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751A" w:rsidRPr="00276F2E" w:rsidRDefault="00A2737F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  <w:r>
        <w:rPr>
          <w:rFonts w:eastAsia="SimSun"/>
          <w:sz w:val="28"/>
        </w:rPr>
        <w:t xml:space="preserve"> </w:t>
      </w: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Pr="00E25FBD" w:rsidRDefault="0008751A" w:rsidP="0008751A">
      <w:pPr>
        <w:jc w:val="right"/>
        <w:rPr>
          <w:sz w:val="28"/>
          <w:lang w:val="be-BY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caps/>
          <w:sz w:val="36"/>
          <w:szCs w:val="36"/>
        </w:rPr>
      </w:pPr>
      <w:r w:rsidRPr="001B7017">
        <w:rPr>
          <w:caps/>
          <w:sz w:val="36"/>
          <w:szCs w:val="36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b/>
          <w:sz w:val="36"/>
          <w:szCs w:val="36"/>
        </w:rPr>
      </w:pPr>
      <w:r w:rsidRPr="001B7017">
        <w:rPr>
          <w:b/>
          <w:sz w:val="36"/>
          <w:szCs w:val="36"/>
        </w:rPr>
        <w:t>ДИПЛОМНЫЕ ПРОЕКТЫ (РАБОТЫ)</w:t>
      </w:r>
    </w:p>
    <w:p w:rsidR="0008751A" w:rsidRPr="001B7017" w:rsidRDefault="0008751A" w:rsidP="0008751A">
      <w:pPr>
        <w:jc w:val="center"/>
        <w:rPr>
          <w:sz w:val="36"/>
          <w:szCs w:val="36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ОБЩИЕ ТРЕБОВАНИЯ</w:t>
      </w:r>
    </w:p>
    <w:p w:rsidR="0008751A" w:rsidRPr="001B7017" w:rsidRDefault="0008751A" w:rsidP="0008751A">
      <w:pPr>
        <w:jc w:val="center"/>
        <w:rPr>
          <w:sz w:val="32"/>
          <w:szCs w:val="32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СТП</w:t>
      </w:r>
      <w:r w:rsidR="00FE6098">
        <w:rPr>
          <w:sz w:val="32"/>
          <w:szCs w:val="32"/>
        </w:rPr>
        <w:t xml:space="preserve">  </w:t>
      </w:r>
      <w:r w:rsidRPr="001B7017">
        <w:rPr>
          <w:sz w:val="32"/>
          <w:szCs w:val="32"/>
        </w:rPr>
        <w:t>01</w:t>
      </w:r>
      <w:r w:rsidR="007258C3" w:rsidRPr="007258C3">
        <w:rPr>
          <w:sz w:val="32"/>
          <w:szCs w:val="32"/>
        </w:rPr>
        <w:t>–</w:t>
      </w:r>
      <w:r w:rsidRPr="001B7017">
        <w:rPr>
          <w:sz w:val="32"/>
          <w:szCs w:val="32"/>
        </w:rPr>
        <w:t>20</w:t>
      </w:r>
      <w:r w:rsidR="00165942">
        <w:rPr>
          <w:sz w:val="32"/>
          <w:szCs w:val="32"/>
        </w:rPr>
        <w:t>1</w:t>
      </w:r>
      <w:r w:rsidR="004A6C6B">
        <w:rPr>
          <w:sz w:val="32"/>
          <w:szCs w:val="32"/>
        </w:rPr>
        <w:t>3</w:t>
      </w:r>
    </w:p>
    <w:p w:rsidR="0008751A" w:rsidRDefault="0008751A" w:rsidP="0008751A"/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6F1EEE" w:rsidRDefault="0008751A" w:rsidP="0008751A">
      <w:pPr>
        <w:spacing w:before="600"/>
        <w:jc w:val="center"/>
        <w:rPr>
          <w:sz w:val="28"/>
        </w:rPr>
      </w:pPr>
      <w:r>
        <w:rPr>
          <w:sz w:val="28"/>
        </w:rPr>
        <w:t xml:space="preserve">Минск БГУИР </w:t>
      </w:r>
      <w:r w:rsidR="004A6C6B">
        <w:rPr>
          <w:sz w:val="28"/>
        </w:rPr>
        <w:t>201</w:t>
      </w:r>
      <w:r w:rsidR="00727D95">
        <w:rPr>
          <w:sz w:val="28"/>
        </w:rPr>
        <w:t>3</w:t>
      </w:r>
    </w:p>
    <w:p w:rsidR="0008751A" w:rsidRDefault="0008751A" w:rsidP="001D50A9">
      <w:pPr>
        <w:pStyle w:val="12"/>
        <w:jc w:val="both"/>
        <w:rPr>
          <w:rFonts w:eastAsia="SimSun"/>
          <w:sz w:val="28"/>
        </w:rPr>
      </w:pPr>
      <w:r>
        <w:rPr>
          <w:rFonts w:eastAsia="SimSun"/>
          <w:sz w:val="28"/>
        </w:rPr>
        <w:br w:type="page"/>
      </w:r>
      <w:r w:rsidR="00CA6D4D">
        <w:rPr>
          <w:rFonts w:eastAsia="SimSun"/>
          <w:sz w:val="28"/>
        </w:rPr>
        <w:lastRenderedPageBreak/>
        <w:t>УДК 006.037</w:t>
      </w:r>
    </w:p>
    <w:p w:rsidR="001D50A9" w:rsidRDefault="001D50A9" w:rsidP="001D50A9">
      <w:pPr>
        <w:pStyle w:val="12"/>
        <w:jc w:val="both"/>
        <w:rPr>
          <w:rFonts w:eastAsia="SimSun"/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Pr="0064132D" w:rsidRDefault="00456EC8" w:rsidP="0008751A">
      <w:pPr>
        <w:pStyle w:val="12"/>
        <w:jc w:val="center"/>
        <w:rPr>
          <w:rFonts w:eastAsia="SimSun"/>
          <w:sz w:val="28"/>
          <w:szCs w:val="28"/>
        </w:rPr>
      </w:pPr>
      <w:proofErr w:type="gramStart"/>
      <w:r>
        <w:rPr>
          <w:rFonts w:eastAsia="SimSun"/>
          <w:sz w:val="28"/>
          <w:szCs w:val="28"/>
        </w:rPr>
        <w:t>Р</w:t>
      </w:r>
      <w:proofErr w:type="gramEnd"/>
      <w:r>
        <w:rPr>
          <w:rFonts w:eastAsia="SimSun"/>
          <w:sz w:val="28"/>
          <w:szCs w:val="28"/>
        </w:rPr>
        <w:t xml:space="preserve"> а з р а б о т а л и</w:t>
      </w:r>
      <w:r w:rsidRPr="00456EC8">
        <w:rPr>
          <w:rFonts w:eastAsia="SimSun"/>
          <w:sz w:val="16"/>
          <w:szCs w:val="16"/>
        </w:rPr>
        <w:t xml:space="preserve"> </w:t>
      </w:r>
      <w:r w:rsidR="0008751A">
        <w:rPr>
          <w:rFonts w:eastAsia="SimSun"/>
          <w:sz w:val="28"/>
          <w:szCs w:val="28"/>
        </w:rPr>
        <w:t>:</w:t>
      </w:r>
    </w:p>
    <w:p w:rsidR="0008751A" w:rsidRDefault="0008751A" w:rsidP="0008751A">
      <w:pPr>
        <w:pStyle w:val="12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 xml:space="preserve">А. Т. </w:t>
      </w:r>
      <w:proofErr w:type="spellStart"/>
      <w:r>
        <w:rPr>
          <w:rFonts w:eastAsia="SimSun"/>
          <w:sz w:val="28"/>
          <w:szCs w:val="28"/>
        </w:rPr>
        <w:t>Доманов</w:t>
      </w:r>
      <w:proofErr w:type="spellEnd"/>
      <w:r>
        <w:rPr>
          <w:rFonts w:eastAsia="SimSun"/>
          <w:sz w:val="28"/>
          <w:szCs w:val="28"/>
        </w:rPr>
        <w:t>, Н. И. Сорока</w:t>
      </w:r>
    </w:p>
    <w:p w:rsidR="00696DC0" w:rsidRDefault="00696DC0" w:rsidP="0008751A">
      <w:pPr>
        <w:pStyle w:val="12"/>
        <w:jc w:val="center"/>
        <w:rPr>
          <w:rFonts w:eastAsia="SimSun"/>
          <w:sz w:val="28"/>
          <w:szCs w:val="28"/>
        </w:rPr>
      </w:pPr>
    </w:p>
    <w:p w:rsidR="00696DC0" w:rsidRDefault="00696DC0" w:rsidP="0008751A">
      <w:pPr>
        <w:pStyle w:val="12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Р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д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ц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н</w:t>
      </w:r>
      <w:r w:rsidR="009150DE">
        <w:rPr>
          <w:rFonts w:eastAsia="SimSun"/>
          <w:sz w:val="28"/>
          <w:szCs w:val="28"/>
        </w:rPr>
        <w:t xml:space="preserve"> </w:t>
      </w:r>
      <w:proofErr w:type="spellStart"/>
      <w:proofErr w:type="gramStart"/>
      <w:r>
        <w:rPr>
          <w:rFonts w:eastAsia="SimSun"/>
          <w:sz w:val="28"/>
          <w:szCs w:val="28"/>
        </w:rPr>
        <w:t>н</w:t>
      </w:r>
      <w:proofErr w:type="spellEnd"/>
      <w:proofErr w:type="gramEnd"/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 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л</w:t>
      </w:r>
      <w:r w:rsidR="009150DE">
        <w:rPr>
          <w:rFonts w:eastAsia="SimSun"/>
          <w:sz w:val="28"/>
          <w:szCs w:val="28"/>
        </w:rPr>
        <w:t xml:space="preserve"> </w:t>
      </w:r>
      <w:proofErr w:type="spellStart"/>
      <w:r>
        <w:rPr>
          <w:rFonts w:eastAsia="SimSun"/>
          <w:sz w:val="28"/>
          <w:szCs w:val="28"/>
        </w:rPr>
        <w:t>л</w:t>
      </w:r>
      <w:proofErr w:type="spellEnd"/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г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:</w:t>
      </w:r>
    </w:p>
    <w:p w:rsidR="00616205" w:rsidRPr="00616205" w:rsidRDefault="00616205" w:rsidP="0008751A">
      <w:pPr>
        <w:pStyle w:val="12"/>
        <w:jc w:val="center"/>
        <w:rPr>
          <w:rFonts w:eastAsia="SimSun"/>
          <w:sz w:val="14"/>
          <w:szCs w:val="28"/>
        </w:rPr>
      </w:pPr>
    </w:p>
    <w:tbl>
      <w:tblPr>
        <w:tblW w:w="0" w:type="auto"/>
        <w:tblInd w:w="817" w:type="dxa"/>
        <w:tblLook w:val="04A0" w:firstRow="1" w:lastRow="0" w:firstColumn="1" w:lastColumn="0" w:noHBand="0" w:noVBand="1"/>
      </w:tblPr>
      <w:tblGrid>
        <w:gridCol w:w="2468"/>
        <w:gridCol w:w="2919"/>
        <w:gridCol w:w="2835"/>
      </w:tblGrid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Л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мирн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CF0363" w:rsidP="00CF0363">
            <w:pPr>
              <w:pStyle w:val="12"/>
              <w:rPr>
                <w:rFonts w:eastAsia="SimSun"/>
                <w:sz w:val="28"/>
                <w:szCs w:val="28"/>
              </w:rPr>
            </w:pPr>
            <w:r>
              <w:rPr>
                <w:rStyle w:val="FontStyle19"/>
                <w:sz w:val="28"/>
                <w:szCs w:val="28"/>
              </w:rPr>
              <w:t xml:space="preserve">Е.Н. </w:t>
            </w:r>
            <w:proofErr w:type="spellStart"/>
            <w:r>
              <w:rPr>
                <w:rStyle w:val="FontStyle19"/>
                <w:sz w:val="28"/>
                <w:szCs w:val="28"/>
              </w:rPr>
              <w:t>Живицкая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Костюкевич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П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ен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Е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урочк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Д. А.</w:t>
            </w:r>
            <w:r w:rsidRPr="00CF0363">
              <w:rPr>
                <w:rStyle w:val="FontStyle18"/>
                <w:b w:val="0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Мельниченко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И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ирил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Е. Н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Унучек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В. А.</w:t>
            </w:r>
            <w:r w:rsidRPr="00CF0363">
              <w:rPr>
                <w:rStyle w:val="FontStyle18"/>
                <w:b w:val="0"/>
                <w:sz w:val="28"/>
                <w:szCs w:val="28"/>
              </w:rPr>
              <w:t xml:space="preserve"> </w:t>
            </w:r>
            <w:proofErr w:type="spellStart"/>
            <w:r w:rsidR="008F12CC" w:rsidRPr="00354D34">
              <w:rPr>
                <w:rStyle w:val="FontStyle18"/>
                <w:b w:val="0"/>
                <w:sz w:val="28"/>
                <w:szCs w:val="28"/>
              </w:rPr>
              <w:t>Прытков</w:t>
            </w:r>
            <w:proofErr w:type="spellEnd"/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М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ук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Н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Касанин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Петровский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Г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ерных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Ц. С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Шикова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Ганкевич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К. Д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>Яшин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М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Лапш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Э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Афитов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И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ирот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Д. В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Крыжановский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О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умаков </w:t>
            </w:r>
          </w:p>
        </w:tc>
      </w:tr>
    </w:tbl>
    <w:p w:rsidR="006F1D32" w:rsidRDefault="006F1D32" w:rsidP="0008751A">
      <w:pPr>
        <w:pStyle w:val="12"/>
        <w:jc w:val="center"/>
        <w:rPr>
          <w:rFonts w:eastAsia="SimSun"/>
          <w:sz w:val="28"/>
          <w:szCs w:val="28"/>
        </w:rPr>
      </w:pPr>
    </w:p>
    <w:p w:rsidR="00616205" w:rsidRDefault="00616205" w:rsidP="0008751A">
      <w:pPr>
        <w:pStyle w:val="12"/>
        <w:jc w:val="center"/>
        <w:rPr>
          <w:rFonts w:eastAsia="SimSun"/>
          <w:sz w:val="28"/>
          <w:szCs w:val="28"/>
        </w:rPr>
      </w:pPr>
    </w:p>
    <w:p w:rsidR="001011F1" w:rsidRPr="004A6C6B" w:rsidRDefault="0008751A" w:rsidP="00D92D56">
      <w:pPr>
        <w:pStyle w:val="12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Утвержден Советом университета</w:t>
      </w:r>
      <w:r w:rsidR="00ED2256" w:rsidRPr="00696DC0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>25.10.2013</w:t>
      </w:r>
      <w:r w:rsidR="00696DC0" w:rsidRPr="00696DC0">
        <w:rPr>
          <w:rFonts w:eastAsia="SimSun"/>
          <w:sz w:val="28"/>
          <w:szCs w:val="28"/>
        </w:rPr>
        <w:t xml:space="preserve"> г</w:t>
      </w:r>
      <w:r w:rsidR="00616205">
        <w:rPr>
          <w:rFonts w:eastAsia="SimSun"/>
          <w:sz w:val="28"/>
          <w:szCs w:val="28"/>
        </w:rPr>
        <w:t>ода</w:t>
      </w:r>
      <w:r w:rsidR="00696DC0" w:rsidRPr="00696DC0">
        <w:rPr>
          <w:rFonts w:eastAsia="SimSun"/>
          <w:sz w:val="28"/>
          <w:szCs w:val="28"/>
        </w:rPr>
        <w:t xml:space="preserve"> </w:t>
      </w:r>
      <w:r w:rsidRPr="00696DC0">
        <w:rPr>
          <w:rFonts w:eastAsia="SimSun"/>
          <w:sz w:val="28"/>
          <w:szCs w:val="28"/>
        </w:rPr>
        <w:t>(протокол №</w:t>
      </w:r>
      <w:r w:rsidR="00CA6D4D">
        <w:rPr>
          <w:rFonts w:eastAsia="SimSun"/>
          <w:sz w:val="28"/>
          <w:szCs w:val="28"/>
        </w:rPr>
        <w:t>2</w:t>
      </w:r>
      <w:r w:rsidRPr="00696DC0">
        <w:rPr>
          <w:rFonts w:eastAsia="SimSun"/>
          <w:sz w:val="28"/>
          <w:szCs w:val="28"/>
        </w:rPr>
        <w:t>).</w:t>
      </w:r>
    </w:p>
    <w:p w:rsidR="0008751A" w:rsidRPr="00696DC0" w:rsidRDefault="0008751A" w:rsidP="00D92D56">
      <w:pPr>
        <w:pStyle w:val="12"/>
        <w:ind w:firstLine="709"/>
        <w:jc w:val="both"/>
        <w:rPr>
          <w:rFonts w:eastAsia="SimSun"/>
          <w:sz w:val="28"/>
          <w:szCs w:val="28"/>
        </w:rPr>
      </w:pPr>
      <w:proofErr w:type="gramStart"/>
      <w:r w:rsidRPr="00696DC0">
        <w:rPr>
          <w:rFonts w:eastAsia="SimSun"/>
          <w:sz w:val="28"/>
          <w:szCs w:val="28"/>
        </w:rPr>
        <w:t>Вв</w:t>
      </w:r>
      <w:r w:rsidR="005014BC" w:rsidRPr="00696DC0">
        <w:rPr>
          <w:rFonts w:eastAsia="SimSun"/>
          <w:sz w:val="28"/>
          <w:szCs w:val="28"/>
        </w:rPr>
        <w:t>еден</w:t>
      </w:r>
      <w:proofErr w:type="gramEnd"/>
      <w:r w:rsidRPr="00696DC0">
        <w:rPr>
          <w:rFonts w:eastAsia="SimSun"/>
          <w:sz w:val="28"/>
          <w:szCs w:val="28"/>
        </w:rPr>
        <w:t xml:space="preserve"> в действие с</w:t>
      </w:r>
      <w:r w:rsidR="00616205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 xml:space="preserve">2014 </w:t>
      </w:r>
      <w:r w:rsidR="001011F1">
        <w:rPr>
          <w:rFonts w:eastAsia="SimSun"/>
          <w:sz w:val="28"/>
          <w:szCs w:val="28"/>
        </w:rPr>
        <w:t>года</w:t>
      </w:r>
      <w:r w:rsidR="00616205">
        <w:rPr>
          <w:rFonts w:eastAsia="SimSun"/>
          <w:sz w:val="28"/>
          <w:szCs w:val="28"/>
        </w:rPr>
        <w:t>.</w:t>
      </w:r>
    </w:p>
    <w:p w:rsidR="009D19FF" w:rsidRPr="00696DC0" w:rsidRDefault="009D19FF" w:rsidP="009D19FF">
      <w:pPr>
        <w:pStyle w:val="12"/>
        <w:jc w:val="both"/>
        <w:rPr>
          <w:rFonts w:eastAsia="SimSun"/>
          <w:sz w:val="28"/>
          <w:szCs w:val="28"/>
        </w:rPr>
      </w:pPr>
    </w:p>
    <w:p w:rsidR="0008751A" w:rsidRPr="00696DC0" w:rsidRDefault="0008751A" w:rsidP="0008751A">
      <w:pPr>
        <w:pStyle w:val="12"/>
        <w:ind w:firstLine="709"/>
        <w:jc w:val="both"/>
        <w:rPr>
          <w:rFonts w:eastAsia="SimSun"/>
          <w:sz w:val="28"/>
        </w:rPr>
      </w:pPr>
    </w:p>
    <w:p w:rsidR="00696DC0" w:rsidRDefault="0008751A" w:rsidP="0008751A">
      <w:pPr>
        <w:pStyle w:val="12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Настоящий стандарт устанавливает общие требования к организации д</w:t>
      </w:r>
      <w:r w:rsidRPr="00696DC0">
        <w:rPr>
          <w:rFonts w:eastAsia="SimSun"/>
          <w:sz w:val="28"/>
          <w:szCs w:val="28"/>
        </w:rPr>
        <w:t>и</w:t>
      </w:r>
      <w:r w:rsidRPr="00696DC0">
        <w:rPr>
          <w:rFonts w:eastAsia="SimSun"/>
          <w:sz w:val="28"/>
          <w:szCs w:val="28"/>
        </w:rPr>
        <w:t xml:space="preserve">пломного проектирования, построению, содержанию, </w:t>
      </w:r>
      <w:r w:rsidR="009C4CCC" w:rsidRPr="00696DC0">
        <w:rPr>
          <w:rFonts w:eastAsia="SimSun"/>
          <w:sz w:val="28"/>
          <w:szCs w:val="28"/>
        </w:rPr>
        <w:t>оформлению</w:t>
      </w:r>
      <w:r w:rsidRPr="00696DC0">
        <w:rPr>
          <w:rFonts w:eastAsia="SimSun"/>
          <w:sz w:val="28"/>
          <w:szCs w:val="28"/>
        </w:rPr>
        <w:t xml:space="preserve"> и порядку защиты дипломных проектов (работ)</w:t>
      </w:r>
      <w:r w:rsidR="00696DC0">
        <w:rPr>
          <w:rFonts w:eastAsia="SimSun"/>
          <w:sz w:val="28"/>
          <w:szCs w:val="28"/>
        </w:rPr>
        <w:t xml:space="preserve"> в БГУИР.</w:t>
      </w:r>
    </w:p>
    <w:p w:rsidR="000D0C69" w:rsidRPr="00696DC0" w:rsidRDefault="000D0C69" w:rsidP="0008751A">
      <w:pPr>
        <w:pStyle w:val="12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>Требования второго и третьего разделов распространяются на курсовые проекты (работы), типовые расчеты, рефераты и отчеты по лабораторным</w:t>
      </w:r>
      <w:r w:rsidR="00696DC0">
        <w:rPr>
          <w:rFonts w:eastAsia="SimSun"/>
          <w:spacing w:val="4"/>
          <w:sz w:val="28"/>
          <w:szCs w:val="28"/>
        </w:rPr>
        <w:br/>
      </w:r>
      <w:r w:rsidRPr="00696DC0">
        <w:rPr>
          <w:rFonts w:eastAsia="SimSun"/>
          <w:spacing w:val="4"/>
          <w:sz w:val="28"/>
          <w:szCs w:val="28"/>
        </w:rPr>
        <w:t>работам.</w:t>
      </w:r>
    </w:p>
    <w:p w:rsidR="00696DC0" w:rsidRPr="00696DC0" w:rsidRDefault="00696DC0" w:rsidP="00696DC0">
      <w:pPr>
        <w:pStyle w:val="12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 xml:space="preserve">Является обязательным для </w:t>
      </w:r>
      <w:r w:rsidR="008F4959" w:rsidRPr="00E46157">
        <w:rPr>
          <w:rFonts w:eastAsia="SimSun"/>
          <w:spacing w:val="4"/>
          <w:sz w:val="28"/>
          <w:szCs w:val="28"/>
        </w:rPr>
        <w:t>работников</w:t>
      </w:r>
      <w:r w:rsidR="008F4959">
        <w:rPr>
          <w:rFonts w:eastAsia="SimSun"/>
          <w:spacing w:val="4"/>
          <w:sz w:val="28"/>
          <w:szCs w:val="28"/>
        </w:rPr>
        <w:t xml:space="preserve"> </w:t>
      </w:r>
      <w:r w:rsidRPr="00696DC0">
        <w:rPr>
          <w:rFonts w:eastAsia="SimSun"/>
          <w:spacing w:val="4"/>
          <w:sz w:val="28"/>
          <w:szCs w:val="28"/>
        </w:rPr>
        <w:t>и студентов (курсантов)</w:t>
      </w:r>
      <w:r w:rsidR="007D6238" w:rsidRPr="007D6238">
        <w:rPr>
          <w:rFonts w:eastAsia="SimSun"/>
          <w:sz w:val="28"/>
          <w:szCs w:val="28"/>
        </w:rPr>
        <w:t xml:space="preserve"> </w:t>
      </w:r>
      <w:r w:rsidR="007D6238">
        <w:rPr>
          <w:rFonts w:eastAsia="SimSun"/>
          <w:sz w:val="28"/>
          <w:szCs w:val="28"/>
        </w:rPr>
        <w:t>БГУИР</w:t>
      </w:r>
      <w:r w:rsidRPr="00696DC0">
        <w:rPr>
          <w:rFonts w:eastAsia="SimSun"/>
          <w:spacing w:val="4"/>
          <w:sz w:val="28"/>
          <w:szCs w:val="28"/>
        </w:rPr>
        <w:t>.</w:t>
      </w:r>
    </w:p>
    <w:p w:rsidR="0008751A" w:rsidRPr="00696DC0" w:rsidRDefault="0008751A" w:rsidP="0008751A">
      <w:pPr>
        <w:pStyle w:val="12"/>
        <w:ind w:firstLine="737"/>
        <w:jc w:val="both"/>
        <w:rPr>
          <w:rFonts w:eastAsia="SimSun"/>
          <w:sz w:val="28"/>
          <w:szCs w:val="28"/>
        </w:rPr>
      </w:pPr>
    </w:p>
    <w:p w:rsidR="0008751A" w:rsidRPr="00736A06" w:rsidRDefault="0008751A" w:rsidP="0008751A">
      <w:pPr>
        <w:pStyle w:val="12"/>
        <w:ind w:firstLine="737"/>
        <w:jc w:val="both"/>
        <w:rPr>
          <w:rFonts w:eastAsia="SimSun"/>
          <w:sz w:val="28"/>
          <w:szCs w:val="28"/>
        </w:rPr>
      </w:pPr>
    </w:p>
    <w:p w:rsidR="0008751A" w:rsidRDefault="0008751A" w:rsidP="0008751A">
      <w:pPr>
        <w:pStyle w:val="12"/>
        <w:ind w:left="1474" w:firstLine="737"/>
        <w:jc w:val="both"/>
        <w:rPr>
          <w:rFonts w:eastAsia="SimSun"/>
        </w:rPr>
      </w:pPr>
    </w:p>
    <w:p w:rsidR="0008751A" w:rsidRDefault="0008751A" w:rsidP="0008751A">
      <w:pPr>
        <w:pStyle w:val="12"/>
        <w:ind w:left="1474" w:firstLine="737"/>
        <w:jc w:val="both"/>
        <w:rPr>
          <w:rFonts w:eastAsia="SimSun"/>
        </w:rPr>
      </w:pPr>
    </w:p>
    <w:p w:rsidR="00696DC0" w:rsidRDefault="00696DC0" w:rsidP="009150DE">
      <w:pPr>
        <w:pStyle w:val="12"/>
        <w:ind w:left="1474" w:firstLine="737"/>
        <w:jc w:val="both"/>
      </w:pPr>
    </w:p>
    <w:p w:rsidR="00696DC0" w:rsidRDefault="00696DC0" w:rsidP="00B16206">
      <w:pPr>
        <w:pStyle w:val="12"/>
        <w:ind w:left="2095" w:firstLine="737"/>
        <w:jc w:val="both"/>
      </w:pPr>
    </w:p>
    <w:p w:rsidR="00696DC0" w:rsidRDefault="00696DC0" w:rsidP="00B16206">
      <w:pPr>
        <w:pStyle w:val="12"/>
        <w:ind w:left="2095" w:firstLine="737"/>
        <w:jc w:val="both"/>
      </w:pPr>
    </w:p>
    <w:p w:rsidR="00616205" w:rsidRDefault="00616205" w:rsidP="00B16206">
      <w:pPr>
        <w:pStyle w:val="12"/>
        <w:ind w:left="2095" w:firstLine="737"/>
        <w:jc w:val="both"/>
      </w:pPr>
    </w:p>
    <w:p w:rsidR="00616205" w:rsidRDefault="00616205" w:rsidP="00B16206">
      <w:pPr>
        <w:pStyle w:val="12"/>
        <w:ind w:left="2095" w:firstLine="737"/>
        <w:jc w:val="both"/>
      </w:pPr>
    </w:p>
    <w:p w:rsidR="00616205" w:rsidRDefault="00616205" w:rsidP="00B16206">
      <w:pPr>
        <w:pStyle w:val="12"/>
        <w:ind w:left="2095" w:firstLine="737"/>
        <w:jc w:val="both"/>
      </w:pPr>
    </w:p>
    <w:p w:rsidR="00CA6D4D" w:rsidRDefault="00CA6D4D" w:rsidP="00B16206">
      <w:pPr>
        <w:pStyle w:val="12"/>
        <w:ind w:left="2095" w:firstLine="737"/>
        <w:jc w:val="both"/>
      </w:pPr>
    </w:p>
    <w:p w:rsidR="00CA6D4D" w:rsidRDefault="00CA6D4D" w:rsidP="00B16206">
      <w:pPr>
        <w:pStyle w:val="12"/>
        <w:ind w:left="2095" w:firstLine="737"/>
        <w:jc w:val="both"/>
      </w:pPr>
    </w:p>
    <w:p w:rsidR="00CA6D4D" w:rsidRDefault="00CA6D4D" w:rsidP="00B16206">
      <w:pPr>
        <w:pStyle w:val="12"/>
        <w:ind w:left="2095" w:firstLine="737"/>
        <w:jc w:val="both"/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  <w:r w:rsidRPr="00E363EB">
        <w:rPr>
          <w:sz w:val="24"/>
          <w:szCs w:val="24"/>
        </w:rPr>
        <w:t xml:space="preserve">© УО «Белорусский государственный </w:t>
      </w:r>
    </w:p>
    <w:p w:rsidR="00CA6D4D" w:rsidRDefault="00C05769" w:rsidP="00CA6D4D">
      <w:pPr>
        <w:tabs>
          <w:tab w:val="left" w:pos="180"/>
        </w:tabs>
        <w:ind w:firstLine="5954"/>
        <w:rPr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-471805</wp:posOffset>
                </wp:positionH>
                <wp:positionV relativeFrom="paragraph">
                  <wp:posOffset>101600</wp:posOffset>
                </wp:positionV>
                <wp:extent cx="1493520" cy="876935"/>
                <wp:effectExtent l="13970" t="6350" r="6985" b="12065"/>
                <wp:wrapNone/>
                <wp:docPr id="895" name="Rectangle 2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3520" cy="87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14" o:spid="_x0000_s1026" style="position:absolute;margin-left:-37.15pt;margin-top:8pt;width:117.6pt;height:69.0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" strokecolor="white"/>
            </w:pict>
          </mc:Fallback>
        </mc:AlternateContent>
      </w:r>
      <w:r w:rsidR="00CA6D4D" w:rsidRPr="00E363EB">
        <w:rPr>
          <w:sz w:val="24"/>
          <w:szCs w:val="24"/>
        </w:rPr>
        <w:t xml:space="preserve">университет </w:t>
      </w:r>
      <w:r w:rsidR="00CA6D4D" w:rsidRPr="005062E0">
        <w:rPr>
          <w:sz w:val="24"/>
          <w:szCs w:val="24"/>
        </w:rPr>
        <w:t>информатики</w:t>
      </w:r>
      <w:r w:rsidR="00CA6D4D" w:rsidRPr="00E363EB">
        <w:rPr>
          <w:sz w:val="24"/>
          <w:szCs w:val="24"/>
        </w:rPr>
        <w:t xml:space="preserve"> </w:t>
      </w:r>
    </w:p>
    <w:p w:rsidR="00B16206" w:rsidRPr="000F26AC" w:rsidRDefault="00CA6D4D" w:rsidP="00CA6D4D">
      <w:pPr>
        <w:tabs>
          <w:tab w:val="left" w:pos="180"/>
        </w:tabs>
        <w:ind w:firstLine="5954"/>
        <w:rPr>
          <w:b/>
          <w:sz w:val="24"/>
          <w:szCs w:val="24"/>
        </w:rPr>
      </w:pPr>
      <w:r w:rsidRPr="005062E0">
        <w:rPr>
          <w:sz w:val="24"/>
          <w:szCs w:val="24"/>
        </w:rPr>
        <w:t>и</w:t>
      </w:r>
      <w:r w:rsidRPr="00E363EB">
        <w:rPr>
          <w:sz w:val="24"/>
          <w:szCs w:val="24"/>
        </w:rPr>
        <w:t xml:space="preserve"> </w:t>
      </w:r>
      <w:r w:rsidRPr="005062E0">
        <w:rPr>
          <w:sz w:val="24"/>
          <w:szCs w:val="24"/>
        </w:rPr>
        <w:t>радиоэлектроники</w:t>
      </w:r>
      <w:r>
        <w:rPr>
          <w:sz w:val="24"/>
          <w:szCs w:val="24"/>
        </w:rPr>
        <w:t>», 2013</w:t>
      </w:r>
      <w:r w:rsidR="00C05769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-107315</wp:posOffset>
                </wp:positionH>
                <wp:positionV relativeFrom="paragraph">
                  <wp:posOffset>1130300</wp:posOffset>
                </wp:positionV>
                <wp:extent cx="485775" cy="237490"/>
                <wp:effectExtent l="0" t="0" r="2540" b="3810"/>
                <wp:wrapNone/>
                <wp:docPr id="894" name="Text Box 2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304" o:spid="_x0000_s1026" type="#_x0000_t202" style="position:absolute;left:0;text-align:left;margin-left:-8.45pt;margin-top:89pt;width:38.25pt;height:18.7pt;z-index:2517463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" stroked="f">
                <v:textbox style="mso-fit-shape-to-text:t">
                  <w:txbxContent>
                    <w:p w:rsidR="008E321C" w:rsidRDefault="008E321C"/>
                  </w:txbxContent>
                </v:textbox>
              </v:shape>
            </w:pict>
          </mc:Fallback>
        </mc:AlternateContent>
      </w:r>
    </w:p>
    <w:p w:rsidR="00B16206" w:rsidRDefault="00B16206" w:rsidP="00B16206">
      <w:pPr>
        <w:sectPr w:rsidR="00B16206" w:rsidSect="00400B6C">
          <w:footerReference w:type="even" r:id="rId9"/>
          <w:footerReference w:type="default" r:id="rId10"/>
          <w:pgSz w:w="11909" w:h="16834" w:code="9"/>
          <w:pgMar w:top="1134" w:right="1021" w:bottom="1418" w:left="1247" w:header="720" w:footer="1009" w:gutter="0"/>
          <w:cols w:space="60"/>
          <w:noEndnote/>
          <w:titlePg/>
        </w:sectPr>
      </w:pPr>
    </w:p>
    <w:p w:rsidR="0008751A" w:rsidRPr="000D0C69" w:rsidRDefault="0008751A" w:rsidP="0008751A">
      <w:pPr>
        <w:jc w:val="center"/>
        <w:rPr>
          <w:b/>
          <w:sz w:val="32"/>
          <w:szCs w:val="32"/>
        </w:rPr>
      </w:pPr>
      <w:r w:rsidRPr="000D0C69">
        <w:rPr>
          <w:b/>
          <w:caps/>
          <w:sz w:val="32"/>
          <w:szCs w:val="32"/>
        </w:rPr>
        <w:lastRenderedPageBreak/>
        <w:t>С</w:t>
      </w:r>
      <w:r w:rsidRPr="000D0C69">
        <w:rPr>
          <w:b/>
          <w:sz w:val="32"/>
          <w:szCs w:val="32"/>
        </w:rPr>
        <w:t>ОДЕРЖАНИЕ</w:t>
      </w:r>
    </w:p>
    <w:p w:rsidR="0008751A" w:rsidRPr="009D3E51" w:rsidRDefault="0008751A" w:rsidP="0008751A">
      <w:pPr>
        <w:jc w:val="center"/>
        <w:rPr>
          <w:sz w:val="28"/>
          <w:szCs w:val="28"/>
        </w:rPr>
      </w:pPr>
    </w:p>
    <w:p w:rsidR="0048784E" w:rsidRPr="0048784E" w:rsidRDefault="0048784E">
      <w:pPr>
        <w:pStyle w:val="15"/>
        <w:rPr>
          <w:rFonts w:ascii="Calibri" w:hAnsi="Calibri"/>
          <w:bCs w:val="0"/>
          <w:sz w:val="22"/>
          <w:szCs w:val="22"/>
        </w:rPr>
      </w:pPr>
      <w:r w:rsidRPr="0048784E">
        <w:fldChar w:fldCharType="begin"/>
      </w:r>
      <w:r w:rsidRPr="0048784E">
        <w:instrText xml:space="preserve"> TOC \o "1-2" \h \z \u </w:instrText>
      </w:r>
      <w:r w:rsidRPr="0048784E">
        <w:fldChar w:fldCharType="separate"/>
      </w:r>
      <w:hyperlink w:anchor="_Toc248821535" w:history="1">
        <w:r w:rsidRPr="0048784E">
          <w:rPr>
            <w:rStyle w:val="af"/>
          </w:rPr>
          <w:t xml:space="preserve">1 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>Организация дипломного проектирова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E46157">
          <w:rPr>
            <w:webHidden/>
          </w:rPr>
          <w:t>5</w:t>
        </w:r>
        <w:r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36" w:history="1">
        <w:r w:rsidR="0048784E" w:rsidRPr="0048784E">
          <w:rPr>
            <w:rStyle w:val="af"/>
            <w:bCs/>
          </w:rPr>
          <w:t>1.1 Общие положе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37" w:history="1">
        <w:r w:rsidR="0048784E" w:rsidRPr="0048784E">
          <w:rPr>
            <w:rStyle w:val="af"/>
            <w:bCs/>
          </w:rPr>
          <w:t>1.2 Содержание частей дипломного проекта (работы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38" w:history="1">
        <w:r w:rsidR="0048784E" w:rsidRPr="0048784E">
          <w:rPr>
            <w:rStyle w:val="af"/>
            <w:bCs/>
          </w:rPr>
          <w:t>1.3 Обязанности студента (курсанта), руководителя и консультант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2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39" w:history="1">
        <w:r w:rsidR="0048784E" w:rsidRPr="0048784E">
          <w:rPr>
            <w:rStyle w:val="af"/>
            <w:bCs/>
          </w:rPr>
          <w:t>1.4 Подготовка к защите дипломного проект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0" w:history="1">
        <w:r w:rsidR="0048784E" w:rsidRPr="0048784E">
          <w:rPr>
            <w:rStyle w:val="af"/>
            <w:bCs/>
          </w:rPr>
          <w:t>1.5 Защита дипломного проекта (работы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41" w:history="1">
        <w:r w:rsidR="0048784E" w:rsidRPr="0048784E">
          <w:rPr>
            <w:rStyle w:val="af"/>
          </w:rPr>
          <w:t xml:space="preserve">2 </w:t>
        </w:r>
        <w:r w:rsidR="0048784E">
          <w:rPr>
            <w:rStyle w:val="af"/>
          </w:rPr>
          <w:t xml:space="preserve"> </w:t>
        </w:r>
        <w:r w:rsidR="0048784E" w:rsidRPr="0048784E">
          <w:rPr>
            <w:rStyle w:val="af"/>
          </w:rPr>
          <w:t>Требования к пояснительной записке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2" w:history="1">
        <w:r w:rsidR="0048784E" w:rsidRPr="0048784E">
          <w:rPr>
            <w:rStyle w:val="af"/>
            <w:bCs/>
          </w:rPr>
          <w:t>2.1 Общие положе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3" w:history="1">
        <w:r w:rsidR="0048784E" w:rsidRPr="0048784E">
          <w:rPr>
            <w:rStyle w:val="af"/>
          </w:rPr>
          <w:t>2.2 Рубрикации, заголовки и содержание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4" w:history="1">
        <w:r w:rsidR="0048784E" w:rsidRPr="0048784E">
          <w:rPr>
            <w:rStyle w:val="af"/>
            <w:bCs/>
          </w:rPr>
          <w:t>2.3 Основные правила изложения текст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2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5" w:history="1">
        <w:r w:rsidR="0048784E" w:rsidRPr="0048784E">
          <w:rPr>
            <w:rStyle w:val="af"/>
            <w:bCs/>
          </w:rPr>
          <w:t>2.4 Основные правила написания математических формул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2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6" w:history="1">
        <w:r w:rsidR="0048784E" w:rsidRPr="0048784E">
          <w:rPr>
            <w:rStyle w:val="af"/>
          </w:rPr>
          <w:t xml:space="preserve">2.5 </w:t>
        </w:r>
        <w:r w:rsidR="0048784E" w:rsidRPr="0048784E">
          <w:rPr>
            <w:rStyle w:val="af"/>
            <w:bCs/>
          </w:rPr>
          <w:t>Основные требования к иллюстрациям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2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7" w:history="1">
        <w:r w:rsidR="0048784E" w:rsidRPr="0048784E">
          <w:rPr>
            <w:rStyle w:val="af"/>
            <w:bCs/>
          </w:rPr>
          <w:t>2.6 Построение таблиц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3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8" w:history="1">
        <w:r w:rsidR="0048784E" w:rsidRPr="0048784E">
          <w:rPr>
            <w:rStyle w:val="af"/>
            <w:bCs/>
          </w:rPr>
          <w:t>2.7 Оформление приложений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3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49" w:history="1">
        <w:r w:rsidR="0048784E" w:rsidRPr="0048784E">
          <w:rPr>
            <w:rStyle w:val="af"/>
            <w:bCs/>
          </w:rPr>
          <w:t xml:space="preserve">2.8 Оформление </w:t>
        </w:r>
        <w:r w:rsidR="007D6238" w:rsidRPr="007D6238">
          <w:rPr>
            <w:bCs/>
            <w:szCs w:val="28"/>
          </w:rPr>
          <w:t>библиографического указателя</w:t>
        </w:r>
        <w:r w:rsidR="007D6238" w:rsidRPr="0048784E">
          <w:rPr>
            <w:rStyle w:val="af"/>
            <w:bCs/>
          </w:rPr>
          <w:t xml:space="preserve"> </w:t>
        </w:r>
        <w:r w:rsidR="007D6238">
          <w:rPr>
            <w:rStyle w:val="af"/>
            <w:bCs/>
          </w:rPr>
          <w:t>«</w:t>
        </w:r>
        <w:r w:rsidR="0048784E" w:rsidRPr="0048784E">
          <w:rPr>
            <w:rStyle w:val="af"/>
            <w:bCs/>
          </w:rPr>
          <w:t>Спис</w:t>
        </w:r>
        <w:r w:rsidR="007D6238">
          <w:rPr>
            <w:rStyle w:val="af"/>
            <w:bCs/>
          </w:rPr>
          <w:t>ок</w:t>
        </w:r>
        <w:r w:rsidR="0048784E" w:rsidRPr="0048784E">
          <w:rPr>
            <w:rStyle w:val="af"/>
            <w:bCs/>
          </w:rPr>
          <w:t xml:space="preserve"> использованных</w:t>
        </w:r>
        <w:r w:rsidR="007D6238">
          <w:rPr>
            <w:rStyle w:val="af"/>
            <w:bCs/>
          </w:rPr>
          <w:br/>
          <w:t xml:space="preserve">     </w:t>
        </w:r>
        <w:r w:rsidR="0048784E" w:rsidRPr="0048784E">
          <w:rPr>
            <w:rStyle w:val="af"/>
            <w:bCs/>
          </w:rPr>
          <w:t xml:space="preserve"> источников</w:t>
        </w:r>
        <w:r w:rsidR="007D6238">
          <w:rPr>
            <w:rStyle w:val="af"/>
            <w:bCs/>
          </w:rPr>
          <w:t>»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3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50" w:history="1">
        <w:r w:rsidR="0048784E" w:rsidRPr="0048784E">
          <w:rPr>
            <w:rStyle w:val="af"/>
            <w:bCs/>
          </w:rPr>
          <w:t>2.9 Сноски, примечания и примеры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38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51" w:history="1">
        <w:r w:rsidR="0048784E" w:rsidRPr="0048784E">
          <w:rPr>
            <w:rStyle w:val="af"/>
          </w:rPr>
          <w:t>3</w:t>
        </w:r>
        <w:r w:rsidR="0048784E">
          <w:rPr>
            <w:rStyle w:val="af"/>
          </w:rPr>
          <w:t xml:space="preserve"> </w:t>
        </w:r>
        <w:r w:rsidR="0048784E" w:rsidRPr="0048784E">
          <w:rPr>
            <w:rStyle w:val="af"/>
          </w:rPr>
          <w:t xml:space="preserve"> Требования к оформлению графического материал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3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52" w:history="1">
        <w:r w:rsidR="0048784E" w:rsidRPr="0048784E">
          <w:rPr>
            <w:rStyle w:val="af"/>
            <w:bCs/>
          </w:rPr>
          <w:t>3.l Общие требова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3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53" w:history="1">
        <w:r w:rsidR="0048784E" w:rsidRPr="0048784E">
          <w:rPr>
            <w:rStyle w:val="af"/>
            <w:bCs/>
          </w:rPr>
          <w:t>3.2 Лини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4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54" w:history="1">
        <w:r w:rsidR="0048784E" w:rsidRPr="0048784E">
          <w:rPr>
            <w:rStyle w:val="af"/>
            <w:bCs/>
            <w:spacing w:val="-2"/>
          </w:rPr>
          <w:t>3.3 Условные графические обозначения элементов на электрических схемах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4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55" w:history="1">
        <w:r w:rsidR="0048784E" w:rsidRPr="0048784E">
          <w:rPr>
            <w:rStyle w:val="af"/>
            <w:bCs/>
          </w:rPr>
          <w:t>3.4 Элементы цифровой техник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5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0" w:history="1">
        <w:r w:rsidR="0048784E" w:rsidRPr="0048784E">
          <w:rPr>
            <w:rStyle w:val="af"/>
            <w:bCs/>
          </w:rPr>
          <w:t>3.5 Элементы аналоговой техник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7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1" w:history="1">
        <w:r w:rsidR="0048784E" w:rsidRPr="0048784E">
          <w:rPr>
            <w:rStyle w:val="af"/>
          </w:rPr>
          <w:t>3.6 Интегральные оптоэлектронные элементы индикаци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8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2" w:history="1">
        <w:r w:rsidR="0048784E" w:rsidRPr="0048784E">
          <w:rPr>
            <w:rStyle w:val="af"/>
            <w:bCs/>
          </w:rPr>
          <w:t>3.7 Структурная схема (Э1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92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3" w:history="1">
        <w:r w:rsidR="0048784E" w:rsidRPr="0048784E">
          <w:rPr>
            <w:rStyle w:val="af"/>
            <w:bCs/>
          </w:rPr>
          <w:t>3.8 Функциональная схема (Э2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9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4" w:history="1">
        <w:r w:rsidR="0048784E" w:rsidRPr="0048784E">
          <w:rPr>
            <w:rStyle w:val="af"/>
            <w:bCs/>
          </w:rPr>
          <w:t>3.9 Принципиальная схема (Э</w:t>
        </w:r>
        <w:r w:rsidR="00726A99">
          <w:rPr>
            <w:rStyle w:val="af"/>
            <w:bCs/>
          </w:rPr>
          <w:t>3</w:t>
        </w:r>
        <w:r w:rsidR="0048784E" w:rsidRPr="0048784E">
          <w:rPr>
            <w:rStyle w:val="af"/>
            <w:bCs/>
          </w:rPr>
          <w:t>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9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5" w:history="1">
        <w:r w:rsidR="0048784E" w:rsidRPr="0048784E">
          <w:rPr>
            <w:rStyle w:val="af"/>
            <w:bCs/>
          </w:rPr>
          <w:t>3.10 Условные буквенно</w:t>
        </w:r>
        <w:r w:rsidR="002F7F25">
          <w:rPr>
            <w:rStyle w:val="af"/>
            <w:bCs/>
          </w:rPr>
          <w:t>-</w:t>
        </w:r>
        <w:r w:rsidR="0048784E" w:rsidRPr="0048784E">
          <w:rPr>
            <w:rStyle w:val="af"/>
            <w:bCs/>
          </w:rPr>
          <w:t>цифровые обозначения в электрических схемах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00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6" w:history="1">
        <w:r w:rsidR="0048784E" w:rsidRPr="0048784E">
          <w:rPr>
            <w:rStyle w:val="af"/>
            <w:bCs/>
          </w:rPr>
          <w:t>3.11 Правила выполнения диаграмм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0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7" w:history="1">
        <w:r w:rsidR="0048784E" w:rsidRPr="0048784E">
          <w:rPr>
            <w:rStyle w:val="af"/>
            <w:bCs/>
            <w:spacing w:val="-2"/>
          </w:rPr>
          <w:t>3.12 Правила выполнения схем алгоритмов, программ, данных и систем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0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8" w:history="1">
        <w:r w:rsidR="0048784E" w:rsidRPr="0048784E">
          <w:rPr>
            <w:rStyle w:val="af"/>
            <w:bCs/>
          </w:rPr>
          <w:t>3.13 Схема соединений (Э4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2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69" w:history="1">
        <w:r w:rsidR="0048784E" w:rsidRPr="0048784E">
          <w:rPr>
            <w:rStyle w:val="af"/>
            <w:bCs/>
          </w:rPr>
          <w:t>3.14 Схема подключения (Э5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2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70" w:history="1">
        <w:r w:rsidR="0048784E" w:rsidRPr="0048784E">
          <w:rPr>
            <w:rStyle w:val="af"/>
            <w:bCs/>
          </w:rPr>
          <w:t>3.15 Общая схема (Э6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26</w:t>
        </w:r>
        <w:r w:rsidR="0048784E" w:rsidRPr="0048784E">
          <w:rPr>
            <w:webHidden/>
          </w:rPr>
          <w:fldChar w:fldCharType="end"/>
        </w:r>
      </w:hyperlink>
    </w:p>
    <w:p w:rsidR="0048784E" w:rsidRDefault="008E321C">
      <w:pPr>
        <w:pStyle w:val="23"/>
        <w:rPr>
          <w:rStyle w:val="af"/>
        </w:rPr>
      </w:pPr>
      <w:hyperlink w:anchor="_Toc248821571" w:history="1">
        <w:r w:rsidR="0048784E" w:rsidRPr="0048784E">
          <w:rPr>
            <w:rStyle w:val="af"/>
            <w:bCs/>
          </w:rPr>
          <w:t>3.16 Схема расположе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26</w:t>
        </w:r>
        <w:r w:rsidR="0048784E" w:rsidRPr="0048784E">
          <w:rPr>
            <w:webHidden/>
          </w:rPr>
          <w:fldChar w:fldCharType="end"/>
        </w:r>
      </w:hyperlink>
    </w:p>
    <w:p w:rsidR="00FF108B" w:rsidRDefault="00FF108B" w:rsidP="00FF108B">
      <w:pPr>
        <w:ind w:firstLine="294"/>
        <w:rPr>
          <w:noProof/>
          <w:sz w:val="24"/>
          <w:szCs w:val="24"/>
        </w:rPr>
      </w:pPr>
      <w:r w:rsidRPr="00FF108B">
        <w:rPr>
          <w:noProof/>
          <w:sz w:val="24"/>
          <w:szCs w:val="24"/>
        </w:rPr>
        <w:t>3.17</w:t>
      </w:r>
      <w:r>
        <w:rPr>
          <w:noProof/>
          <w:sz w:val="24"/>
          <w:szCs w:val="24"/>
        </w:rPr>
        <w:t xml:space="preserve"> Схемы электрические цифровой вычислительной техники </w:t>
      </w:r>
    </w:p>
    <w:p w:rsidR="00FF108B" w:rsidRPr="00FF108B" w:rsidRDefault="00FF108B" w:rsidP="005B03F4">
      <w:pPr>
        <w:tabs>
          <w:tab w:val="left" w:leader="dot" w:pos="9155"/>
        </w:tabs>
        <w:ind w:firstLine="784"/>
        <w:rPr>
          <w:noProof/>
          <w:sz w:val="24"/>
          <w:szCs w:val="24"/>
        </w:rPr>
      </w:pPr>
      <w:r>
        <w:rPr>
          <w:noProof/>
          <w:sz w:val="24"/>
          <w:szCs w:val="24"/>
        </w:rPr>
        <w:t>и микропроцессорных систем</w:t>
      </w:r>
      <w:r>
        <w:rPr>
          <w:noProof/>
          <w:sz w:val="24"/>
          <w:szCs w:val="24"/>
        </w:rPr>
        <w:tab/>
        <w:t>123</w:t>
      </w:r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72" w:history="1">
        <w:r w:rsidR="0048784E" w:rsidRPr="0048784E">
          <w:rPr>
            <w:rStyle w:val="af"/>
            <w:bCs/>
            <w:spacing w:val="-2"/>
          </w:rPr>
          <w:t>3.18 Схемы в технической документации АСУ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3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23"/>
        <w:rPr>
          <w:rFonts w:ascii="Calibri" w:hAnsi="Calibri"/>
          <w:sz w:val="22"/>
          <w:szCs w:val="22"/>
        </w:rPr>
      </w:pPr>
      <w:hyperlink w:anchor="_Toc248821573" w:history="1">
        <w:r w:rsidR="0048784E" w:rsidRPr="0048784E">
          <w:rPr>
            <w:rStyle w:val="af"/>
            <w:bCs/>
          </w:rPr>
          <w:t>3.19 Графический материал дипломных работ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4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4" w:history="1">
        <w:r w:rsidR="0048784E" w:rsidRPr="0048784E">
          <w:rPr>
            <w:rStyle w:val="af"/>
          </w:rPr>
          <w:t>Приложение А (обязательное) Пример оформления заявления на утверждение темы</w:t>
        </w:r>
        <w:r w:rsidR="0048784E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 xml:space="preserve"> дипломного проекта (работы) (к пункту 1.1.6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4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5" w:history="1">
        <w:r w:rsidR="0048784E" w:rsidRPr="0048784E">
          <w:rPr>
            <w:rStyle w:val="af"/>
          </w:rPr>
          <w:t xml:space="preserve">Приложение Б (обязательное) Пример оформления технического задания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по дипломному проекту (работе) (к пункту 1.1.10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4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6" w:history="1">
        <w:r w:rsidR="0048784E" w:rsidRPr="0048784E">
          <w:rPr>
            <w:rStyle w:val="af"/>
          </w:rPr>
          <w:t xml:space="preserve">Приложение В (обязательное) Пример оформления титульного листа </w:t>
        </w:r>
        <w:r w:rsidR="00786A60" w:rsidRPr="00786A60">
          <w:rPr>
            <w:rStyle w:val="af"/>
          </w:rPr>
          <w:t>пояснительной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записки к дипломному проекту (к пункту 1.2.6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4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7" w:history="1">
        <w:r w:rsidR="0048784E" w:rsidRPr="0048784E">
          <w:rPr>
            <w:rStyle w:val="af"/>
          </w:rPr>
          <w:t xml:space="preserve">Приложение Г (обязательное) Пример оформления перечня элементов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(к пункту 1.2.18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48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8" w:history="1">
        <w:r w:rsidR="0048784E" w:rsidRPr="0048784E">
          <w:rPr>
            <w:rStyle w:val="af"/>
          </w:rPr>
          <w:t xml:space="preserve">Приложение Д (обязательное) Пример оформления ведомости документов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к дипломному  проекту (к пункту 1.2.19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0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9" w:history="1">
        <w:r w:rsidR="0048784E" w:rsidRPr="0048784E">
          <w:rPr>
            <w:rStyle w:val="af"/>
          </w:rPr>
          <w:t xml:space="preserve">Приложение Е (обязательное) Пример оформления отзыва руководителя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дипломного проекта  (к пункту 1.4.1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0" w:history="1">
        <w:r w:rsidR="0048784E" w:rsidRPr="0048784E">
          <w:rPr>
            <w:rStyle w:val="af"/>
          </w:rPr>
          <w:t xml:space="preserve">Приложение Ж (обязательное) Пример оформления рецензии на дипломный </w:t>
        </w:r>
        <w:r w:rsidR="00786A60" w:rsidRPr="00786A60">
          <w:rPr>
            <w:rStyle w:val="af"/>
          </w:rPr>
          <w:t>проект</w:t>
        </w:r>
        <w:r w:rsidR="00A104C3">
          <w:rPr>
            <w:rStyle w:val="af"/>
          </w:rPr>
          <w:br/>
          <w:t xml:space="preserve">                           </w:t>
        </w:r>
        <w:r w:rsidR="0048784E" w:rsidRPr="0048784E">
          <w:rPr>
            <w:rStyle w:val="af"/>
          </w:rPr>
          <w:t>(к пункту 1.4.7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2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 w:rsidP="005B03F4">
      <w:pPr>
        <w:pStyle w:val="15"/>
        <w:ind w:left="1624" w:hanging="1624"/>
        <w:rPr>
          <w:rFonts w:ascii="Calibri" w:hAnsi="Calibri"/>
          <w:bCs w:val="0"/>
          <w:sz w:val="22"/>
          <w:szCs w:val="22"/>
        </w:rPr>
      </w:pPr>
      <w:hyperlink w:anchor="_Toc248821581" w:history="1">
        <w:r w:rsidR="0048784E" w:rsidRPr="0048784E">
          <w:rPr>
            <w:rStyle w:val="af"/>
          </w:rPr>
          <w:t xml:space="preserve">Приложение И </w:t>
        </w:r>
        <w:r w:rsidR="005B03F4">
          <w:rPr>
            <w:rStyle w:val="af"/>
          </w:rPr>
          <w:t xml:space="preserve">(справочное) </w:t>
        </w:r>
        <w:r w:rsidR="0048784E" w:rsidRPr="0048784E">
          <w:rPr>
            <w:rStyle w:val="af"/>
          </w:rPr>
          <w:t>Пример оформления акта внедрения результатов</w:t>
        </w:r>
        <w:r w:rsidR="005B03F4">
          <w:rPr>
            <w:rStyle w:val="af"/>
          </w:rPr>
          <w:t xml:space="preserve">                           </w:t>
        </w:r>
        <w:r w:rsidR="0048784E" w:rsidRPr="0048784E">
          <w:rPr>
            <w:rStyle w:val="af"/>
          </w:rPr>
          <w:t xml:space="preserve"> дипломного проекта в учебный процесс (к пункту 1.5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 w:rsidP="00214EC3">
      <w:pPr>
        <w:pStyle w:val="15"/>
        <w:ind w:left="1610" w:hanging="1610"/>
        <w:rPr>
          <w:rFonts w:ascii="Calibri" w:hAnsi="Calibri"/>
          <w:bCs w:val="0"/>
          <w:sz w:val="22"/>
          <w:szCs w:val="22"/>
        </w:rPr>
      </w:pPr>
      <w:hyperlink w:anchor="_Toc248821582" w:history="1">
        <w:r w:rsidR="0048784E" w:rsidRPr="0048784E">
          <w:rPr>
            <w:rStyle w:val="af"/>
          </w:rPr>
          <w:t xml:space="preserve">Приложение К </w:t>
        </w:r>
        <w:r w:rsidR="00214EC3">
          <w:rPr>
            <w:rStyle w:val="af"/>
          </w:rPr>
          <w:t xml:space="preserve">(справочное) </w:t>
        </w:r>
        <w:r w:rsidR="0048784E" w:rsidRPr="0048784E">
          <w:rPr>
            <w:rStyle w:val="af"/>
          </w:rPr>
          <w:t xml:space="preserve">Пример оформления справки о внедрении результатов </w:t>
        </w:r>
        <w:r w:rsidR="00214EC3">
          <w:rPr>
            <w:rStyle w:val="af"/>
          </w:rPr>
          <w:t xml:space="preserve">                </w:t>
        </w:r>
        <w:r w:rsidR="0048784E" w:rsidRPr="0048784E">
          <w:rPr>
            <w:rStyle w:val="af"/>
          </w:rPr>
          <w:t>данной работы (к пункту 1.5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3" w:history="1">
        <w:r w:rsidR="0048784E" w:rsidRPr="0048784E">
          <w:rPr>
            <w:rStyle w:val="af"/>
          </w:rPr>
          <w:t xml:space="preserve">Приложение Л (обязательное) </w:t>
        </w:r>
        <w:r w:rsidR="0048784E" w:rsidRPr="0048784E">
          <w:rPr>
            <w:rStyle w:val="af"/>
            <w:spacing w:val="-6"/>
          </w:rPr>
          <w:t xml:space="preserve">Размеры полей текста, расположение заголовков, </w:t>
        </w:r>
        <w:r w:rsidR="00A104C3">
          <w:rPr>
            <w:rStyle w:val="af"/>
            <w:spacing w:val="-6"/>
          </w:rPr>
          <w:br/>
          <w:t xml:space="preserve">                             </w:t>
        </w:r>
        <w:r w:rsidR="0048784E" w:rsidRPr="0048784E">
          <w:rPr>
            <w:rStyle w:val="af"/>
            <w:spacing w:val="-6"/>
          </w:rPr>
          <w:t xml:space="preserve"> порядкового номера страницы на листе формата А4 </w:t>
        </w:r>
        <w:r w:rsidR="00A104C3">
          <w:rPr>
            <w:rStyle w:val="af"/>
            <w:spacing w:val="-6"/>
          </w:rPr>
          <w:br/>
          <w:t xml:space="preserve">                           </w:t>
        </w:r>
        <w:r w:rsidR="006D446B">
          <w:rPr>
            <w:rStyle w:val="af"/>
            <w:spacing w:val="-6"/>
          </w:rPr>
          <w:t xml:space="preserve"> </w:t>
        </w:r>
        <w:r w:rsidR="00A104C3">
          <w:rPr>
            <w:rStyle w:val="af"/>
            <w:spacing w:val="-6"/>
          </w:rPr>
          <w:t xml:space="preserve"> </w:t>
        </w:r>
        <w:r w:rsidR="0048784E" w:rsidRPr="0048784E">
          <w:rPr>
            <w:rStyle w:val="af"/>
          </w:rPr>
          <w:t xml:space="preserve"> (к пунктам 2.1.2; 2.1.3; 2.2.5; 2.2.6, 2.3.8, 2.9.1 – 2.9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4" w:history="1">
        <w:r w:rsidR="0048784E" w:rsidRPr="0048784E">
          <w:rPr>
            <w:rStyle w:val="af"/>
          </w:rPr>
          <w:t>Приложение М (обязательное) Р</w:t>
        </w:r>
        <w:r w:rsidR="00214EC3">
          <w:rPr>
            <w:rStyle w:val="af"/>
          </w:rPr>
          <w:t>азмеры формул и их расположение</w:t>
        </w:r>
        <w:r w:rsidR="00786A60" w:rsidRPr="00786A60">
          <w:t xml:space="preserve"> </w:t>
        </w:r>
        <w:r w:rsidR="00786A60" w:rsidRPr="00786A60">
          <w:rPr>
            <w:rStyle w:val="af"/>
          </w:rPr>
          <w:t>в тексте</w:t>
        </w:r>
        <w:r w:rsidR="00A104C3">
          <w:rPr>
            <w:rStyle w:val="af"/>
          </w:rPr>
          <w:br/>
          <w:t xml:space="preserve">                         </w:t>
        </w:r>
        <w:r w:rsidR="0048784E" w:rsidRPr="0048784E">
          <w:rPr>
            <w:rStyle w:val="af"/>
          </w:rPr>
          <w:t xml:space="preserve">  пояснительной записки (к пункту 2.4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5" w:history="1">
        <w:r w:rsidR="0048784E" w:rsidRPr="0048784E">
          <w:rPr>
            <w:rStyle w:val="af"/>
          </w:rPr>
          <w:t xml:space="preserve">Приложение Н (обязательное) Пример оформления страницы пояснительной </w:t>
        </w:r>
        <w:r w:rsidR="00A104C3">
          <w:rPr>
            <w:rStyle w:val="af"/>
          </w:rPr>
          <w:br/>
          <w:t xml:space="preserve">                           </w:t>
        </w:r>
        <w:r w:rsidR="0048784E" w:rsidRPr="0048784E">
          <w:rPr>
            <w:rStyle w:val="af"/>
          </w:rPr>
          <w:t xml:space="preserve">записки с иллюстрацией, расположенной между абзацами </w:t>
        </w:r>
        <w:r w:rsidR="00A104C3">
          <w:rPr>
            <w:rStyle w:val="af"/>
          </w:rPr>
          <w:br/>
          <w:t xml:space="preserve">                        </w:t>
        </w:r>
        <w:r w:rsidR="006D446B">
          <w:rPr>
            <w:rStyle w:val="af"/>
          </w:rPr>
          <w:t xml:space="preserve"> </w:t>
        </w:r>
        <w:r w:rsidR="00A104C3">
          <w:rPr>
            <w:rStyle w:val="af"/>
          </w:rPr>
          <w:t xml:space="preserve">  </w:t>
        </w:r>
        <w:r w:rsidR="0048784E" w:rsidRPr="0048784E">
          <w:rPr>
            <w:rStyle w:val="af"/>
          </w:rPr>
          <w:t>(к пункт</w:t>
        </w:r>
        <w:r w:rsidR="00214EC3">
          <w:rPr>
            <w:rStyle w:val="af"/>
          </w:rPr>
          <w:t>у</w:t>
        </w:r>
        <w:r w:rsidR="0048784E" w:rsidRPr="0048784E">
          <w:rPr>
            <w:rStyle w:val="af"/>
          </w:rPr>
          <w:t xml:space="preserve"> 2.5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8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6" w:history="1">
        <w:r w:rsidR="0048784E" w:rsidRPr="0048784E">
          <w:rPr>
            <w:rStyle w:val="af"/>
          </w:rPr>
          <w:t>Приложение П (обязательное) Пример оформления приложения (к пункту 2.7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5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7" w:history="1">
        <w:r w:rsidR="0048784E" w:rsidRPr="0048784E">
          <w:rPr>
            <w:rStyle w:val="af"/>
          </w:rPr>
          <w:t>Приложение Р (справочное) Перечень действующих государственных стандартов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6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2" w:history="1">
        <w:r w:rsidR="0048784E" w:rsidRPr="0048784E">
          <w:rPr>
            <w:rStyle w:val="af"/>
          </w:rPr>
          <w:t>Приложение С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3" w:history="1">
        <w:r w:rsidR="0048784E" w:rsidRPr="0048784E">
          <w:rPr>
            <w:rStyle w:val="af"/>
          </w:rPr>
          <w:t xml:space="preserve">Примеры условных обозначений элементов, </w:t>
        </w:r>
        <w:r w:rsidR="00A104C3">
          <w:rPr>
            <w:rStyle w:val="af"/>
          </w:rPr>
          <w:br/>
          <w:t xml:space="preserve">                          </w:t>
        </w:r>
        <w:r w:rsidR="00486B08">
          <w:rPr>
            <w:rStyle w:val="af"/>
          </w:rPr>
          <w:t xml:space="preserve"> </w:t>
        </w:r>
        <w:r w:rsidR="0048784E" w:rsidRPr="0048784E">
          <w:rPr>
            <w:rStyle w:val="af"/>
          </w:rPr>
          <w:t>устройств  на электрических схемах по ЕСКД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62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4" w:history="1">
        <w:r w:rsidR="0048784E" w:rsidRPr="0048784E">
          <w:rPr>
            <w:rStyle w:val="af"/>
          </w:rPr>
          <w:t xml:space="preserve">Приложение </w:t>
        </w:r>
        <w:r w:rsidR="0048784E" w:rsidRPr="0048784E">
          <w:rPr>
            <w:rStyle w:val="af"/>
            <w:lang w:val="en-US"/>
          </w:rPr>
          <w:t>T</w:t>
        </w:r>
        <w:r w:rsidR="0048784E" w:rsidRPr="0048784E">
          <w:rPr>
            <w:rStyle w:val="af"/>
          </w:rPr>
          <w:t xml:space="preserve"> (справочное) Единицы физических величин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68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5" w:history="1">
        <w:r w:rsidR="0048784E" w:rsidRPr="0048784E">
          <w:rPr>
            <w:rStyle w:val="af"/>
          </w:rPr>
          <w:t>Приложение У (справочное) Соотношение между единицами физических  величин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70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8E321C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6" w:history="1">
        <w:r w:rsidR="0048784E" w:rsidRPr="0048784E">
          <w:rPr>
            <w:rStyle w:val="af"/>
          </w:rPr>
          <w:t>Приложение Ф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7" w:history="1">
        <w:r w:rsidR="0048784E" w:rsidRPr="0048784E">
          <w:rPr>
            <w:rStyle w:val="af"/>
          </w:rPr>
          <w:t>Алфавиты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E46157">
          <w:rPr>
            <w:webHidden/>
          </w:rPr>
          <w:t>171</w:t>
        </w:r>
        <w:r w:rsidR="0048784E" w:rsidRPr="0048784E">
          <w:rPr>
            <w:webHidden/>
          </w:rPr>
          <w:fldChar w:fldCharType="end"/>
        </w:r>
      </w:hyperlink>
    </w:p>
    <w:p w:rsidR="0008751A" w:rsidRDefault="0048784E" w:rsidP="00122AE0">
      <w:pPr>
        <w:pStyle w:val="10"/>
        <w:ind w:firstLine="709"/>
        <w:jc w:val="left"/>
        <w:rPr>
          <w:b w:val="0"/>
          <w:bCs/>
          <w:noProof/>
          <w:sz w:val="24"/>
          <w:szCs w:val="24"/>
        </w:rPr>
      </w:pPr>
      <w:r w:rsidRPr="0048784E">
        <w:rPr>
          <w:noProof/>
          <w:sz w:val="24"/>
          <w:szCs w:val="24"/>
        </w:rPr>
        <w:fldChar w:fldCharType="end"/>
      </w:r>
    </w:p>
    <w:p w:rsidR="00692975" w:rsidRDefault="00692975" w:rsidP="00692975"/>
    <w:p w:rsidR="00692975" w:rsidRPr="00692975" w:rsidRDefault="00692975" w:rsidP="00692975"/>
    <w:p w:rsidR="0008751A" w:rsidRPr="001B4CAF" w:rsidRDefault="00C05769" w:rsidP="001B4CAF">
      <w:pPr>
        <w:pStyle w:val="10"/>
        <w:ind w:left="708" w:firstLine="708"/>
        <w:jc w:val="left"/>
        <w:rPr>
          <w:caps/>
          <w:szCs w:val="32"/>
        </w:rPr>
      </w:pPr>
      <w:r>
        <w:rPr>
          <w:cap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>
                <wp:simplePos x="0" y="0"/>
                <wp:positionH relativeFrom="column">
                  <wp:posOffset>-381000</wp:posOffset>
                </wp:positionH>
                <wp:positionV relativeFrom="paragraph">
                  <wp:posOffset>3663315</wp:posOffset>
                </wp:positionV>
                <wp:extent cx="1152525" cy="1028700"/>
                <wp:effectExtent l="0" t="0" r="0" b="3810"/>
                <wp:wrapNone/>
                <wp:docPr id="893" name="Rectangle 1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2525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6" o:spid="_x0000_s1026" style="position:absolute;margin-left:-30pt;margin-top:288.45pt;width:90.75pt;height:81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" stroked="f"/>
            </w:pict>
          </mc:Fallback>
        </mc:AlternateContent>
      </w:r>
      <w:r>
        <w:rPr>
          <w:cap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>
                <wp:simplePos x="0" y="0"/>
                <wp:positionH relativeFrom="column">
                  <wp:posOffset>-439420</wp:posOffset>
                </wp:positionH>
                <wp:positionV relativeFrom="paragraph">
                  <wp:posOffset>7582535</wp:posOffset>
                </wp:positionV>
                <wp:extent cx="1352550" cy="1066800"/>
                <wp:effectExtent l="0" t="635" r="1270" b="0"/>
                <wp:wrapNone/>
                <wp:docPr id="892" name="Rectangle 1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1066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5" o:spid="_x0000_s1026" style="position:absolute;margin-left:-34.6pt;margin-top:597.05pt;width:106.5pt;height:84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" stroked="f"/>
            </w:pict>
          </mc:Fallback>
        </mc:AlternateContent>
      </w:r>
      <w:r w:rsidR="0008751A">
        <w:rPr>
          <w:caps/>
          <w:noProof/>
          <w:sz w:val="24"/>
          <w:szCs w:val="24"/>
        </w:rPr>
        <w:br w:type="page"/>
      </w:r>
      <w:bookmarkStart w:id="0" w:name="_Toc157495391"/>
      <w:bookmarkStart w:id="1" w:name="_Toc213735946"/>
      <w:bookmarkStart w:id="2" w:name="_Toc246409696"/>
      <w:bookmarkStart w:id="3" w:name="_Toc248821535"/>
      <w:r w:rsidR="0008751A" w:rsidRPr="001B4CAF">
        <w:rPr>
          <w:caps/>
          <w:szCs w:val="32"/>
        </w:rPr>
        <w:lastRenderedPageBreak/>
        <w:t xml:space="preserve">1 </w:t>
      </w:r>
      <w:bookmarkEnd w:id="0"/>
      <w:r w:rsidR="0008751A" w:rsidRPr="001B4CAF">
        <w:rPr>
          <w:caps/>
        </w:rPr>
        <w:t>О</w:t>
      </w:r>
      <w:r w:rsidR="006752E8" w:rsidRPr="001B4CAF">
        <w:rPr>
          <w:caps/>
        </w:rPr>
        <w:t>рганизация дипломного проектирования</w:t>
      </w:r>
      <w:bookmarkEnd w:id="1"/>
      <w:bookmarkEnd w:id="2"/>
      <w:bookmarkEnd w:id="3"/>
    </w:p>
    <w:p w:rsidR="0008751A" w:rsidRDefault="0008751A" w:rsidP="0008751A">
      <w:pPr>
        <w:pStyle w:val="2"/>
        <w:spacing w:before="360"/>
        <w:ind w:firstLine="709"/>
        <w:jc w:val="left"/>
        <w:rPr>
          <w:bCs/>
          <w:caps w:val="0"/>
        </w:rPr>
      </w:pPr>
      <w:bookmarkStart w:id="4" w:name="_Toc213735947"/>
      <w:bookmarkStart w:id="5" w:name="_Toc246409697"/>
      <w:bookmarkStart w:id="6" w:name="_Toc248821536"/>
      <w:r w:rsidRPr="002753B4">
        <w:rPr>
          <w:bCs/>
          <w:caps w:val="0"/>
        </w:rPr>
        <w:t>1.1 Общие положения</w:t>
      </w:r>
      <w:bookmarkEnd w:id="4"/>
      <w:bookmarkEnd w:id="5"/>
      <w:bookmarkEnd w:id="6"/>
    </w:p>
    <w:p w:rsidR="0008751A" w:rsidRPr="0070112F" w:rsidRDefault="0008751A" w:rsidP="0008751A">
      <w:pPr>
        <w:rPr>
          <w:sz w:val="24"/>
        </w:rPr>
      </w:pPr>
    </w:p>
    <w:p w:rsidR="002341C0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F971B2">
        <w:rPr>
          <w:b/>
          <w:sz w:val="28"/>
          <w:szCs w:val="28"/>
        </w:rPr>
        <w:t>1.1</w:t>
      </w:r>
      <w:r w:rsidRPr="00F971B2">
        <w:rPr>
          <w:sz w:val="28"/>
          <w:szCs w:val="28"/>
        </w:rPr>
        <w:t xml:space="preserve"> Дипломный проект </w:t>
      </w:r>
      <w:r w:rsidR="008F381D">
        <w:rPr>
          <w:sz w:val="28"/>
          <w:szCs w:val="28"/>
        </w:rPr>
        <w:t>(</w:t>
      </w:r>
      <w:r w:rsidRPr="00F971B2">
        <w:rPr>
          <w:sz w:val="28"/>
          <w:szCs w:val="28"/>
        </w:rPr>
        <w:t>работа</w:t>
      </w:r>
      <w:r w:rsidR="008F381D">
        <w:rPr>
          <w:sz w:val="28"/>
          <w:szCs w:val="28"/>
        </w:rPr>
        <w:t>)</w:t>
      </w:r>
      <w:r w:rsidRPr="00F971B2">
        <w:rPr>
          <w:sz w:val="28"/>
          <w:szCs w:val="28"/>
        </w:rPr>
        <w:t xml:space="preserve"> является выпускной квалификационной работой</w:t>
      </w:r>
      <w:r w:rsidR="008F381D">
        <w:rPr>
          <w:sz w:val="28"/>
          <w:szCs w:val="28"/>
        </w:rPr>
        <w:t xml:space="preserve">, </w:t>
      </w:r>
      <w:r w:rsidRPr="00F971B2">
        <w:rPr>
          <w:sz w:val="28"/>
          <w:szCs w:val="28"/>
        </w:rPr>
        <w:t>представля</w:t>
      </w:r>
      <w:r w:rsidR="008F381D">
        <w:rPr>
          <w:sz w:val="28"/>
          <w:szCs w:val="28"/>
        </w:rPr>
        <w:t>ющей</w:t>
      </w:r>
      <w:r w:rsidRPr="00F971B2">
        <w:rPr>
          <w:sz w:val="28"/>
          <w:szCs w:val="28"/>
        </w:rPr>
        <w:t xml:space="preserve"> собой законченную </w:t>
      </w:r>
      <w:r w:rsidR="00453461">
        <w:rPr>
          <w:sz w:val="28"/>
          <w:szCs w:val="28"/>
        </w:rPr>
        <w:t xml:space="preserve">самостоятельную </w:t>
      </w:r>
      <w:r w:rsidRPr="00F971B2">
        <w:rPr>
          <w:sz w:val="28"/>
          <w:szCs w:val="28"/>
        </w:rPr>
        <w:t>научно</w:t>
      </w:r>
      <w:r w:rsidR="000D0C69">
        <w:rPr>
          <w:sz w:val="28"/>
          <w:szCs w:val="28"/>
        </w:rPr>
        <w:t>-</w:t>
      </w:r>
      <w:r w:rsidRPr="00F971B2">
        <w:rPr>
          <w:sz w:val="28"/>
          <w:szCs w:val="28"/>
        </w:rPr>
        <w:t>исследовательскую, конструкторскую, производстве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технологическую</w:t>
      </w:r>
      <w:r>
        <w:rPr>
          <w:sz w:val="28"/>
          <w:szCs w:val="28"/>
        </w:rPr>
        <w:t>,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женерн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экономическую</w:t>
      </w:r>
      <w:r w:rsidRPr="00F971B2">
        <w:rPr>
          <w:sz w:val="28"/>
          <w:szCs w:val="28"/>
        </w:rPr>
        <w:t xml:space="preserve"> или организацио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управленческую разработку</w:t>
      </w:r>
      <w:r w:rsidR="008F381D">
        <w:rPr>
          <w:sz w:val="28"/>
          <w:szCs w:val="28"/>
        </w:rPr>
        <w:t xml:space="preserve"> ст</w:t>
      </w:r>
      <w:r w:rsidR="008F381D">
        <w:rPr>
          <w:sz w:val="28"/>
          <w:szCs w:val="28"/>
        </w:rPr>
        <w:t>у</w:t>
      </w:r>
      <w:r w:rsidR="008F381D">
        <w:rPr>
          <w:sz w:val="28"/>
          <w:szCs w:val="28"/>
        </w:rPr>
        <w:t>дента</w:t>
      </w:r>
      <w:r w:rsidR="00B2051F">
        <w:rPr>
          <w:sz w:val="28"/>
          <w:szCs w:val="28"/>
        </w:rPr>
        <w:t>-</w:t>
      </w:r>
      <w:r w:rsidR="008F381D">
        <w:rPr>
          <w:sz w:val="28"/>
          <w:szCs w:val="28"/>
        </w:rPr>
        <w:t>дипломника</w:t>
      </w:r>
      <w:r w:rsidR="00453461">
        <w:rPr>
          <w:sz w:val="28"/>
          <w:szCs w:val="28"/>
        </w:rPr>
        <w:t>,</w:t>
      </w:r>
      <w:r w:rsidR="000D0C69">
        <w:rPr>
          <w:sz w:val="28"/>
          <w:szCs w:val="28"/>
        </w:rPr>
        <w:t xml:space="preserve"> позволяющую </w:t>
      </w:r>
      <w:r w:rsidRPr="00F971B2">
        <w:rPr>
          <w:sz w:val="28"/>
          <w:szCs w:val="28"/>
        </w:rPr>
        <w:t>определ</w:t>
      </w:r>
      <w:r w:rsidR="000D0C69">
        <w:rPr>
          <w:sz w:val="28"/>
          <w:szCs w:val="28"/>
        </w:rPr>
        <w:t>ить</w:t>
      </w:r>
      <w:r w:rsidR="002341C0">
        <w:rPr>
          <w:sz w:val="28"/>
          <w:szCs w:val="28"/>
        </w:rPr>
        <w:t xml:space="preserve"> его теоретическую и практич</w:t>
      </w:r>
      <w:r w:rsidR="002341C0">
        <w:rPr>
          <w:sz w:val="28"/>
          <w:szCs w:val="28"/>
        </w:rPr>
        <w:t>е</w:t>
      </w:r>
      <w:r w:rsidR="002341C0">
        <w:rPr>
          <w:sz w:val="28"/>
          <w:szCs w:val="28"/>
        </w:rPr>
        <w:t xml:space="preserve">скую готовность к выполнению социально-профессиональных </w:t>
      </w:r>
      <w:r w:rsidR="00453461">
        <w:rPr>
          <w:sz w:val="28"/>
          <w:szCs w:val="28"/>
        </w:rPr>
        <w:t xml:space="preserve">задач </w:t>
      </w:r>
      <w:r w:rsidR="002341C0">
        <w:rPr>
          <w:sz w:val="28"/>
          <w:szCs w:val="28"/>
        </w:rPr>
        <w:t>по спец</w:t>
      </w:r>
      <w:r w:rsidR="002341C0">
        <w:rPr>
          <w:sz w:val="28"/>
          <w:szCs w:val="28"/>
        </w:rPr>
        <w:t>и</w:t>
      </w:r>
      <w:r w:rsidR="002341C0">
        <w:rPr>
          <w:sz w:val="28"/>
          <w:szCs w:val="28"/>
        </w:rPr>
        <w:t xml:space="preserve">альности </w:t>
      </w:r>
      <w:r w:rsidR="00453461">
        <w:rPr>
          <w:sz w:val="28"/>
          <w:szCs w:val="28"/>
        </w:rPr>
        <w:t>(</w:t>
      </w:r>
      <w:r w:rsidR="002341C0">
        <w:rPr>
          <w:sz w:val="28"/>
          <w:szCs w:val="28"/>
        </w:rPr>
        <w:t>специализаци</w:t>
      </w:r>
      <w:r w:rsidR="00453461">
        <w:rPr>
          <w:sz w:val="28"/>
          <w:szCs w:val="28"/>
        </w:rPr>
        <w:t>и)</w:t>
      </w:r>
      <w:r w:rsidR="002341C0">
        <w:rPr>
          <w:sz w:val="28"/>
          <w:szCs w:val="28"/>
        </w:rPr>
        <w:t>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2</w:t>
      </w:r>
      <w:r>
        <w:rPr>
          <w:sz w:val="28"/>
          <w:szCs w:val="28"/>
        </w:rPr>
        <w:t xml:space="preserve"> </w:t>
      </w:r>
      <w:r w:rsidR="00304806">
        <w:rPr>
          <w:sz w:val="28"/>
          <w:szCs w:val="28"/>
        </w:rPr>
        <w:t xml:space="preserve">Содержанием </w:t>
      </w:r>
      <w:r w:rsidR="00304806" w:rsidRPr="0092701E">
        <w:rPr>
          <w:i/>
          <w:sz w:val="28"/>
          <w:szCs w:val="28"/>
        </w:rPr>
        <w:t>дипломного проекта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проектирование и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труирование изделия в целом или его функционально законченной части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аботка технологического процесса производства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создание аппарат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программных средств</w:t>
      </w:r>
      <w:r w:rsidR="00453461">
        <w:rPr>
          <w:sz w:val="28"/>
          <w:szCs w:val="28"/>
        </w:rPr>
        <w:t xml:space="preserve">, </w:t>
      </w:r>
      <w:r w:rsidR="008F381D">
        <w:rPr>
          <w:sz w:val="28"/>
          <w:szCs w:val="28"/>
        </w:rPr>
        <w:t xml:space="preserve">нахождение </w:t>
      </w:r>
      <w:r>
        <w:rPr>
          <w:sz w:val="28"/>
          <w:szCs w:val="28"/>
        </w:rPr>
        <w:t>инженер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экономического и управлен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го решения по повышению эффективности производства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3</w:t>
      </w:r>
      <w:r>
        <w:rPr>
          <w:sz w:val="28"/>
          <w:szCs w:val="28"/>
        </w:rPr>
        <w:t xml:space="preserve"> </w:t>
      </w:r>
      <w:r w:rsidR="003B51F1">
        <w:rPr>
          <w:sz w:val="28"/>
          <w:szCs w:val="28"/>
        </w:rPr>
        <w:t>С</w:t>
      </w:r>
      <w:r w:rsidR="003B51F1" w:rsidRPr="003B51F1">
        <w:rPr>
          <w:sz w:val="28"/>
          <w:szCs w:val="28"/>
        </w:rPr>
        <w:t xml:space="preserve">одержанием </w:t>
      </w:r>
      <w:r w:rsidR="003B51F1" w:rsidRPr="0092701E">
        <w:rPr>
          <w:i/>
          <w:sz w:val="28"/>
          <w:szCs w:val="28"/>
        </w:rPr>
        <w:t>д</w:t>
      </w:r>
      <w:r w:rsidRPr="0092701E">
        <w:rPr>
          <w:i/>
          <w:sz w:val="28"/>
          <w:szCs w:val="28"/>
        </w:rPr>
        <w:t>ипломн</w:t>
      </w:r>
      <w:r w:rsidR="00A80D8A" w:rsidRPr="0092701E">
        <w:rPr>
          <w:i/>
          <w:sz w:val="28"/>
          <w:szCs w:val="28"/>
        </w:rPr>
        <w:t>о</w:t>
      </w:r>
      <w:r w:rsidR="008F381D" w:rsidRPr="0092701E">
        <w:rPr>
          <w:i/>
          <w:sz w:val="28"/>
          <w:szCs w:val="28"/>
        </w:rPr>
        <w:t>й</w:t>
      </w:r>
      <w:r w:rsidRPr="0092701E">
        <w:rPr>
          <w:i/>
          <w:sz w:val="28"/>
          <w:szCs w:val="28"/>
        </w:rPr>
        <w:t xml:space="preserve"> </w:t>
      </w:r>
      <w:r w:rsidR="003B51F1" w:rsidRPr="0092701E">
        <w:rPr>
          <w:i/>
          <w:sz w:val="28"/>
          <w:szCs w:val="28"/>
        </w:rPr>
        <w:t>работы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науч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 экспери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ль</w:t>
      </w:r>
      <w:r w:rsidR="008F381D">
        <w:rPr>
          <w:sz w:val="28"/>
          <w:szCs w:val="28"/>
        </w:rPr>
        <w:t>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сследовани</w:t>
      </w:r>
      <w:r w:rsidR="003B51F1">
        <w:rPr>
          <w:sz w:val="28"/>
          <w:szCs w:val="28"/>
        </w:rPr>
        <w:t>я</w:t>
      </w:r>
      <w:r>
        <w:rPr>
          <w:sz w:val="28"/>
          <w:szCs w:val="28"/>
        </w:rPr>
        <w:t xml:space="preserve"> по одному из новых вопросов в области создания п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пективных технических систем, технологических процессов и производств, их информацион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>, алгоритмическ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и программ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обеспечени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; </w:t>
      </w:r>
      <w:r w:rsidR="008F381D">
        <w:rPr>
          <w:sz w:val="28"/>
          <w:szCs w:val="28"/>
        </w:rPr>
        <w:t xml:space="preserve">поиск </w:t>
      </w:r>
      <w:r>
        <w:rPr>
          <w:sz w:val="28"/>
          <w:szCs w:val="28"/>
        </w:rPr>
        <w:t>ин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рн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экономи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и управлен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решени</w:t>
      </w:r>
      <w:r w:rsidR="008F381D">
        <w:rPr>
          <w:sz w:val="28"/>
          <w:szCs w:val="28"/>
        </w:rPr>
        <w:t>й,</w:t>
      </w:r>
      <w:r>
        <w:rPr>
          <w:sz w:val="28"/>
          <w:szCs w:val="28"/>
        </w:rPr>
        <w:t xml:space="preserve"> повыш</w:t>
      </w:r>
      <w:r w:rsidR="008F381D">
        <w:rPr>
          <w:sz w:val="28"/>
          <w:szCs w:val="28"/>
        </w:rPr>
        <w:t>ающих</w:t>
      </w:r>
      <w:r>
        <w:rPr>
          <w:sz w:val="28"/>
          <w:szCs w:val="28"/>
        </w:rPr>
        <w:t xml:space="preserve"> эффек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ост</w:t>
      </w:r>
      <w:r w:rsidR="008F381D">
        <w:rPr>
          <w:sz w:val="28"/>
          <w:szCs w:val="28"/>
        </w:rPr>
        <w:t>ь</w:t>
      </w:r>
      <w:r>
        <w:rPr>
          <w:sz w:val="28"/>
          <w:szCs w:val="28"/>
        </w:rPr>
        <w:t xml:space="preserve"> производства.</w:t>
      </w:r>
    </w:p>
    <w:p w:rsidR="0008751A" w:rsidRDefault="003B51F1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08751A" w:rsidRPr="003B51F1">
        <w:rPr>
          <w:sz w:val="28"/>
          <w:szCs w:val="28"/>
        </w:rPr>
        <w:t xml:space="preserve">Тематика дипломных проектов и работ </w:t>
      </w:r>
      <w:r w:rsidR="00AF7321">
        <w:rPr>
          <w:sz w:val="28"/>
          <w:szCs w:val="28"/>
        </w:rPr>
        <w:t xml:space="preserve">ежегодно </w:t>
      </w:r>
      <w:r w:rsidR="0008751A" w:rsidRPr="003B51F1">
        <w:rPr>
          <w:sz w:val="28"/>
          <w:szCs w:val="28"/>
        </w:rPr>
        <w:t>разрабатывается профили</w:t>
      </w:r>
      <w:r w:rsidR="0008751A">
        <w:rPr>
          <w:sz w:val="28"/>
          <w:szCs w:val="28"/>
        </w:rPr>
        <w:t>рующими кафедрами с учетом специальности студентов и должна быть связана с решением конкретных задач предприятий и организаций, на к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торые распределены студенты (курсанты), или с тематикой НИР, выполняемых </w:t>
      </w:r>
      <w:r>
        <w:rPr>
          <w:sz w:val="28"/>
          <w:szCs w:val="28"/>
        </w:rPr>
        <w:t>в</w:t>
      </w:r>
      <w:r w:rsidR="0008751A">
        <w:rPr>
          <w:sz w:val="28"/>
          <w:szCs w:val="28"/>
        </w:rPr>
        <w:t xml:space="preserve"> университет</w:t>
      </w:r>
      <w:r>
        <w:rPr>
          <w:sz w:val="28"/>
          <w:szCs w:val="28"/>
        </w:rPr>
        <w:t>е</w:t>
      </w:r>
      <w:r w:rsidR="0008751A">
        <w:rPr>
          <w:sz w:val="28"/>
          <w:szCs w:val="28"/>
        </w:rPr>
        <w:t xml:space="preserve"> и других учреждени</w:t>
      </w:r>
      <w:r>
        <w:rPr>
          <w:sz w:val="28"/>
          <w:szCs w:val="28"/>
        </w:rPr>
        <w:t>ях</w:t>
      </w:r>
      <w:r w:rsidR="0008751A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мы дипломных проектов (работ) в зависимости от объема и сложности решаемых задач могут </w:t>
      </w:r>
      <w:r w:rsidR="003B51F1">
        <w:rPr>
          <w:sz w:val="28"/>
          <w:szCs w:val="28"/>
        </w:rPr>
        <w:t>выполняться как</w:t>
      </w:r>
      <w:r>
        <w:rPr>
          <w:sz w:val="28"/>
          <w:szCs w:val="28"/>
        </w:rPr>
        <w:t xml:space="preserve"> индивидуальн</w:t>
      </w:r>
      <w:r w:rsidR="003B51F1">
        <w:rPr>
          <w:sz w:val="28"/>
          <w:szCs w:val="28"/>
        </w:rPr>
        <w:t>о (</w:t>
      </w:r>
      <w:r>
        <w:rPr>
          <w:sz w:val="28"/>
          <w:szCs w:val="28"/>
        </w:rPr>
        <w:t>одним студентом (к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антом)</w:t>
      </w:r>
      <w:r w:rsidR="003B51F1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>так и</w:t>
      </w:r>
      <w:r>
        <w:rPr>
          <w:sz w:val="28"/>
          <w:szCs w:val="28"/>
        </w:rPr>
        <w:t xml:space="preserve"> к</w:t>
      </w:r>
      <w:r w:rsidR="00917B5D" w:rsidRPr="00917B5D">
        <w:rPr>
          <w:sz w:val="28"/>
          <w:szCs w:val="28"/>
        </w:rPr>
        <w:t>ол</w:t>
      </w:r>
      <w:r w:rsidR="00453461">
        <w:rPr>
          <w:sz w:val="28"/>
          <w:szCs w:val="28"/>
        </w:rPr>
        <w:t>лектив</w:t>
      </w:r>
      <w:r>
        <w:rPr>
          <w:sz w:val="28"/>
          <w:szCs w:val="28"/>
        </w:rPr>
        <w:t>н</w:t>
      </w:r>
      <w:r w:rsidR="003B51F1">
        <w:rPr>
          <w:sz w:val="28"/>
          <w:szCs w:val="28"/>
        </w:rPr>
        <w:t>о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 xml:space="preserve">если </w:t>
      </w:r>
      <w:r>
        <w:rPr>
          <w:sz w:val="28"/>
          <w:szCs w:val="28"/>
        </w:rPr>
        <w:t xml:space="preserve">для выполнения </w:t>
      </w:r>
      <w:r w:rsidR="003B51F1">
        <w:rPr>
          <w:sz w:val="28"/>
          <w:szCs w:val="28"/>
        </w:rPr>
        <w:t>проекта (работы)</w:t>
      </w:r>
      <w:r>
        <w:rPr>
          <w:sz w:val="28"/>
          <w:szCs w:val="28"/>
        </w:rPr>
        <w:t xml:space="preserve"> привле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несколько студентов (курсантов). Причем для каждого студента (курсанта) определяется конкретный раздел коллективно выполняемого проекта (работы). В этом случае название темы должно состоять из двух частей: названия кол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ивно выполняемой темы и названия разрабатываемой студентом (курсантом) </w:t>
      </w:r>
      <w:proofErr w:type="spellStart"/>
      <w:r>
        <w:rPr>
          <w:sz w:val="28"/>
          <w:szCs w:val="28"/>
        </w:rPr>
        <w:t>подтемы</w:t>
      </w:r>
      <w:proofErr w:type="spellEnd"/>
      <w:r>
        <w:rPr>
          <w:sz w:val="28"/>
          <w:szCs w:val="28"/>
        </w:rPr>
        <w:t xml:space="preserve"> (раздела). Между названиями ставится точка.</w:t>
      </w:r>
    </w:p>
    <w:p w:rsidR="0008751A" w:rsidRDefault="0008751A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0F107A">
        <w:rPr>
          <w:b/>
          <w:sz w:val="28"/>
          <w:szCs w:val="28"/>
        </w:rPr>
        <w:t>1.5</w:t>
      </w:r>
      <w:proofErr w:type="gramStart"/>
      <w:r>
        <w:rPr>
          <w:sz w:val="28"/>
          <w:szCs w:val="28"/>
        </w:rPr>
        <w:t xml:space="preserve"> П</w:t>
      </w:r>
      <w:proofErr w:type="gramEnd"/>
      <w:r>
        <w:rPr>
          <w:sz w:val="28"/>
          <w:szCs w:val="28"/>
        </w:rPr>
        <w:t xml:space="preserve">о каждой теме дипломного проекта (работы) кафедра определяет руководителя. Руководителями могут быть лица из </w:t>
      </w:r>
      <w:r w:rsidR="003B51F1">
        <w:rPr>
          <w:sz w:val="28"/>
          <w:szCs w:val="28"/>
        </w:rPr>
        <w:t xml:space="preserve">числа </w:t>
      </w:r>
      <w:r>
        <w:rPr>
          <w:sz w:val="28"/>
          <w:szCs w:val="28"/>
        </w:rPr>
        <w:t>профессорск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, а также научные сотрудники и высококвалиф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ванные специалисты университета и других учреждений и предприятий.</w:t>
      </w:r>
    </w:p>
    <w:p w:rsidR="00AF7321" w:rsidRPr="00CD69B5" w:rsidRDefault="00AF7321" w:rsidP="00AF7321">
      <w:pPr>
        <w:pStyle w:val="12"/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случае необходимости и по согласованию с руководителем дипломного проекта (дипломной работы) выпускающей кафедре предоставляется право приглашать консультантов по отдельным узконаправленным разделам дипло</w:t>
      </w:r>
      <w:r w:rsidRPr="00CD69B5">
        <w:rPr>
          <w:sz w:val="28"/>
          <w:szCs w:val="28"/>
        </w:rPr>
        <w:t>м</w:t>
      </w:r>
      <w:r w:rsidRPr="00CD69B5">
        <w:rPr>
          <w:sz w:val="28"/>
          <w:szCs w:val="28"/>
        </w:rPr>
        <w:t>ного проекта (дипломной рабо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1.</w:t>
      </w:r>
      <w:r w:rsidRPr="000F107A">
        <w:rPr>
          <w:b/>
          <w:sz w:val="28"/>
          <w:szCs w:val="28"/>
        </w:rPr>
        <w:t>1.6</w:t>
      </w:r>
      <w:r>
        <w:rPr>
          <w:sz w:val="28"/>
          <w:szCs w:val="28"/>
        </w:rPr>
        <w:t xml:space="preserve"> Перечень тем дипломных проектов (работ), одобренных на зас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кафедры, сообщают студентам (курсантам) не </w:t>
      </w:r>
      <w:proofErr w:type="gramStart"/>
      <w:r>
        <w:rPr>
          <w:sz w:val="28"/>
          <w:szCs w:val="28"/>
        </w:rPr>
        <w:t>позднее</w:t>
      </w:r>
      <w:proofErr w:type="gramEnd"/>
      <w:r>
        <w:rPr>
          <w:sz w:val="28"/>
          <w:szCs w:val="28"/>
        </w:rPr>
        <w:t xml:space="preserve"> чем за четыре н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 до начала преддипломной практ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ам (курсантам) предоставляется право выбора темы дипломного проекта (работы). Студент (курсант) может предложить и свою те</w:t>
      </w:r>
      <w:r w:rsidR="005E4BE2">
        <w:rPr>
          <w:sz w:val="28"/>
          <w:szCs w:val="28"/>
        </w:rPr>
        <w:t>му с обяз</w:t>
      </w:r>
      <w:r w:rsidR="005E4BE2">
        <w:rPr>
          <w:sz w:val="28"/>
          <w:szCs w:val="28"/>
        </w:rPr>
        <w:t>а</w:t>
      </w:r>
      <w:r w:rsidR="005E4BE2">
        <w:rPr>
          <w:sz w:val="28"/>
          <w:szCs w:val="28"/>
        </w:rPr>
        <w:t xml:space="preserve">тельным </w:t>
      </w:r>
      <w:r w:rsidR="003B51F1">
        <w:rPr>
          <w:sz w:val="28"/>
          <w:szCs w:val="28"/>
        </w:rPr>
        <w:t>письменным</w:t>
      </w:r>
      <w:r>
        <w:rPr>
          <w:sz w:val="28"/>
          <w:szCs w:val="28"/>
        </w:rPr>
        <w:t xml:space="preserve"> обоснованием целесообразности ее разработки.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лившись с темой, студент (курсант) обязан не </w:t>
      </w:r>
      <w:proofErr w:type="gramStart"/>
      <w:r w:rsidR="00B2051F">
        <w:rPr>
          <w:sz w:val="28"/>
          <w:szCs w:val="28"/>
        </w:rPr>
        <w:t>позднее</w:t>
      </w:r>
      <w:proofErr w:type="gramEnd"/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чем за три недели до начала преддипломной практики подать заявление на имя заведующего каф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ой с просьбой утвердить тему и руководителя дипломного проекта (работы).</w:t>
      </w:r>
      <w:r w:rsidR="005E4BE2">
        <w:rPr>
          <w:sz w:val="28"/>
          <w:szCs w:val="28"/>
        </w:rPr>
        <w:t xml:space="preserve"> Заявление заполняется с помощью принтера или печатными прописными бу</w:t>
      </w:r>
      <w:r w:rsidR="005E4BE2">
        <w:rPr>
          <w:sz w:val="28"/>
          <w:szCs w:val="28"/>
        </w:rPr>
        <w:t>к</w:t>
      </w:r>
      <w:r w:rsidR="005E4BE2">
        <w:rPr>
          <w:sz w:val="28"/>
          <w:szCs w:val="28"/>
        </w:rPr>
        <w:t>вами</w:t>
      </w:r>
      <w:r w:rsidR="005600F6">
        <w:rPr>
          <w:sz w:val="28"/>
          <w:szCs w:val="28"/>
        </w:rPr>
        <w:t xml:space="preserve"> от руки</w:t>
      </w:r>
      <w:r w:rsidR="005E4BE2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заявления приведен </w:t>
      </w:r>
      <w:r w:rsidR="005E4BE2">
        <w:rPr>
          <w:sz w:val="28"/>
          <w:szCs w:val="28"/>
        </w:rPr>
        <w:t>в приложении А</w:t>
      </w:r>
      <w:r>
        <w:rPr>
          <w:sz w:val="28"/>
          <w:szCs w:val="28"/>
        </w:rPr>
        <w:t>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 (курсант) имеет право в течение первой недели преддипломной практики после изучения задания по дипломному проекту (работе) и с согласия руководителя ходатайствовать перед кафедрой о внесении изменений в пер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чальное название темы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 w:rsidRPr="0073204C">
        <w:rPr>
          <w:b/>
          <w:sz w:val="28"/>
          <w:szCs w:val="28"/>
        </w:rPr>
        <w:t>1.1.7</w:t>
      </w:r>
      <w:r>
        <w:rPr>
          <w:sz w:val="28"/>
          <w:szCs w:val="28"/>
        </w:rPr>
        <w:t xml:space="preserve"> Темы дипломных проектов (работ), их руководители, а также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сультанты от профилирующих кафедр по представлению деканов факультетов утверждаются приказом ректора не позднее чем </w:t>
      </w:r>
      <w:r w:rsidR="00447151">
        <w:rPr>
          <w:sz w:val="28"/>
          <w:szCs w:val="28"/>
        </w:rPr>
        <w:t xml:space="preserve">через </w:t>
      </w:r>
      <w:r>
        <w:rPr>
          <w:sz w:val="28"/>
          <w:szCs w:val="28"/>
        </w:rPr>
        <w:t>10 дней после начала преддипломной практики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в дальнейшем по уважительной причине (документально под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жденной) необходимо изменить или уточнить тему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, то декан факультета по представлению кафедры возбуждает ходатайство о внесении соответствующих изменений в приказ ректора. Однако такие изме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возможны только до окончания срока преддипломной практики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Направление на преддипломную практику студент (курсант)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ает в соответствии с выбранной темой дипломного проекта (рабо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дипломная практика проводится индивидуально в организации 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бой формы собственности, в ее структурном подразделении, соответствующем профилю профессиональной подготовки студента (курсанта). Для руководства практикой назначается руководитель от организации (обычно ведущий спец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ист – руководитель дипломного проекта) и руководитель от выпускающей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ы (обычно консультант по дипломному проекту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 заочной и дистанционной форм обучения преддипломную практику проходят в организациях по профилю специальности (обычно по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у работы) или в БГУИР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1F631D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9</w:t>
      </w:r>
      <w:proofErr w:type="gramStart"/>
      <w:r w:rsidRPr="001F631D">
        <w:rPr>
          <w:sz w:val="28"/>
          <w:szCs w:val="28"/>
        </w:rPr>
        <w:t xml:space="preserve"> </w:t>
      </w:r>
      <w:r w:rsidRPr="00556DA6">
        <w:rPr>
          <w:spacing w:val="2"/>
          <w:sz w:val="28"/>
          <w:szCs w:val="28"/>
        </w:rPr>
        <w:t>В</w:t>
      </w:r>
      <w:proofErr w:type="gramEnd"/>
      <w:r w:rsidRPr="00556DA6">
        <w:rPr>
          <w:spacing w:val="2"/>
          <w:sz w:val="28"/>
          <w:szCs w:val="28"/>
        </w:rPr>
        <w:t>о время преддипломной практики студент (курсант) в соотве</w:t>
      </w:r>
      <w:r w:rsidRPr="00556DA6">
        <w:rPr>
          <w:spacing w:val="2"/>
          <w:sz w:val="28"/>
          <w:szCs w:val="28"/>
        </w:rPr>
        <w:t>т</w:t>
      </w:r>
      <w:r w:rsidRPr="00556DA6">
        <w:rPr>
          <w:spacing w:val="2"/>
          <w:sz w:val="28"/>
          <w:szCs w:val="28"/>
        </w:rPr>
        <w:t xml:space="preserve">ствии с темой дипломного проекта (работы) </w:t>
      </w:r>
      <w:r w:rsidR="00B2051F">
        <w:rPr>
          <w:spacing w:val="2"/>
          <w:sz w:val="28"/>
          <w:szCs w:val="28"/>
        </w:rPr>
        <w:t>обязан</w:t>
      </w:r>
      <w:r w:rsidRPr="00556DA6">
        <w:rPr>
          <w:spacing w:val="2"/>
          <w:sz w:val="28"/>
          <w:szCs w:val="28"/>
        </w:rPr>
        <w:t xml:space="preserve"> изучить техническую д</w:t>
      </w:r>
      <w:r w:rsidRPr="00556DA6">
        <w:rPr>
          <w:spacing w:val="2"/>
          <w:sz w:val="28"/>
          <w:szCs w:val="28"/>
        </w:rPr>
        <w:t>о</w:t>
      </w:r>
      <w:r w:rsidRPr="00556DA6">
        <w:rPr>
          <w:spacing w:val="2"/>
          <w:sz w:val="28"/>
          <w:szCs w:val="28"/>
        </w:rPr>
        <w:t>кументацию, патентные и литературные источники, аналоги планируемых разработок; собрать и систематизировать информацию, необходимую для р</w:t>
      </w:r>
      <w:r w:rsidRPr="00556DA6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 xml:space="preserve">шения технических, экономических, управленческих и других специфических задач дипломного проекта (работы), а также для разработки мероприятий, </w:t>
      </w:r>
      <w:r w:rsidRPr="00556DA6">
        <w:rPr>
          <w:spacing w:val="2"/>
          <w:sz w:val="28"/>
          <w:szCs w:val="28"/>
        </w:rPr>
        <w:lastRenderedPageBreak/>
        <w:t xml:space="preserve">обеспечивающих безопасность труда или экологическую безопасность, или </w:t>
      </w:r>
      <w:proofErr w:type="spellStart"/>
      <w:r w:rsidR="00B709E2">
        <w:rPr>
          <w:spacing w:val="2"/>
          <w:sz w:val="28"/>
          <w:szCs w:val="28"/>
        </w:rPr>
        <w:t>энерго</w:t>
      </w:r>
      <w:proofErr w:type="spellEnd"/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447151">
        <w:rPr>
          <w:spacing w:val="2"/>
          <w:sz w:val="28"/>
          <w:szCs w:val="28"/>
        </w:rPr>
        <w:t>ресурсо</w:t>
      </w:r>
      <w:r w:rsidRPr="00556DA6">
        <w:rPr>
          <w:spacing w:val="2"/>
          <w:sz w:val="28"/>
          <w:szCs w:val="28"/>
        </w:rPr>
        <w:t>сбережени</w:t>
      </w:r>
      <w:r w:rsidR="00447151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1.10</w:t>
      </w:r>
      <w:proofErr w:type="gramStart"/>
      <w:r>
        <w:rPr>
          <w:b/>
          <w:sz w:val="28"/>
          <w:szCs w:val="28"/>
        </w:rPr>
        <w:t xml:space="preserve"> </w:t>
      </w:r>
      <w:r w:rsidRPr="00BF0387">
        <w:rPr>
          <w:spacing w:val="2"/>
          <w:sz w:val="28"/>
          <w:szCs w:val="28"/>
        </w:rPr>
        <w:t>В</w:t>
      </w:r>
      <w:proofErr w:type="gramEnd"/>
      <w:r w:rsidRPr="00BF0387">
        <w:rPr>
          <w:spacing w:val="2"/>
          <w:sz w:val="28"/>
          <w:szCs w:val="28"/>
        </w:rPr>
        <w:t xml:space="preserve"> течение первой недели преддипломной практики после уточн</w:t>
      </w:r>
      <w:r w:rsidRPr="00BF0387">
        <w:rPr>
          <w:spacing w:val="2"/>
          <w:sz w:val="28"/>
          <w:szCs w:val="28"/>
        </w:rPr>
        <w:t>е</w:t>
      </w:r>
      <w:r w:rsidRPr="00BF0387">
        <w:rPr>
          <w:spacing w:val="2"/>
          <w:sz w:val="28"/>
          <w:szCs w:val="28"/>
        </w:rPr>
        <w:t xml:space="preserve">ния студентом (курсантом) </w:t>
      </w:r>
      <w:r w:rsidR="005600F6">
        <w:rPr>
          <w:spacing w:val="2"/>
          <w:sz w:val="28"/>
          <w:szCs w:val="28"/>
        </w:rPr>
        <w:t>дипломной</w:t>
      </w:r>
      <w:r w:rsidRPr="00BF0387">
        <w:rPr>
          <w:spacing w:val="2"/>
          <w:sz w:val="28"/>
          <w:szCs w:val="28"/>
        </w:rPr>
        <w:t xml:space="preserve"> </w:t>
      </w:r>
      <w:r w:rsidR="00FC7AEF">
        <w:rPr>
          <w:spacing w:val="2"/>
          <w:sz w:val="28"/>
          <w:szCs w:val="28"/>
        </w:rPr>
        <w:t>темы</w:t>
      </w:r>
      <w:r w:rsidR="00FC7AEF" w:rsidRPr="00BF0387">
        <w:rPr>
          <w:spacing w:val="2"/>
          <w:sz w:val="28"/>
          <w:szCs w:val="28"/>
        </w:rPr>
        <w:t xml:space="preserve"> </w:t>
      </w:r>
      <w:r w:rsidRPr="00BF0387">
        <w:rPr>
          <w:spacing w:val="2"/>
          <w:sz w:val="28"/>
          <w:szCs w:val="28"/>
        </w:rPr>
        <w:t>руководитель выдает студенту (курсанту) задание по дипломному проекту (работе), определяет содержание и объем разделов проекта (работы), а также составляет календарный план раб</w:t>
      </w:r>
      <w:r w:rsidRPr="00BF0387">
        <w:rPr>
          <w:spacing w:val="2"/>
          <w:sz w:val="28"/>
          <w:szCs w:val="28"/>
        </w:rPr>
        <w:t>о</w:t>
      </w:r>
      <w:r w:rsidRPr="00BF0387">
        <w:rPr>
          <w:spacing w:val="2"/>
          <w:sz w:val="28"/>
          <w:szCs w:val="28"/>
        </w:rPr>
        <w:t>ты. Индивидуальные задания по вопросам экономики и организации прои</w:t>
      </w:r>
      <w:r w:rsidRPr="00BF0387">
        <w:rPr>
          <w:spacing w:val="2"/>
          <w:sz w:val="28"/>
          <w:szCs w:val="28"/>
        </w:rPr>
        <w:t>з</w:t>
      </w:r>
      <w:r w:rsidRPr="00BF0387">
        <w:rPr>
          <w:spacing w:val="2"/>
          <w:sz w:val="28"/>
          <w:szCs w:val="28"/>
        </w:rPr>
        <w:t xml:space="preserve">водства, охраны труда или экологической безопасности, или </w:t>
      </w:r>
      <w:proofErr w:type="spellStart"/>
      <w:r w:rsidR="00B709E2">
        <w:rPr>
          <w:spacing w:val="2"/>
          <w:sz w:val="28"/>
          <w:szCs w:val="28"/>
        </w:rPr>
        <w:t>энерго</w:t>
      </w:r>
      <w:proofErr w:type="spellEnd"/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BF0387" w:rsidRPr="00BF0387">
        <w:rPr>
          <w:spacing w:val="2"/>
          <w:sz w:val="28"/>
          <w:szCs w:val="28"/>
        </w:rPr>
        <w:t>ресу</w:t>
      </w:r>
      <w:r w:rsidR="00BF0387" w:rsidRPr="00BF0387">
        <w:rPr>
          <w:spacing w:val="2"/>
          <w:sz w:val="28"/>
          <w:szCs w:val="28"/>
        </w:rPr>
        <w:t>р</w:t>
      </w:r>
      <w:r w:rsidR="00BF0387" w:rsidRPr="00BF0387">
        <w:rPr>
          <w:spacing w:val="2"/>
          <w:sz w:val="28"/>
          <w:szCs w:val="28"/>
        </w:rPr>
        <w:t>с</w:t>
      </w:r>
      <w:r w:rsidRPr="00BF0387">
        <w:rPr>
          <w:spacing w:val="2"/>
          <w:sz w:val="28"/>
          <w:szCs w:val="28"/>
        </w:rPr>
        <w:t>осбережения студент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дипломник (курсант) получает от преподавателей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консультантов соответствующих кафедр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дипломники специальности </w:t>
      </w:r>
      <w:r w:rsidRPr="0082067B">
        <w:rPr>
          <w:sz w:val="28"/>
          <w:szCs w:val="28"/>
        </w:rPr>
        <w:t>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27 01 0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11 </w:t>
      </w:r>
      <w:r w:rsidR="00BF0387">
        <w:rPr>
          <w:sz w:val="28"/>
          <w:szCs w:val="28"/>
        </w:rPr>
        <w:t>«Экономика и орг</w:t>
      </w:r>
      <w:r w:rsidR="00BF0387">
        <w:rPr>
          <w:sz w:val="28"/>
          <w:szCs w:val="28"/>
        </w:rPr>
        <w:t>а</w:t>
      </w:r>
      <w:r w:rsidR="00BF0387">
        <w:rPr>
          <w:sz w:val="28"/>
          <w:szCs w:val="28"/>
        </w:rPr>
        <w:t xml:space="preserve">низация производства (специализация </w:t>
      </w:r>
      <w:r w:rsidR="0019765E">
        <w:rPr>
          <w:sz w:val="28"/>
          <w:szCs w:val="28"/>
        </w:rPr>
        <w:t>«Р</w:t>
      </w:r>
      <w:r w:rsidR="00BF0387">
        <w:rPr>
          <w:sz w:val="28"/>
          <w:szCs w:val="28"/>
        </w:rPr>
        <w:t>адиоэлектроника и информационные услуги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>)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 xml:space="preserve"> </w:t>
      </w:r>
      <w:r>
        <w:rPr>
          <w:sz w:val="28"/>
          <w:szCs w:val="28"/>
        </w:rPr>
        <w:t>индивидуальные задания по конструкт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технологической части получают на кафедре РЭС.</w:t>
      </w:r>
    </w:p>
    <w:p w:rsidR="0008751A" w:rsidRPr="00BF0387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BF0387">
        <w:rPr>
          <w:spacing w:val="2"/>
          <w:sz w:val="28"/>
          <w:szCs w:val="28"/>
        </w:rPr>
        <w:t xml:space="preserve">Задание в двух экземплярах в соответствии </w:t>
      </w:r>
      <w:r w:rsidR="005600F6">
        <w:rPr>
          <w:spacing w:val="2"/>
          <w:sz w:val="28"/>
          <w:szCs w:val="28"/>
        </w:rPr>
        <w:t xml:space="preserve">с </w:t>
      </w:r>
      <w:r w:rsidRPr="00BF0387">
        <w:rPr>
          <w:spacing w:val="2"/>
          <w:sz w:val="28"/>
          <w:szCs w:val="28"/>
        </w:rPr>
        <w:t>требованиями, изложе</w:t>
      </w:r>
      <w:r w:rsidRPr="00BF0387">
        <w:rPr>
          <w:spacing w:val="2"/>
          <w:sz w:val="28"/>
          <w:szCs w:val="28"/>
        </w:rPr>
        <w:t>н</w:t>
      </w:r>
      <w:r w:rsidRPr="00BF0387">
        <w:rPr>
          <w:spacing w:val="2"/>
          <w:sz w:val="28"/>
          <w:szCs w:val="28"/>
        </w:rPr>
        <w:t>ными в пункте 1.2.9, утверждается заведующим выпускающей кафедр</w:t>
      </w:r>
      <w:r w:rsidR="005600F6">
        <w:rPr>
          <w:spacing w:val="2"/>
          <w:sz w:val="28"/>
          <w:szCs w:val="28"/>
        </w:rPr>
        <w:t>ой</w:t>
      </w:r>
      <w:r w:rsidRPr="00BF0387">
        <w:rPr>
          <w:spacing w:val="2"/>
          <w:sz w:val="28"/>
          <w:szCs w:val="28"/>
        </w:rPr>
        <w:t xml:space="preserve"> не позднее срока окончания практики. Пример оформления задания показан </w:t>
      </w:r>
      <w:r w:rsidR="00BF0387" w:rsidRPr="00BF0387">
        <w:rPr>
          <w:spacing w:val="2"/>
          <w:sz w:val="28"/>
          <w:szCs w:val="28"/>
        </w:rPr>
        <w:t>в приложении</w:t>
      </w:r>
      <w:proofErr w:type="gramStart"/>
      <w:r w:rsidR="00BF0387" w:rsidRPr="00BF0387">
        <w:rPr>
          <w:spacing w:val="2"/>
          <w:sz w:val="28"/>
          <w:szCs w:val="28"/>
        </w:rPr>
        <w:t xml:space="preserve"> Б</w:t>
      </w:r>
      <w:proofErr w:type="gramEnd"/>
      <w:r w:rsidR="005600F6">
        <w:rPr>
          <w:spacing w:val="2"/>
          <w:sz w:val="28"/>
          <w:szCs w:val="28"/>
        </w:rPr>
        <w:t xml:space="preserve"> (</w:t>
      </w:r>
      <w:r w:rsidRPr="00BF0387">
        <w:rPr>
          <w:spacing w:val="2"/>
          <w:sz w:val="28"/>
          <w:szCs w:val="28"/>
        </w:rPr>
        <w:t>сроки выполнения этапов указаны условно</w:t>
      </w:r>
      <w:r w:rsidR="005600F6">
        <w:rPr>
          <w:spacing w:val="2"/>
          <w:sz w:val="28"/>
          <w:szCs w:val="28"/>
        </w:rPr>
        <w:t>)</w:t>
      </w:r>
      <w:r w:rsidRPr="00BF0387">
        <w:rPr>
          <w:spacing w:val="2"/>
          <w:sz w:val="28"/>
          <w:szCs w:val="28"/>
        </w:rPr>
        <w:t>.</w:t>
      </w:r>
    </w:p>
    <w:p w:rsidR="0008751A" w:rsidRDefault="00BF0387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ый</w:t>
      </w:r>
      <w:r w:rsidR="0008751A">
        <w:rPr>
          <w:sz w:val="28"/>
          <w:szCs w:val="28"/>
        </w:rPr>
        <w:t xml:space="preserve"> экземпляр задания хранится у студента (курсанта) и </w:t>
      </w:r>
      <w:r>
        <w:rPr>
          <w:sz w:val="28"/>
          <w:szCs w:val="28"/>
        </w:rPr>
        <w:t xml:space="preserve">затем </w:t>
      </w:r>
      <w:r w:rsidR="0008751A">
        <w:rPr>
          <w:sz w:val="28"/>
          <w:szCs w:val="28"/>
        </w:rPr>
        <w:t>по</w:t>
      </w:r>
      <w:r w:rsidR="0008751A">
        <w:rPr>
          <w:sz w:val="28"/>
          <w:szCs w:val="28"/>
        </w:rPr>
        <w:t>д</w:t>
      </w:r>
      <w:r w:rsidR="0008751A">
        <w:rPr>
          <w:sz w:val="28"/>
          <w:szCs w:val="28"/>
        </w:rPr>
        <w:t>шивается в пояснительную записку, а второй экземпляр и заявление студента (курсанта) об утверждении темы и руководителя хран</w:t>
      </w:r>
      <w:r w:rsidR="00CA7596">
        <w:rPr>
          <w:sz w:val="28"/>
          <w:szCs w:val="28"/>
        </w:rPr>
        <w:t>я</w:t>
      </w:r>
      <w:r w:rsidR="0008751A">
        <w:rPr>
          <w:sz w:val="28"/>
          <w:szCs w:val="28"/>
        </w:rPr>
        <w:t>тся на кафедре в соо</w:t>
      </w:r>
      <w:r w:rsidR="0008751A">
        <w:rPr>
          <w:sz w:val="28"/>
          <w:szCs w:val="28"/>
        </w:rPr>
        <w:t>т</w:t>
      </w:r>
      <w:r w:rsidR="0008751A">
        <w:rPr>
          <w:sz w:val="28"/>
          <w:szCs w:val="28"/>
        </w:rPr>
        <w:t xml:space="preserve">ветствии с номенклатурой дел. </w:t>
      </w:r>
    </w:p>
    <w:p w:rsidR="0008751A" w:rsidRPr="0024737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CA7596">
        <w:rPr>
          <w:sz w:val="28"/>
          <w:szCs w:val="28"/>
        </w:rPr>
        <w:t>течение первой</w:t>
      </w:r>
      <w:r>
        <w:rPr>
          <w:sz w:val="28"/>
          <w:szCs w:val="28"/>
        </w:rPr>
        <w:t xml:space="preserve"> </w:t>
      </w:r>
      <w:r w:rsidR="00CA7596">
        <w:rPr>
          <w:sz w:val="28"/>
          <w:szCs w:val="28"/>
        </w:rPr>
        <w:t xml:space="preserve">недели </w:t>
      </w:r>
      <w:r w:rsidR="0019765E">
        <w:rPr>
          <w:sz w:val="28"/>
          <w:szCs w:val="28"/>
        </w:rPr>
        <w:t xml:space="preserve">преддипломной практики </w:t>
      </w:r>
      <w:r>
        <w:rPr>
          <w:sz w:val="28"/>
          <w:szCs w:val="28"/>
        </w:rPr>
        <w:t>руководители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ых проектов (работ) от сторонних организаций заключают договор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яда на выполнение педагогической работы на условиях почасовой оплаты тр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да по нормам, установленным в университете. </w:t>
      </w:r>
    </w:p>
    <w:p w:rsidR="0008751A" w:rsidRPr="00C7179F" w:rsidRDefault="0008751A" w:rsidP="0008751A">
      <w:pPr>
        <w:ind w:firstLine="709"/>
        <w:jc w:val="both"/>
        <w:rPr>
          <w:szCs w:val="28"/>
        </w:rPr>
      </w:pPr>
    </w:p>
    <w:p w:rsidR="0008751A" w:rsidRPr="00AF0E61" w:rsidRDefault="0008751A" w:rsidP="0008751A">
      <w:pPr>
        <w:pStyle w:val="2"/>
        <w:ind w:firstLine="709"/>
        <w:jc w:val="left"/>
        <w:rPr>
          <w:bCs/>
          <w:caps w:val="0"/>
          <w:szCs w:val="28"/>
        </w:rPr>
      </w:pPr>
      <w:bookmarkStart w:id="7" w:name="_Toc213735948"/>
      <w:bookmarkStart w:id="8" w:name="_Toc246409698"/>
      <w:bookmarkStart w:id="9" w:name="_Toc248821537"/>
      <w:r w:rsidRPr="00AF0E61">
        <w:rPr>
          <w:bCs/>
          <w:caps w:val="0"/>
          <w:szCs w:val="28"/>
        </w:rPr>
        <w:t>1</w:t>
      </w:r>
      <w:r>
        <w:rPr>
          <w:bCs/>
          <w:caps w:val="0"/>
          <w:szCs w:val="28"/>
        </w:rPr>
        <w:t>.</w:t>
      </w:r>
      <w:r w:rsidRPr="00AF0E61">
        <w:rPr>
          <w:bCs/>
          <w:caps w:val="0"/>
          <w:szCs w:val="28"/>
        </w:rPr>
        <w:t xml:space="preserve">2 </w:t>
      </w:r>
      <w:r>
        <w:rPr>
          <w:bCs/>
          <w:caps w:val="0"/>
          <w:szCs w:val="28"/>
        </w:rPr>
        <w:t>С</w:t>
      </w:r>
      <w:r w:rsidRPr="00AF0E61">
        <w:rPr>
          <w:bCs/>
          <w:caps w:val="0"/>
          <w:szCs w:val="28"/>
        </w:rPr>
        <w:t>одержание частей дипломного проекта (работы)</w:t>
      </w:r>
      <w:bookmarkEnd w:id="7"/>
      <w:bookmarkEnd w:id="8"/>
      <w:bookmarkEnd w:id="9"/>
    </w:p>
    <w:p w:rsidR="00AF7321" w:rsidRPr="00CD69B5" w:rsidRDefault="00AF7321" w:rsidP="00AF7321">
      <w:pPr>
        <w:pStyle w:val="a6"/>
        <w:spacing w:before="280"/>
        <w:ind w:firstLine="709"/>
      </w:pPr>
      <w:r w:rsidRPr="00CD69B5">
        <w:t>1.2.1 Дипломный проект (дипломная работа) должен состоять из графич</w:t>
      </w:r>
      <w:r w:rsidRPr="00CD69B5">
        <w:t>е</w:t>
      </w:r>
      <w:r w:rsidRPr="00CD69B5">
        <w:t>ской части (чертежи, графики, схемы, диаграммы, таблицы, рисунки и другой иллюстративный материал) и расчетно</w:t>
      </w:r>
      <w:r w:rsidR="0019765E" w:rsidRPr="00CD69B5">
        <w:t>-</w:t>
      </w:r>
      <w:r w:rsidRPr="00CD69B5">
        <w:t>пояснительной записки, выполненны</w:t>
      </w:r>
      <w:r w:rsidR="0019765E" w:rsidRPr="00CD69B5">
        <w:t>х</w:t>
      </w:r>
      <w:r w:rsidRPr="00CD69B5">
        <w:t xml:space="preserve"> в соответствии с требованиями стандартов Единой системы конструкторской, технологической и программной документации (ЕСКД, ЕСТД и ЕСПД) и наглядно представляющи</w:t>
      </w:r>
      <w:r w:rsidR="0019765E" w:rsidRPr="00CD69B5">
        <w:t>х</w:t>
      </w:r>
      <w:r w:rsidRPr="00CD69B5">
        <w:t xml:space="preserve"> завершенную работу и полученные результаты. </w:t>
      </w:r>
    </w:p>
    <w:p w:rsidR="0008751A" w:rsidRDefault="0008751A" w:rsidP="0008751A">
      <w:pPr>
        <w:pStyle w:val="a6"/>
        <w:spacing w:before="60"/>
        <w:ind w:firstLine="709"/>
      </w:pPr>
      <w:r>
        <w:t>Графическая</w:t>
      </w:r>
      <w:r w:rsidRPr="00184D58">
        <w:t xml:space="preserve"> </w:t>
      </w:r>
      <w:r>
        <w:t>часть дипломн</w:t>
      </w:r>
      <w:r w:rsidR="002529F6">
        <w:t>ого</w:t>
      </w:r>
      <w:r>
        <w:t xml:space="preserve"> проект</w:t>
      </w:r>
      <w:r w:rsidR="002529F6">
        <w:t>а</w:t>
      </w:r>
      <w:r>
        <w:t xml:space="preserve"> (работ</w:t>
      </w:r>
      <w:r w:rsidR="002529F6">
        <w:t>ы</w:t>
      </w:r>
      <w:r>
        <w:t>) должна быть предста</w:t>
      </w:r>
      <w:r>
        <w:t>в</w:t>
      </w:r>
      <w:r>
        <w:t>лена комплектом конструкторских, технологических, программных и других документов на листах формата А</w:t>
      </w:r>
      <w:proofErr w:type="gramStart"/>
      <w:r>
        <w:t>1</w:t>
      </w:r>
      <w:proofErr w:type="gramEnd"/>
      <w:r>
        <w:t>. Разрешается выбирать форматы А</w:t>
      </w:r>
      <w:proofErr w:type="gramStart"/>
      <w:r>
        <w:t>2</w:t>
      </w:r>
      <w:proofErr w:type="gramEnd"/>
      <w:r>
        <w:t>, А3 и А4, которые должны быть размещены на общем листе формата А1.</w:t>
      </w:r>
    </w:p>
    <w:p w:rsidR="0008751A" w:rsidRDefault="0008751A" w:rsidP="0008751A">
      <w:pPr>
        <w:pStyle w:val="a6"/>
        <w:spacing w:before="0"/>
        <w:ind w:firstLine="709"/>
      </w:pPr>
      <w:r w:rsidRPr="00B61F31">
        <w:t xml:space="preserve">Общее количество листов </w:t>
      </w:r>
      <w:r>
        <w:t>графического материала</w:t>
      </w:r>
      <w:r w:rsidR="002529F6">
        <w:t xml:space="preserve"> (минимум шесть л</w:t>
      </w:r>
      <w:r w:rsidR="002529F6">
        <w:t>и</w:t>
      </w:r>
      <w:r w:rsidR="002529F6">
        <w:t xml:space="preserve">стов </w:t>
      </w:r>
      <w:r w:rsidR="002529F6" w:rsidRPr="00B61F31">
        <w:t>формата А</w:t>
      </w:r>
      <w:proofErr w:type="gramStart"/>
      <w:r w:rsidR="002529F6" w:rsidRPr="00B61F31">
        <w:t>1</w:t>
      </w:r>
      <w:proofErr w:type="gramEnd"/>
      <w:r w:rsidR="002529F6">
        <w:t>)</w:t>
      </w:r>
      <w:r>
        <w:t xml:space="preserve"> определяет руководитель в зависимости от темы дипломного проекта (работы). </w:t>
      </w:r>
      <w:r w:rsidR="00CA7596">
        <w:t>Объем п</w:t>
      </w:r>
      <w:r>
        <w:t>ояснительн</w:t>
      </w:r>
      <w:r w:rsidR="00CA7596">
        <w:t>ой</w:t>
      </w:r>
      <w:r>
        <w:t xml:space="preserve"> записк</w:t>
      </w:r>
      <w:r w:rsidR="00CA7596">
        <w:t>и</w:t>
      </w:r>
      <w:r>
        <w:t>, как правило, долж</w:t>
      </w:r>
      <w:r w:rsidR="00CA7596">
        <w:t>е</w:t>
      </w:r>
      <w:r>
        <w:t>н</w:t>
      </w:r>
      <w:r w:rsidR="00CA7596">
        <w:t xml:space="preserve"> </w:t>
      </w:r>
      <w:r w:rsidR="00AF7321">
        <w:t>соста</w:t>
      </w:r>
      <w:r w:rsidR="00AF7321">
        <w:t>в</w:t>
      </w:r>
      <w:r w:rsidR="00AF7321">
        <w:t>лять</w:t>
      </w:r>
      <w:r>
        <w:t xml:space="preserve"> 75 страниц печатного текста.</w:t>
      </w:r>
    </w:p>
    <w:p w:rsidR="0008751A" w:rsidRDefault="0008751A" w:rsidP="0008751A">
      <w:pPr>
        <w:pStyle w:val="a6"/>
        <w:spacing w:before="0"/>
        <w:ind w:firstLine="709"/>
      </w:pPr>
      <w:r>
        <w:lastRenderedPageBreak/>
        <w:t>Выпускающие кафедры разрабатывают и обеспечивают студентов (ку</w:t>
      </w:r>
      <w:r>
        <w:t>р</w:t>
      </w:r>
      <w:r>
        <w:t>сантов) методическими указаниями по подготовке, оформлению и защите д</w:t>
      </w:r>
      <w:r>
        <w:t>и</w:t>
      </w:r>
      <w:r>
        <w:t xml:space="preserve">пломных проектов (работ) </w:t>
      </w:r>
      <w:r w:rsidR="002529F6">
        <w:t>с учетом специфики</w:t>
      </w:r>
      <w:r>
        <w:t xml:space="preserve"> специальности.</w:t>
      </w:r>
    </w:p>
    <w:p w:rsidR="0008751A" w:rsidRPr="00272E9D" w:rsidRDefault="0008751A" w:rsidP="00CA7596">
      <w:pPr>
        <w:pStyle w:val="a6"/>
        <w:spacing w:before="0"/>
        <w:ind w:firstLine="709"/>
        <w:rPr>
          <w:szCs w:val="28"/>
        </w:rPr>
      </w:pPr>
      <w:r w:rsidRPr="00B61F31">
        <w:rPr>
          <w:b/>
        </w:rPr>
        <w:t>1.2.2</w:t>
      </w:r>
      <w:r>
        <w:rPr>
          <w:b/>
        </w:rPr>
        <w:t xml:space="preserve"> </w:t>
      </w:r>
      <w:r>
        <w:t>Конструкторские документы выполняются с соблюдением требов</w:t>
      </w:r>
      <w:r>
        <w:t>а</w:t>
      </w:r>
      <w:r>
        <w:t>ний ГОСТ 2.605</w:t>
      </w:r>
      <w:r w:rsidR="007258C3" w:rsidRPr="007258C3">
        <w:t>–</w:t>
      </w:r>
      <w:r>
        <w:t>68 и ГОСТ 2.120</w:t>
      </w:r>
      <w:r w:rsidR="007258C3" w:rsidRPr="007258C3">
        <w:t>–</w:t>
      </w:r>
      <w:r>
        <w:t>73. Чертежи деталей  машиностроения должны соответствовать техническим требованиям СТБ 1014</w:t>
      </w:r>
      <w:r w:rsidR="007258C3" w:rsidRPr="007258C3">
        <w:t>–</w:t>
      </w:r>
      <w:r>
        <w:t>95,</w:t>
      </w:r>
      <w:r w:rsidRPr="00104278">
        <w:t xml:space="preserve"> </w:t>
      </w:r>
      <w:r>
        <w:t>чертежи сб</w:t>
      </w:r>
      <w:r>
        <w:t>о</w:t>
      </w:r>
      <w:r>
        <w:t>рочных единиц – СТБ 1022</w:t>
      </w:r>
      <w:r w:rsidR="007258C3" w:rsidRPr="007258C3">
        <w:t>–</w:t>
      </w:r>
      <w:r>
        <w:t>96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pacing w:val="4"/>
          <w:szCs w:val="28"/>
        </w:rPr>
        <w:t>Схемы разрабатывают в соответствии с ГОСТ 2.701</w:t>
      </w:r>
      <w:r w:rsidR="007258C3" w:rsidRPr="007258C3">
        <w:rPr>
          <w:spacing w:val="4"/>
          <w:szCs w:val="28"/>
        </w:rPr>
        <w:t>–</w:t>
      </w:r>
      <w:r w:rsidR="00C47009">
        <w:rPr>
          <w:spacing w:val="4"/>
          <w:szCs w:val="28"/>
        </w:rPr>
        <w:t>2008</w:t>
      </w:r>
      <w:r w:rsidRPr="00556DA6">
        <w:rPr>
          <w:spacing w:val="4"/>
          <w:szCs w:val="28"/>
        </w:rPr>
        <w:t>. Могут и</w:t>
      </w:r>
      <w:r w:rsidRPr="00556DA6">
        <w:rPr>
          <w:spacing w:val="4"/>
          <w:szCs w:val="28"/>
        </w:rPr>
        <w:t>с</w:t>
      </w:r>
      <w:r w:rsidRPr="00556DA6">
        <w:rPr>
          <w:spacing w:val="4"/>
          <w:szCs w:val="28"/>
        </w:rPr>
        <w:t xml:space="preserve">пользоваться другие виды и типы схем, кроме тех, которые установлены </w:t>
      </w:r>
      <w:r w:rsidR="00720350">
        <w:rPr>
          <w:spacing w:val="4"/>
          <w:szCs w:val="28"/>
        </w:rPr>
        <w:t>ук</w:t>
      </w:r>
      <w:r w:rsidR="00720350">
        <w:rPr>
          <w:spacing w:val="4"/>
          <w:szCs w:val="28"/>
        </w:rPr>
        <w:t>а</w:t>
      </w:r>
      <w:r w:rsidR="00720350">
        <w:rPr>
          <w:spacing w:val="4"/>
          <w:szCs w:val="28"/>
        </w:rPr>
        <w:t xml:space="preserve">занным </w:t>
      </w:r>
      <w:r w:rsidRPr="00556DA6">
        <w:rPr>
          <w:szCs w:val="28"/>
        </w:rPr>
        <w:t>Г</w:t>
      </w:r>
      <w:r w:rsidR="00720350" w:rsidRPr="00720350">
        <w:rPr>
          <w:caps/>
          <w:szCs w:val="28"/>
        </w:rPr>
        <w:t>ост</w:t>
      </w:r>
      <w:r w:rsidR="00720350">
        <w:rPr>
          <w:szCs w:val="28"/>
        </w:rPr>
        <w:t>ом</w:t>
      </w:r>
      <w:r w:rsidR="00DE7D89">
        <w:rPr>
          <w:szCs w:val="28"/>
        </w:rPr>
        <w:t>. В</w:t>
      </w:r>
      <w:r w:rsidRPr="00556DA6">
        <w:rPr>
          <w:szCs w:val="28"/>
        </w:rPr>
        <w:t xml:space="preserve"> т</w:t>
      </w:r>
      <w:r w:rsidR="00720350">
        <w:rPr>
          <w:szCs w:val="28"/>
        </w:rPr>
        <w:t>ак</w:t>
      </w:r>
      <w:r w:rsidRPr="00556DA6">
        <w:rPr>
          <w:szCs w:val="28"/>
        </w:rPr>
        <w:t>их случаях номенклатур</w:t>
      </w:r>
      <w:r w:rsidR="00720350">
        <w:rPr>
          <w:szCs w:val="28"/>
        </w:rPr>
        <w:t>у</w:t>
      </w:r>
      <w:r w:rsidRPr="00556DA6">
        <w:rPr>
          <w:szCs w:val="28"/>
        </w:rPr>
        <w:t>, наименования и коды этих видов и типов устанавливает выпускающая кафедра.</w:t>
      </w:r>
    </w:p>
    <w:p w:rsidR="0008751A" w:rsidRPr="00556DA6" w:rsidRDefault="0008751A" w:rsidP="0008751A">
      <w:pPr>
        <w:pStyle w:val="a6"/>
        <w:spacing w:before="0"/>
        <w:ind w:firstLine="709"/>
        <w:rPr>
          <w:spacing w:val="2"/>
          <w:szCs w:val="28"/>
        </w:rPr>
      </w:pPr>
      <w:r w:rsidRPr="00556DA6">
        <w:rPr>
          <w:spacing w:val="2"/>
          <w:szCs w:val="28"/>
        </w:rPr>
        <w:t>Технологическую документацию выполняют с соблюдением требований ГОСТ 3.1102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4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3</w:t>
      </w:r>
      <w:r w:rsidR="007258C3" w:rsidRPr="007258C3">
        <w:rPr>
          <w:spacing w:val="2"/>
          <w:szCs w:val="28"/>
        </w:rPr>
        <w:t>–</w:t>
      </w:r>
      <w:r w:rsidR="004C70A2">
        <w:rPr>
          <w:spacing w:val="2"/>
          <w:szCs w:val="28"/>
        </w:rPr>
        <w:t>2008</w:t>
      </w:r>
      <w:r w:rsidRPr="00556DA6">
        <w:rPr>
          <w:spacing w:val="2"/>
          <w:szCs w:val="28"/>
        </w:rPr>
        <w:t>, 3.1109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2, 3.12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5. Программные продукты выполняют по ГОСТ 19.7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90.</w:t>
      </w:r>
    </w:p>
    <w:p w:rsidR="0008751A" w:rsidRPr="00FC7AEF" w:rsidRDefault="00720350" w:rsidP="0008751A">
      <w:pPr>
        <w:pStyle w:val="a6"/>
        <w:spacing w:before="0"/>
        <w:ind w:firstLine="709"/>
        <w:rPr>
          <w:spacing w:val="-6"/>
          <w:szCs w:val="28"/>
        </w:rPr>
      </w:pPr>
      <w:r w:rsidRPr="00FC7AEF">
        <w:rPr>
          <w:spacing w:val="-6"/>
          <w:szCs w:val="28"/>
        </w:rPr>
        <w:t>Оформление</w:t>
      </w:r>
      <w:r w:rsidR="0008751A" w:rsidRPr="00FC7AEF">
        <w:rPr>
          <w:spacing w:val="-6"/>
          <w:szCs w:val="28"/>
        </w:rPr>
        <w:t xml:space="preserve"> плакатов должн</w:t>
      </w:r>
      <w:r w:rsidRPr="00FC7AEF">
        <w:rPr>
          <w:spacing w:val="-6"/>
          <w:szCs w:val="28"/>
        </w:rPr>
        <w:t>о</w:t>
      </w:r>
      <w:r w:rsidR="0008751A" w:rsidRPr="00FC7AEF">
        <w:rPr>
          <w:spacing w:val="-6"/>
          <w:szCs w:val="28"/>
        </w:rPr>
        <w:t xml:space="preserve"> соответствовать требованиям ГОСТ 2.605</w:t>
      </w:r>
      <w:r w:rsidR="007258C3" w:rsidRPr="00FC7AEF">
        <w:rPr>
          <w:spacing w:val="-6"/>
          <w:szCs w:val="28"/>
        </w:rPr>
        <w:t>–</w:t>
      </w:r>
      <w:r w:rsidR="0008751A" w:rsidRPr="00FC7AEF">
        <w:rPr>
          <w:spacing w:val="-6"/>
          <w:szCs w:val="28"/>
        </w:rPr>
        <w:t>68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zCs w:val="28"/>
        </w:rPr>
        <w:t>Правила оформления графического материала, наиболее часто разрабат</w:t>
      </w:r>
      <w:r w:rsidRPr="00556DA6">
        <w:rPr>
          <w:szCs w:val="28"/>
        </w:rPr>
        <w:t>ы</w:t>
      </w:r>
      <w:r w:rsidRPr="00556DA6">
        <w:rPr>
          <w:szCs w:val="28"/>
        </w:rPr>
        <w:t>ваемого в дипломных проектах (работах), изложены в разделе 3.</w:t>
      </w:r>
    </w:p>
    <w:p w:rsidR="00DE7D89" w:rsidRPr="00CD69B5" w:rsidRDefault="0008751A" w:rsidP="00DE7D89">
      <w:pPr>
        <w:pStyle w:val="a6"/>
        <w:spacing w:before="0"/>
        <w:ind w:firstLine="709"/>
        <w:rPr>
          <w:spacing w:val="4"/>
        </w:rPr>
      </w:pPr>
      <w:r w:rsidRPr="002B563B">
        <w:rPr>
          <w:b/>
          <w:spacing w:val="-4"/>
          <w:szCs w:val="28"/>
        </w:rPr>
        <w:t>1.2.3</w:t>
      </w:r>
      <w:proofErr w:type="gramStart"/>
      <w:r w:rsidRPr="002B563B">
        <w:rPr>
          <w:spacing w:val="-4"/>
          <w:szCs w:val="28"/>
        </w:rPr>
        <w:t xml:space="preserve"> К</w:t>
      </w:r>
      <w:proofErr w:type="gramEnd"/>
      <w:r w:rsidRPr="002B563B">
        <w:rPr>
          <w:spacing w:val="-4"/>
          <w:szCs w:val="28"/>
        </w:rPr>
        <w:t>аждый документ графической части дипломного проекта (работы) должен иметь обозначение (шифр), котор</w:t>
      </w:r>
      <w:r w:rsidR="0019765E">
        <w:rPr>
          <w:spacing w:val="-4"/>
          <w:szCs w:val="28"/>
        </w:rPr>
        <w:t>ое</w:t>
      </w:r>
      <w:r w:rsidRPr="002B563B">
        <w:rPr>
          <w:spacing w:val="-4"/>
          <w:szCs w:val="28"/>
        </w:rPr>
        <w:t xml:space="preserve"> включает в себя четырехбуквенный код университета ГУИР; децимальный номер по классификатору ЕСКД</w:t>
      </w:r>
      <w:r w:rsidR="008E321C">
        <w:rPr>
          <w:spacing w:val="-4"/>
          <w:szCs w:val="28"/>
        </w:rPr>
        <w:t> </w:t>
      </w:r>
      <w:r w:rsidRPr="00CD69B5">
        <w:rPr>
          <w:spacing w:val="-4"/>
          <w:szCs w:val="28"/>
        </w:rPr>
        <w:t xml:space="preserve">ХХХХХХ, например 421233; </w:t>
      </w:r>
      <w:r w:rsidR="00DE7D89" w:rsidRPr="00CD69B5">
        <w:rPr>
          <w:spacing w:val="-4"/>
          <w:szCs w:val="28"/>
        </w:rPr>
        <w:t>порядковый номер графического мат</w:t>
      </w:r>
      <w:r w:rsidR="00DE7D89" w:rsidRPr="00CD69B5">
        <w:rPr>
          <w:spacing w:val="-4"/>
          <w:szCs w:val="28"/>
        </w:rPr>
        <w:t>е</w:t>
      </w:r>
      <w:r w:rsidR="00DE7D89" w:rsidRPr="00CD69B5">
        <w:rPr>
          <w:spacing w:val="-4"/>
          <w:szCs w:val="28"/>
        </w:rPr>
        <w:t>риала</w:t>
      </w:r>
      <w:r w:rsidR="00DE7D89" w:rsidRPr="00CD69B5">
        <w:rPr>
          <w:spacing w:val="-4"/>
        </w:rPr>
        <w:t>, напр</w:t>
      </w:r>
      <w:r w:rsidR="00DE7D89" w:rsidRPr="00CD69B5">
        <w:rPr>
          <w:spacing w:val="-4"/>
        </w:rPr>
        <w:t>и</w:t>
      </w:r>
      <w:r w:rsidR="00DE7D89" w:rsidRPr="00CD69B5">
        <w:rPr>
          <w:spacing w:val="-4"/>
        </w:rPr>
        <w:t>мер 005; вид и тип материала, например Э1</w:t>
      </w:r>
      <w:r w:rsidR="00DE7D89" w:rsidRPr="00CD69B5">
        <w:rPr>
          <w:spacing w:val="4"/>
        </w:rPr>
        <w:t>.</w:t>
      </w:r>
    </w:p>
    <w:p w:rsidR="00DE7D89" w:rsidRPr="00CD69B5" w:rsidRDefault="00DE7D89" w:rsidP="0019765E">
      <w:pPr>
        <w:pStyle w:val="a6"/>
        <w:spacing w:before="0"/>
        <w:ind w:firstLine="709"/>
      </w:pPr>
      <w:r w:rsidRPr="00CD69B5">
        <w:t>Примеры обозначения:</w:t>
      </w:r>
    </w:p>
    <w:p w:rsidR="0008751A" w:rsidRPr="00CD69B5" w:rsidRDefault="00DE7D89" w:rsidP="0019765E">
      <w:pPr>
        <w:pStyle w:val="a6"/>
        <w:spacing w:before="0"/>
        <w:ind w:firstLine="709"/>
        <w:rPr>
          <w:sz w:val="24"/>
          <w:szCs w:val="24"/>
        </w:rPr>
      </w:pPr>
      <w:r w:rsidRPr="00CD69B5">
        <w:rPr>
          <w:sz w:val="24"/>
          <w:szCs w:val="24"/>
        </w:rPr>
        <w:t>ГУИР.421233.001 Э</w:t>
      </w:r>
      <w:proofErr w:type="gramStart"/>
      <w:r w:rsidRPr="00CD69B5">
        <w:rPr>
          <w:sz w:val="24"/>
          <w:szCs w:val="24"/>
        </w:rPr>
        <w:t>1</w:t>
      </w:r>
      <w:proofErr w:type="gramEnd"/>
      <w:r w:rsidRPr="00CD69B5">
        <w:rPr>
          <w:sz w:val="24"/>
          <w:szCs w:val="24"/>
        </w:rPr>
        <w:t>;   ГУИР.421415.005 РР</w:t>
      </w:r>
    </w:p>
    <w:p w:rsidR="0008751A" w:rsidRPr="00556DA6" w:rsidRDefault="0008751A" w:rsidP="0008751A">
      <w:pPr>
        <w:pStyle w:val="a6"/>
        <w:spacing w:before="200"/>
        <w:ind w:firstLine="709"/>
        <w:rPr>
          <w:spacing w:val="-4"/>
        </w:rPr>
      </w:pPr>
      <w:r w:rsidRPr="00556DA6">
        <w:rPr>
          <w:b/>
          <w:spacing w:val="-4"/>
        </w:rPr>
        <w:t>1.2.4</w:t>
      </w:r>
      <w:r w:rsidRPr="00556DA6">
        <w:rPr>
          <w:spacing w:val="-4"/>
        </w:rPr>
        <w:t xml:space="preserve"> </w:t>
      </w:r>
      <w:r w:rsidRPr="00556DA6">
        <w:rPr>
          <w:spacing w:val="-4"/>
          <w:szCs w:val="28"/>
        </w:rPr>
        <w:t>Пояснительную записку выполняют на листах формата А</w:t>
      </w:r>
      <w:proofErr w:type="gramStart"/>
      <w:r w:rsidRPr="00556DA6">
        <w:rPr>
          <w:spacing w:val="-4"/>
          <w:szCs w:val="28"/>
        </w:rPr>
        <w:t>4</w:t>
      </w:r>
      <w:proofErr w:type="gramEnd"/>
      <w:r w:rsidRPr="00556DA6">
        <w:rPr>
          <w:spacing w:val="-4"/>
          <w:szCs w:val="28"/>
        </w:rPr>
        <w:t xml:space="preserve"> с примен</w:t>
      </w:r>
      <w:r w:rsidRPr="00556DA6">
        <w:rPr>
          <w:spacing w:val="-4"/>
          <w:szCs w:val="28"/>
        </w:rPr>
        <w:t>е</w:t>
      </w:r>
      <w:r w:rsidRPr="00556DA6">
        <w:rPr>
          <w:spacing w:val="-4"/>
          <w:szCs w:val="28"/>
        </w:rPr>
        <w:t xml:space="preserve">нием печатающих и графических устройств </w:t>
      </w:r>
      <w:r w:rsidR="00ED1FCB" w:rsidRPr="00556DA6">
        <w:rPr>
          <w:spacing w:val="-4"/>
          <w:szCs w:val="28"/>
        </w:rPr>
        <w:t>ПЭВМ</w:t>
      </w:r>
      <w:r w:rsidRPr="00556DA6">
        <w:rPr>
          <w:spacing w:val="-4"/>
          <w:szCs w:val="28"/>
        </w:rPr>
        <w:t xml:space="preserve">. Разрешается исключать рамки и элементы оформления листов пояснительной записки по ЕСКД. Пояснительная записка оформляется в соответствии с требованиями </w:t>
      </w:r>
      <w:r w:rsidRPr="00556DA6">
        <w:rPr>
          <w:caps/>
          <w:spacing w:val="-4"/>
          <w:szCs w:val="28"/>
        </w:rPr>
        <w:t>гост</w:t>
      </w:r>
      <w:r w:rsidRPr="00556DA6">
        <w:rPr>
          <w:spacing w:val="-4"/>
          <w:szCs w:val="28"/>
        </w:rPr>
        <w:t xml:space="preserve"> 2.004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88, 2.105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5, 2.106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6, 7.1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2003</w:t>
      </w:r>
      <w:r w:rsidRPr="00556DA6">
        <w:rPr>
          <w:spacing w:val="-4"/>
        </w:rPr>
        <w:t>.</w:t>
      </w:r>
    </w:p>
    <w:p w:rsidR="0008751A" w:rsidRDefault="0008751A" w:rsidP="0019765E">
      <w:pPr>
        <w:pStyle w:val="a6"/>
        <w:spacing w:before="0" w:line="300" w:lineRule="exact"/>
        <w:ind w:firstLine="709"/>
      </w:pPr>
      <w:r>
        <w:t>Требования и правила составления пояснительной записки изложены в разделе 2.</w:t>
      </w:r>
    </w:p>
    <w:p w:rsidR="0008751A" w:rsidRPr="00556DA6" w:rsidRDefault="0008751A" w:rsidP="0019765E">
      <w:pPr>
        <w:pStyle w:val="a6"/>
        <w:spacing w:before="0" w:line="300" w:lineRule="exact"/>
        <w:ind w:firstLine="709"/>
        <w:rPr>
          <w:spacing w:val="4"/>
          <w:szCs w:val="28"/>
        </w:rPr>
      </w:pPr>
      <w:r w:rsidRPr="00556DA6">
        <w:rPr>
          <w:spacing w:val="4"/>
          <w:szCs w:val="28"/>
        </w:rPr>
        <w:t>Пояснительная записка должна быть переплетена (закреплена в тве</w:t>
      </w:r>
      <w:r w:rsidRPr="00556DA6">
        <w:rPr>
          <w:spacing w:val="4"/>
          <w:szCs w:val="28"/>
        </w:rPr>
        <w:t>р</w:t>
      </w:r>
      <w:r w:rsidRPr="00556DA6">
        <w:rPr>
          <w:spacing w:val="4"/>
          <w:szCs w:val="28"/>
        </w:rPr>
        <w:t>дой обложке) или помещена в стандартную папку для дипломного проекта</w:t>
      </w:r>
      <w:r w:rsidR="00556DA6" w:rsidRPr="00556DA6">
        <w:rPr>
          <w:spacing w:val="4"/>
          <w:szCs w:val="28"/>
        </w:rPr>
        <w:t xml:space="preserve"> </w:t>
      </w:r>
      <w:r w:rsidRPr="00556DA6">
        <w:rPr>
          <w:spacing w:val="4"/>
          <w:szCs w:val="28"/>
        </w:rPr>
        <w:t>(работы).</w:t>
      </w:r>
    </w:p>
    <w:p w:rsidR="0008751A" w:rsidRPr="00CF4F65" w:rsidRDefault="0008751A" w:rsidP="0019765E">
      <w:pPr>
        <w:pStyle w:val="a6"/>
        <w:spacing w:before="0" w:line="300" w:lineRule="exact"/>
        <w:ind w:firstLine="709"/>
        <w:rPr>
          <w:szCs w:val="28"/>
        </w:rPr>
      </w:pPr>
      <w:proofErr w:type="gramStart"/>
      <w:r w:rsidRPr="00CF4F65">
        <w:rPr>
          <w:szCs w:val="28"/>
        </w:rPr>
        <w:t xml:space="preserve">Общее количество листов пояснительной записки без учета приложений справочного или информационного характера, как правило, </w:t>
      </w:r>
      <w:r w:rsidR="00081CD0">
        <w:rPr>
          <w:szCs w:val="28"/>
        </w:rPr>
        <w:t xml:space="preserve">составляет </w:t>
      </w:r>
      <w:r w:rsidRPr="00CF4F65">
        <w:rPr>
          <w:szCs w:val="28"/>
        </w:rPr>
        <w:t>75 стр</w:t>
      </w:r>
      <w:r w:rsidRPr="00CF4F65">
        <w:rPr>
          <w:szCs w:val="28"/>
        </w:rPr>
        <w:t>а</w:t>
      </w:r>
      <w:r w:rsidRPr="00CF4F65">
        <w:rPr>
          <w:szCs w:val="28"/>
        </w:rPr>
        <w:t xml:space="preserve">ниц </w:t>
      </w:r>
      <w:r w:rsidR="00081CD0">
        <w:rPr>
          <w:szCs w:val="28"/>
        </w:rPr>
        <w:t>печатного текста</w:t>
      </w:r>
      <w:r w:rsidRPr="00CF4F65">
        <w:rPr>
          <w:szCs w:val="28"/>
        </w:rPr>
        <w:t>, в том числе страниц по разделу технико</w:t>
      </w:r>
      <w:r w:rsidR="0019765E">
        <w:rPr>
          <w:szCs w:val="28"/>
        </w:rPr>
        <w:t>-</w:t>
      </w:r>
      <w:r w:rsidRPr="00CF4F65">
        <w:rPr>
          <w:szCs w:val="28"/>
        </w:rPr>
        <w:t xml:space="preserve">экономического обоснования </w:t>
      </w:r>
      <w:r w:rsidR="00B709E2">
        <w:rPr>
          <w:szCs w:val="28"/>
        </w:rPr>
        <w:t xml:space="preserve">– </w:t>
      </w:r>
      <w:r w:rsidRPr="00CF4F65">
        <w:rPr>
          <w:szCs w:val="28"/>
        </w:rPr>
        <w:t>не более 18</w:t>
      </w:r>
      <w:r w:rsidR="0019765E">
        <w:rPr>
          <w:szCs w:val="28"/>
        </w:rPr>
        <w:t> </w:t>
      </w:r>
      <w:r w:rsidRPr="00CF4F65">
        <w:rPr>
          <w:szCs w:val="28"/>
        </w:rPr>
        <w:t>%</w:t>
      </w:r>
      <w:r w:rsidR="00B709E2">
        <w:rPr>
          <w:szCs w:val="28"/>
        </w:rPr>
        <w:t xml:space="preserve"> от общего объема записки, </w:t>
      </w:r>
      <w:r w:rsidRPr="00CF4F65">
        <w:rPr>
          <w:szCs w:val="28"/>
        </w:rPr>
        <w:t xml:space="preserve">по разделу охраны труда или экологической безопасности, или по </w:t>
      </w:r>
      <w:proofErr w:type="spellStart"/>
      <w:r w:rsidR="0019765E">
        <w:rPr>
          <w:szCs w:val="28"/>
        </w:rPr>
        <w:t>энерго</w:t>
      </w:r>
      <w:proofErr w:type="spellEnd"/>
      <w:r w:rsidR="0019765E">
        <w:rPr>
          <w:szCs w:val="28"/>
        </w:rPr>
        <w:t>-</w:t>
      </w:r>
      <w:r w:rsidR="00B709E2">
        <w:rPr>
          <w:szCs w:val="28"/>
        </w:rPr>
        <w:t xml:space="preserve"> и ресурсо</w:t>
      </w:r>
      <w:r w:rsidRPr="00CF4F65">
        <w:rPr>
          <w:szCs w:val="28"/>
        </w:rPr>
        <w:t>сбережени</w:t>
      </w:r>
      <w:r w:rsidR="00081CD0">
        <w:rPr>
          <w:szCs w:val="28"/>
        </w:rPr>
        <w:t xml:space="preserve">ю </w:t>
      </w:r>
      <w:r w:rsidRPr="00CF4F65">
        <w:rPr>
          <w:szCs w:val="28"/>
        </w:rPr>
        <w:t>– не более 5</w:t>
      </w:r>
      <w:r w:rsidR="00844071">
        <w:rPr>
          <w:szCs w:val="28"/>
        </w:rPr>
        <w:t>–7</w:t>
      </w:r>
      <w:r w:rsidR="00585136">
        <w:rPr>
          <w:szCs w:val="28"/>
          <w:lang w:val="en-US"/>
        </w:rPr>
        <w:t> </w:t>
      </w:r>
      <w:r w:rsidRPr="00CF4F65">
        <w:rPr>
          <w:szCs w:val="28"/>
        </w:rPr>
        <w:t xml:space="preserve">% от общего </w:t>
      </w:r>
      <w:r w:rsidR="00844071">
        <w:rPr>
          <w:szCs w:val="28"/>
        </w:rPr>
        <w:t>объема записки</w:t>
      </w:r>
      <w:r w:rsidRPr="00CF4F65">
        <w:rPr>
          <w:szCs w:val="28"/>
        </w:rPr>
        <w:t>.</w:t>
      </w:r>
      <w:proofErr w:type="gramEnd"/>
    </w:p>
    <w:p w:rsidR="0008751A" w:rsidRPr="00CF4F65" w:rsidRDefault="00081CD0" w:rsidP="0019765E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CF4F65">
        <w:rPr>
          <w:sz w:val="28"/>
          <w:szCs w:val="28"/>
        </w:rPr>
        <w:t>о согласованию с выпускающей кафедрой</w:t>
      </w:r>
      <w:r w:rsidRPr="00CF4F65">
        <w:rPr>
          <w:caps/>
          <w:sz w:val="28"/>
          <w:szCs w:val="28"/>
        </w:rPr>
        <w:t xml:space="preserve"> </w:t>
      </w:r>
      <w:r w:rsidRPr="00081CD0">
        <w:rPr>
          <w:sz w:val="28"/>
          <w:szCs w:val="28"/>
        </w:rPr>
        <w:t>п</w:t>
      </w:r>
      <w:r w:rsidR="0008751A" w:rsidRPr="00CF4F65">
        <w:rPr>
          <w:sz w:val="28"/>
          <w:szCs w:val="28"/>
        </w:rPr>
        <w:t xml:space="preserve">ояснительную записку и графический материал разрешается выполнять рукописным способом. В этом </w:t>
      </w:r>
      <w:r w:rsidR="0008751A" w:rsidRPr="00CF4F65">
        <w:rPr>
          <w:sz w:val="28"/>
          <w:szCs w:val="28"/>
        </w:rPr>
        <w:br/>
        <w:t xml:space="preserve">случае общее количество листов пояснительной записки </w:t>
      </w:r>
      <w:r w:rsidR="00FC7AEF">
        <w:rPr>
          <w:sz w:val="28"/>
          <w:szCs w:val="28"/>
        </w:rPr>
        <w:t xml:space="preserve">без приложений </w:t>
      </w:r>
      <w:r w:rsidR="0008751A" w:rsidRPr="00CF4F65">
        <w:rPr>
          <w:sz w:val="28"/>
          <w:szCs w:val="28"/>
        </w:rPr>
        <w:t>дол</w:t>
      </w:r>
      <w:r w:rsidR="0008751A" w:rsidRPr="00CF4F65">
        <w:rPr>
          <w:sz w:val="28"/>
          <w:szCs w:val="28"/>
        </w:rPr>
        <w:t>ж</w:t>
      </w:r>
      <w:r w:rsidR="0008751A" w:rsidRPr="00CF4F65">
        <w:rPr>
          <w:sz w:val="28"/>
          <w:szCs w:val="28"/>
        </w:rPr>
        <w:t xml:space="preserve">но составлять </w:t>
      </w:r>
      <w:r>
        <w:rPr>
          <w:sz w:val="28"/>
          <w:szCs w:val="28"/>
        </w:rPr>
        <w:t xml:space="preserve">приблизительно </w:t>
      </w:r>
      <w:r w:rsidR="0008751A" w:rsidRPr="00CF4F65">
        <w:rPr>
          <w:sz w:val="28"/>
          <w:szCs w:val="28"/>
        </w:rPr>
        <w:t>105 страниц.</w:t>
      </w:r>
    </w:p>
    <w:p w:rsidR="0008751A" w:rsidRPr="00CF4F65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CF4F65">
        <w:rPr>
          <w:b/>
          <w:sz w:val="28"/>
          <w:szCs w:val="28"/>
        </w:rPr>
        <w:lastRenderedPageBreak/>
        <w:t>1.2.5</w:t>
      </w:r>
      <w:r w:rsidRPr="00CF4F65">
        <w:rPr>
          <w:sz w:val="28"/>
          <w:szCs w:val="28"/>
        </w:rPr>
        <w:t xml:space="preserve"> Пояснительная записка должна содержать: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титульный лист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реферат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задание по дипломному проекту (работе)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содержание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еречень условных обозначений, символов и терминов (если в этом есть необходимость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ведение (предисловие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основной текст: разделы, представляющие обзор источников </w:t>
      </w:r>
      <w:r w:rsidR="00081CD0">
        <w:rPr>
          <w:sz w:val="28"/>
        </w:rPr>
        <w:t>литерат</w:t>
      </w:r>
      <w:r w:rsidR="00081CD0">
        <w:rPr>
          <w:sz w:val="28"/>
        </w:rPr>
        <w:t>у</w:t>
      </w:r>
      <w:r w:rsidR="00081CD0">
        <w:rPr>
          <w:sz w:val="28"/>
        </w:rPr>
        <w:t xml:space="preserve">ры </w:t>
      </w:r>
      <w:r>
        <w:rPr>
          <w:sz w:val="28"/>
        </w:rPr>
        <w:t>по теме; используемые методы и</w:t>
      </w:r>
      <w:r w:rsidRPr="003A1DA8">
        <w:rPr>
          <w:sz w:val="28"/>
          <w:vertAlign w:val="superscript"/>
        </w:rPr>
        <w:t> </w:t>
      </w:r>
      <w:r>
        <w:rPr>
          <w:sz w:val="28"/>
        </w:rPr>
        <w:t>(или) методики; собственные теоретич</w:t>
      </w:r>
      <w:r>
        <w:rPr>
          <w:sz w:val="28"/>
        </w:rPr>
        <w:t>е</w:t>
      </w:r>
      <w:r>
        <w:rPr>
          <w:sz w:val="28"/>
        </w:rPr>
        <w:t>ские и экспериментальные исследования; результаты расчетов и проектиров</w:t>
      </w:r>
      <w:r>
        <w:rPr>
          <w:sz w:val="28"/>
        </w:rPr>
        <w:t>а</w:t>
      </w:r>
      <w:r>
        <w:rPr>
          <w:sz w:val="28"/>
        </w:rPr>
        <w:t>ния; описание алгоритмов и другие разделы, определенные заданием</w:t>
      </w:r>
      <w:r w:rsidR="00081CD0">
        <w:rPr>
          <w:sz w:val="28"/>
        </w:rPr>
        <w:t>.</w:t>
      </w:r>
      <w:r>
        <w:rPr>
          <w:sz w:val="28"/>
        </w:rPr>
        <w:t xml:space="preserve"> </w:t>
      </w:r>
      <w:r w:rsidR="00081CD0">
        <w:rPr>
          <w:sz w:val="28"/>
        </w:rPr>
        <w:t>Для и</w:t>
      </w:r>
      <w:r w:rsidR="00081CD0">
        <w:rPr>
          <w:sz w:val="28"/>
        </w:rPr>
        <w:t>н</w:t>
      </w:r>
      <w:r w:rsidR="00081CD0">
        <w:rPr>
          <w:sz w:val="28"/>
        </w:rPr>
        <w:t>женерно</w:t>
      </w:r>
      <w:r w:rsidR="0019765E">
        <w:rPr>
          <w:sz w:val="28"/>
        </w:rPr>
        <w:t>-</w:t>
      </w:r>
      <w:r w:rsidR="00081CD0">
        <w:rPr>
          <w:sz w:val="28"/>
        </w:rPr>
        <w:t xml:space="preserve">экономических специальностей </w:t>
      </w:r>
      <w:r>
        <w:rPr>
          <w:sz w:val="28"/>
        </w:rPr>
        <w:t>основной текст определяется выпу</w:t>
      </w:r>
      <w:r>
        <w:rPr>
          <w:sz w:val="28"/>
        </w:rPr>
        <w:t>с</w:t>
      </w:r>
      <w:r>
        <w:rPr>
          <w:sz w:val="28"/>
        </w:rPr>
        <w:t>кающей кафедрой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технико</w:t>
      </w:r>
      <w:r w:rsidR="0019765E">
        <w:rPr>
          <w:sz w:val="28"/>
        </w:rPr>
        <w:t>-</w:t>
      </w:r>
      <w:r>
        <w:rPr>
          <w:sz w:val="28"/>
        </w:rPr>
        <w:t>экономическое обоснование (экономический раздел) принятых решений, определение экономической эффективности от внедрения получе</w:t>
      </w:r>
      <w:r>
        <w:rPr>
          <w:sz w:val="28"/>
        </w:rPr>
        <w:t>н</w:t>
      </w:r>
      <w:r>
        <w:rPr>
          <w:sz w:val="28"/>
        </w:rPr>
        <w:t>ных результатов. Для инженерно</w:t>
      </w:r>
      <w:r w:rsidR="0019765E">
        <w:rPr>
          <w:sz w:val="28"/>
        </w:rPr>
        <w:t>-</w:t>
      </w:r>
      <w:r>
        <w:rPr>
          <w:sz w:val="28"/>
        </w:rPr>
        <w:t>экономических специальностей вместо эк</w:t>
      </w:r>
      <w:r>
        <w:rPr>
          <w:sz w:val="28"/>
        </w:rPr>
        <w:t>о</w:t>
      </w:r>
      <w:r>
        <w:rPr>
          <w:sz w:val="28"/>
        </w:rPr>
        <w:t>номического раздела выполняется конструкторско</w:t>
      </w:r>
      <w:r w:rsidR="0019765E">
        <w:rPr>
          <w:sz w:val="28"/>
        </w:rPr>
        <w:t>-</w:t>
      </w:r>
      <w:r>
        <w:rPr>
          <w:sz w:val="28"/>
        </w:rPr>
        <w:t>технологический раздел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раздел охраны труда </w:t>
      </w:r>
      <w:r w:rsidR="004707FE">
        <w:rPr>
          <w:sz w:val="28"/>
        </w:rPr>
        <w:t xml:space="preserve">или </w:t>
      </w:r>
      <w:r>
        <w:rPr>
          <w:sz w:val="28"/>
        </w:rPr>
        <w:t xml:space="preserve">экологической безопасности, или </w:t>
      </w:r>
      <w:proofErr w:type="spellStart"/>
      <w:r w:rsidR="0019765E">
        <w:rPr>
          <w:sz w:val="28"/>
        </w:rPr>
        <w:t>энерго</w:t>
      </w:r>
      <w:proofErr w:type="spellEnd"/>
      <w:r w:rsidR="0019765E">
        <w:rPr>
          <w:sz w:val="28"/>
        </w:rPr>
        <w:t>-</w:t>
      </w:r>
      <w:r w:rsidR="00844071">
        <w:rPr>
          <w:sz w:val="28"/>
        </w:rPr>
        <w:t xml:space="preserve"> и р</w:t>
      </w:r>
      <w:r w:rsidR="00844071">
        <w:rPr>
          <w:sz w:val="28"/>
        </w:rPr>
        <w:t>е</w:t>
      </w:r>
      <w:r w:rsidR="00844071">
        <w:rPr>
          <w:sz w:val="28"/>
        </w:rPr>
        <w:t>сурсо</w:t>
      </w:r>
      <w:r>
        <w:rPr>
          <w:sz w:val="28"/>
        </w:rPr>
        <w:t>сбережения</w:t>
      </w:r>
      <w:r w:rsidR="004707FE">
        <w:rPr>
          <w:sz w:val="28"/>
        </w:rPr>
        <w:t xml:space="preserve"> (указать конкретное наименование раздела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заключение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исок </w:t>
      </w:r>
      <w:r w:rsidR="005C6A99">
        <w:rPr>
          <w:sz w:val="28"/>
        </w:rPr>
        <w:t>использ</w:t>
      </w:r>
      <w:r w:rsidR="00E00C0A">
        <w:rPr>
          <w:sz w:val="28"/>
        </w:rPr>
        <w:t>ованн</w:t>
      </w:r>
      <w:r w:rsidR="005C6A99">
        <w:rPr>
          <w:sz w:val="28"/>
        </w:rPr>
        <w:t>ых источников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риложения (при необходимости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ецификация (перечень элементов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едомость документов</w:t>
      </w:r>
      <w:r w:rsidR="006117D6"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AA7B7D">
        <w:rPr>
          <w:sz w:val="28"/>
          <w:szCs w:val="28"/>
        </w:rPr>
        <w:t>Указанную последовательность</w:t>
      </w:r>
      <w:r w:rsidR="00FE5E3A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рекомендуется принять за порядок ра</w:t>
      </w:r>
      <w:r w:rsidRPr="00AA7B7D">
        <w:rPr>
          <w:sz w:val="28"/>
          <w:szCs w:val="28"/>
        </w:rPr>
        <w:t>з</w:t>
      </w:r>
      <w:r w:rsidRPr="00AA7B7D">
        <w:rPr>
          <w:sz w:val="28"/>
          <w:szCs w:val="28"/>
        </w:rPr>
        <w:t xml:space="preserve">мещения </w:t>
      </w:r>
      <w:r w:rsidR="00081CD0">
        <w:rPr>
          <w:sz w:val="28"/>
          <w:szCs w:val="28"/>
        </w:rPr>
        <w:t xml:space="preserve">элементов и </w:t>
      </w:r>
      <w:r w:rsidRPr="00AA7B7D">
        <w:rPr>
          <w:sz w:val="28"/>
          <w:szCs w:val="28"/>
        </w:rPr>
        <w:t>частей пояснительной записки.</w:t>
      </w:r>
    </w:p>
    <w:p w:rsidR="0008751A" w:rsidRPr="00AA7B7D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9132C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6</w:t>
      </w:r>
      <w:r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П</w:t>
      </w:r>
      <w:r w:rsidR="00081CD0" w:rsidRPr="00AA7B7D">
        <w:rPr>
          <w:sz w:val="28"/>
          <w:szCs w:val="28"/>
        </w:rPr>
        <w:t>ояснительн</w:t>
      </w:r>
      <w:r w:rsidR="00081CD0">
        <w:rPr>
          <w:sz w:val="28"/>
          <w:szCs w:val="28"/>
        </w:rPr>
        <w:t>ая</w:t>
      </w:r>
      <w:r w:rsidR="00081CD0" w:rsidRPr="00AA7B7D">
        <w:rPr>
          <w:sz w:val="28"/>
          <w:szCs w:val="28"/>
        </w:rPr>
        <w:t xml:space="preserve"> записк</w:t>
      </w:r>
      <w:r w:rsidR="00081CD0">
        <w:rPr>
          <w:sz w:val="28"/>
          <w:szCs w:val="28"/>
        </w:rPr>
        <w:t>а</w:t>
      </w:r>
      <w:r w:rsidR="00081CD0"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начинается с т</w:t>
      </w:r>
      <w:r w:rsidRPr="00AA7B7D">
        <w:rPr>
          <w:sz w:val="28"/>
          <w:szCs w:val="28"/>
        </w:rPr>
        <w:t>итульн</w:t>
      </w:r>
      <w:r w:rsidR="00081CD0">
        <w:rPr>
          <w:sz w:val="28"/>
          <w:szCs w:val="28"/>
        </w:rPr>
        <w:t>ого листа. Образец</w:t>
      </w:r>
      <w:r w:rsidRPr="00AA7B7D">
        <w:rPr>
          <w:sz w:val="28"/>
          <w:szCs w:val="28"/>
        </w:rPr>
        <w:t xml:space="preserve"> </w:t>
      </w:r>
      <w:r w:rsidRPr="007E2BA8">
        <w:rPr>
          <w:spacing w:val="4"/>
          <w:sz w:val="28"/>
          <w:szCs w:val="28"/>
        </w:rPr>
        <w:t>т</w:t>
      </w:r>
      <w:r w:rsidRPr="007E2BA8">
        <w:rPr>
          <w:spacing w:val="4"/>
          <w:sz w:val="28"/>
          <w:szCs w:val="28"/>
        </w:rPr>
        <w:t>и</w:t>
      </w:r>
      <w:r w:rsidRPr="007E2BA8">
        <w:rPr>
          <w:spacing w:val="4"/>
          <w:sz w:val="28"/>
          <w:szCs w:val="28"/>
        </w:rPr>
        <w:t>тульного листа выдается кафедрой и выполняется только с применением п</w:t>
      </w:r>
      <w:r w:rsidRPr="007E2BA8">
        <w:rPr>
          <w:spacing w:val="4"/>
          <w:sz w:val="28"/>
          <w:szCs w:val="28"/>
        </w:rPr>
        <w:t>е</w:t>
      </w:r>
      <w:r w:rsidRPr="007E2BA8">
        <w:rPr>
          <w:spacing w:val="4"/>
          <w:sz w:val="28"/>
          <w:szCs w:val="28"/>
        </w:rPr>
        <w:t>чатающего устройства</w:t>
      </w:r>
      <w:r w:rsidR="00081CD0">
        <w:rPr>
          <w:spacing w:val="4"/>
          <w:sz w:val="28"/>
          <w:szCs w:val="28"/>
        </w:rPr>
        <w:t xml:space="preserve"> (</w:t>
      </w:r>
      <w:r w:rsidR="00FE5E3A">
        <w:rPr>
          <w:spacing w:val="4"/>
          <w:sz w:val="28"/>
          <w:szCs w:val="28"/>
        </w:rPr>
        <w:t>приложени</w:t>
      </w:r>
      <w:r w:rsidR="00081CD0">
        <w:rPr>
          <w:spacing w:val="4"/>
          <w:sz w:val="28"/>
          <w:szCs w:val="28"/>
        </w:rPr>
        <w:t>е</w:t>
      </w:r>
      <w:r w:rsidR="00FE5E3A">
        <w:rPr>
          <w:spacing w:val="4"/>
          <w:sz w:val="28"/>
          <w:szCs w:val="28"/>
        </w:rPr>
        <w:t xml:space="preserve"> В</w:t>
      </w:r>
      <w:r w:rsidR="00081CD0">
        <w:rPr>
          <w:spacing w:val="4"/>
          <w:sz w:val="28"/>
          <w:szCs w:val="28"/>
        </w:rPr>
        <w:t>)</w:t>
      </w:r>
      <w:r w:rsidRPr="007E2BA8">
        <w:rPr>
          <w:spacing w:val="4"/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 w:rsidRPr="00AA7B7D">
        <w:rPr>
          <w:sz w:val="28"/>
          <w:szCs w:val="28"/>
        </w:rPr>
        <w:t>Наименование кафедры и факультета следует писать без сокращений</w:t>
      </w:r>
      <w:r w:rsidR="00081CD0">
        <w:rPr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sz w:val="28"/>
        </w:rPr>
        <w:t xml:space="preserve">Наименование темы проекта </w:t>
      </w:r>
      <w:r w:rsidR="0019765E">
        <w:rPr>
          <w:sz w:val="28"/>
        </w:rPr>
        <w:t>(</w:t>
      </w:r>
      <w:r>
        <w:rPr>
          <w:sz w:val="28"/>
        </w:rPr>
        <w:t>работы</w:t>
      </w:r>
      <w:r w:rsidR="0019765E">
        <w:rPr>
          <w:sz w:val="28"/>
        </w:rPr>
        <w:t>)</w:t>
      </w:r>
      <w:r>
        <w:rPr>
          <w:sz w:val="28"/>
        </w:rPr>
        <w:t xml:space="preserve"> пишут прописными буквами. Наименование должно в точности соответствовать названию, утвержденному приказом ректора по университету.</w:t>
      </w:r>
    </w:p>
    <w:p w:rsidR="0008751A" w:rsidRPr="00FC7AEF" w:rsidRDefault="0008751A" w:rsidP="001A6CD4">
      <w:pPr>
        <w:pStyle w:val="33"/>
        <w:ind w:firstLine="709"/>
        <w:jc w:val="both"/>
        <w:rPr>
          <w:spacing w:val="-2"/>
          <w:sz w:val="28"/>
        </w:rPr>
      </w:pPr>
      <w:r w:rsidRPr="00FC7AEF">
        <w:rPr>
          <w:spacing w:val="-2"/>
          <w:sz w:val="28"/>
        </w:rPr>
        <w:t>Ниже наименования темы приводят обозначение пояснительной записки,  которо</w:t>
      </w:r>
      <w:r w:rsidR="00081CD0" w:rsidRPr="00FC7AEF">
        <w:rPr>
          <w:spacing w:val="-2"/>
          <w:sz w:val="28"/>
        </w:rPr>
        <w:t>е</w:t>
      </w:r>
      <w:r w:rsidRPr="00FC7AEF">
        <w:rPr>
          <w:spacing w:val="-2"/>
          <w:sz w:val="28"/>
        </w:rPr>
        <w:t xml:space="preserve"> </w:t>
      </w:r>
      <w:r w:rsidR="00081CD0" w:rsidRPr="00FC7AEF">
        <w:rPr>
          <w:spacing w:val="-2"/>
          <w:sz w:val="28"/>
        </w:rPr>
        <w:t>состоит из</w:t>
      </w:r>
      <w:r w:rsidRPr="00FC7AEF">
        <w:rPr>
          <w:spacing w:val="-2"/>
          <w:sz w:val="28"/>
        </w:rPr>
        <w:t xml:space="preserve"> шифр</w:t>
      </w:r>
      <w:r w:rsidR="001A6CD4" w:rsidRPr="00FC7AEF">
        <w:rPr>
          <w:spacing w:val="-2"/>
          <w:sz w:val="28"/>
        </w:rPr>
        <w:t>а</w:t>
      </w:r>
      <w:r w:rsidRPr="00FC7AEF">
        <w:rPr>
          <w:spacing w:val="-2"/>
          <w:sz w:val="28"/>
        </w:rPr>
        <w:t xml:space="preserve"> документа</w:t>
      </w:r>
      <w:r w:rsidR="001A6CD4" w:rsidRPr="00FC7AEF">
        <w:rPr>
          <w:spacing w:val="-2"/>
          <w:sz w:val="28"/>
        </w:rPr>
        <w:t>,</w:t>
      </w:r>
      <w:r w:rsidRPr="00FC7AEF">
        <w:rPr>
          <w:spacing w:val="-2"/>
          <w:sz w:val="28"/>
        </w:rPr>
        <w:t xml:space="preserve"> включа</w:t>
      </w:r>
      <w:r w:rsidR="001A6CD4" w:rsidRPr="00FC7AEF">
        <w:rPr>
          <w:spacing w:val="-2"/>
          <w:sz w:val="28"/>
        </w:rPr>
        <w:t>ющего</w:t>
      </w:r>
      <w:r w:rsidRPr="00FC7AEF">
        <w:rPr>
          <w:spacing w:val="-2"/>
          <w:sz w:val="28"/>
        </w:rPr>
        <w:t xml:space="preserve"> пятибуквенный код орган</w:t>
      </w:r>
      <w:r w:rsidRPr="00FC7AEF">
        <w:rPr>
          <w:spacing w:val="-2"/>
          <w:sz w:val="28"/>
        </w:rPr>
        <w:t>и</w:t>
      </w:r>
      <w:r w:rsidRPr="00FC7AEF">
        <w:rPr>
          <w:spacing w:val="-2"/>
          <w:sz w:val="28"/>
        </w:rPr>
        <w:t>зации – БГУИР</w:t>
      </w:r>
      <w:r w:rsidR="0019765E">
        <w:rPr>
          <w:spacing w:val="-2"/>
          <w:sz w:val="28"/>
        </w:rPr>
        <w:t>;</w:t>
      </w:r>
      <w:r w:rsidRPr="00FC7AEF">
        <w:rPr>
          <w:spacing w:val="-2"/>
          <w:sz w:val="28"/>
        </w:rPr>
        <w:t xml:space="preserve"> двухбуквенный код типа документа: ДП – дипломный проект или </w:t>
      </w:r>
      <w:proofErr w:type="gramStart"/>
      <w:r w:rsidRPr="00FC7AEF">
        <w:rPr>
          <w:spacing w:val="-2"/>
          <w:sz w:val="28"/>
        </w:rPr>
        <w:t>ДР</w:t>
      </w:r>
      <w:proofErr w:type="gramEnd"/>
      <w:r w:rsidRPr="00FC7AEF">
        <w:rPr>
          <w:spacing w:val="-2"/>
          <w:sz w:val="28"/>
        </w:rPr>
        <w:t xml:space="preserve"> – дипломная работа; код классификационной характеристики специал</w:t>
      </w:r>
      <w:r w:rsidRPr="00FC7AEF">
        <w:rPr>
          <w:spacing w:val="-2"/>
          <w:sz w:val="28"/>
        </w:rPr>
        <w:t>ь</w:t>
      </w:r>
      <w:r w:rsidRPr="00FC7AEF">
        <w:rPr>
          <w:spacing w:val="-2"/>
          <w:sz w:val="28"/>
        </w:rPr>
        <w:t>ности 1</w:t>
      </w:r>
      <w:r w:rsidR="0019765E">
        <w:rPr>
          <w:spacing w:val="-2"/>
          <w:sz w:val="28"/>
        </w:rPr>
        <w:t>-</w:t>
      </w:r>
      <w:r w:rsidRPr="00FC7AEF">
        <w:rPr>
          <w:spacing w:val="-2"/>
          <w:sz w:val="28"/>
        </w:rPr>
        <w:t xml:space="preserve">ХХ ХХ </w:t>
      </w:r>
      <w:proofErr w:type="spellStart"/>
      <w:r w:rsidRPr="00FC7AEF">
        <w:rPr>
          <w:spacing w:val="-2"/>
          <w:sz w:val="28"/>
        </w:rPr>
        <w:t>ХХ</w:t>
      </w:r>
      <w:proofErr w:type="spellEnd"/>
      <w:r w:rsidRPr="00FC7AEF">
        <w:rPr>
          <w:spacing w:val="-2"/>
          <w:sz w:val="28"/>
        </w:rPr>
        <w:t>; код специализации ХХ; порядковый номер темы, присвое</w:t>
      </w:r>
      <w:r w:rsidRPr="00FC7AEF">
        <w:rPr>
          <w:spacing w:val="-2"/>
          <w:sz w:val="28"/>
        </w:rPr>
        <w:t>н</w:t>
      </w:r>
      <w:r w:rsidRPr="00FC7AEF">
        <w:rPr>
          <w:spacing w:val="-2"/>
          <w:sz w:val="28"/>
        </w:rPr>
        <w:t xml:space="preserve">ный приказом по </w:t>
      </w:r>
      <w:r w:rsidR="00FC7AEF" w:rsidRPr="00FC7AEF">
        <w:rPr>
          <w:spacing w:val="-2"/>
          <w:sz w:val="28"/>
        </w:rPr>
        <w:t>университету</w:t>
      </w:r>
      <w:r w:rsidR="0019765E">
        <w:rPr>
          <w:spacing w:val="-2"/>
          <w:sz w:val="28"/>
        </w:rPr>
        <w:t xml:space="preserve">, </w:t>
      </w:r>
      <w:r w:rsidRPr="00FC7AEF">
        <w:rPr>
          <w:spacing w:val="-2"/>
          <w:sz w:val="28"/>
        </w:rPr>
        <w:t>например 008</w:t>
      </w:r>
      <w:r w:rsidR="0019765E">
        <w:rPr>
          <w:spacing w:val="-2"/>
          <w:sz w:val="28"/>
        </w:rPr>
        <w:t>,</w:t>
      </w:r>
      <w:r w:rsidR="001A6CD4" w:rsidRPr="00FC7AEF">
        <w:rPr>
          <w:spacing w:val="-2"/>
          <w:sz w:val="28"/>
        </w:rPr>
        <w:t xml:space="preserve"> с добавлением букв ПЗ</w:t>
      </w:r>
      <w:r w:rsidRPr="00FC7AEF">
        <w:rPr>
          <w:spacing w:val="-2"/>
          <w:sz w:val="28"/>
        </w:rPr>
        <w:t>.</w:t>
      </w:r>
    </w:p>
    <w:p w:rsidR="0008751A" w:rsidRPr="00A54692" w:rsidRDefault="0008751A" w:rsidP="0008751A">
      <w:pPr>
        <w:pStyle w:val="33"/>
        <w:ind w:firstLine="709"/>
        <w:jc w:val="both"/>
        <w:rPr>
          <w:sz w:val="28"/>
        </w:rPr>
      </w:pPr>
      <w:r w:rsidRPr="00A54692">
        <w:rPr>
          <w:sz w:val="28"/>
        </w:rPr>
        <w:t>Примеры обозначения пояснительной записки:</w:t>
      </w:r>
    </w:p>
    <w:p w:rsidR="0008751A" w:rsidRPr="0028396B" w:rsidRDefault="0008751A" w:rsidP="0008751A">
      <w:pPr>
        <w:pStyle w:val="33"/>
        <w:spacing w:before="240"/>
        <w:ind w:firstLine="709"/>
        <w:jc w:val="both"/>
        <w:rPr>
          <w:szCs w:val="24"/>
        </w:rPr>
      </w:pPr>
      <w:r w:rsidRPr="0028396B">
        <w:rPr>
          <w:szCs w:val="24"/>
        </w:rPr>
        <w:t xml:space="preserve">БГУИР </w:t>
      </w:r>
      <w:proofErr w:type="gramStart"/>
      <w:r w:rsidRPr="0028396B">
        <w:rPr>
          <w:szCs w:val="24"/>
        </w:rPr>
        <w:t>ДР</w:t>
      </w:r>
      <w:proofErr w:type="gramEnd"/>
      <w:r w:rsidRPr="0028396B">
        <w:rPr>
          <w:szCs w:val="24"/>
        </w:rPr>
        <w:t xml:space="preserve">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64 ПЗ;  БГУИР ДП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08 ПЗ</w:t>
      </w:r>
      <w:r>
        <w:rPr>
          <w:szCs w:val="24"/>
        </w:rPr>
        <w:t>.</w:t>
      </w:r>
    </w:p>
    <w:p w:rsidR="0008751A" w:rsidRDefault="0008751A" w:rsidP="0008751A">
      <w:pPr>
        <w:pStyle w:val="33"/>
        <w:spacing w:before="240"/>
        <w:ind w:firstLine="709"/>
        <w:jc w:val="both"/>
        <w:rPr>
          <w:sz w:val="28"/>
        </w:rPr>
      </w:pPr>
      <w:r>
        <w:rPr>
          <w:sz w:val="28"/>
        </w:rPr>
        <w:lastRenderedPageBreak/>
        <w:t>П</w:t>
      </w:r>
      <w:r w:rsidR="001A6CD4">
        <w:rPr>
          <w:sz w:val="28"/>
        </w:rPr>
        <w:t>осле обозначения пояснительной записки следуют п</w:t>
      </w:r>
      <w:r>
        <w:rPr>
          <w:sz w:val="28"/>
        </w:rPr>
        <w:t xml:space="preserve">одписи студента, руководителя, консультантов и т. д. 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7</w:t>
      </w:r>
      <w:r>
        <w:rPr>
          <w:sz w:val="28"/>
        </w:rPr>
        <w:t xml:space="preserve"> Титульный ли</w:t>
      </w:r>
      <w:proofErr w:type="gramStart"/>
      <w:r>
        <w:rPr>
          <w:sz w:val="28"/>
        </w:rPr>
        <w:t>ст вкл</w:t>
      </w:r>
      <w:proofErr w:type="gramEnd"/>
      <w:r>
        <w:rPr>
          <w:sz w:val="28"/>
        </w:rPr>
        <w:t>ючается в общее количество страниц поясн</w:t>
      </w:r>
      <w:r>
        <w:rPr>
          <w:sz w:val="28"/>
        </w:rPr>
        <w:t>и</w:t>
      </w:r>
      <w:r>
        <w:rPr>
          <w:sz w:val="28"/>
        </w:rPr>
        <w:t>тельной записки, но номер страницы не проставляется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8</w:t>
      </w:r>
      <w:r>
        <w:rPr>
          <w:sz w:val="28"/>
        </w:rPr>
        <w:t xml:space="preserve"> Реферат выполняют по ГОСТ 7.9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. Слово РЕФЕРАТ записывают прописными буквами </w:t>
      </w:r>
      <w:r w:rsidR="00B6349B">
        <w:rPr>
          <w:sz w:val="28"/>
        </w:rPr>
        <w:t xml:space="preserve">полужирным шрифтом </w:t>
      </w:r>
      <w:r w:rsidR="001A6CD4">
        <w:rPr>
          <w:sz w:val="28"/>
        </w:rPr>
        <w:t>по центру</w:t>
      </w:r>
      <w:r>
        <w:rPr>
          <w:sz w:val="28"/>
        </w:rPr>
        <w:t>, страницу не нумеруют, но включают в общее количество страниц пояснительной записки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е выделяют две составные части: собственно реферативную и заголовочную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Заголовочная часть отражает название темы дипломного проекта (д</w:t>
      </w:r>
      <w:r w:rsidRPr="00CD69B5">
        <w:rPr>
          <w:sz w:val="28"/>
        </w:rPr>
        <w:t>и</w:t>
      </w:r>
      <w:r w:rsidRPr="00CD69B5">
        <w:rPr>
          <w:sz w:val="28"/>
        </w:rPr>
        <w:t>пломной работы), фамилию студента с инициалами и выходные данные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Пример:</w:t>
      </w:r>
    </w:p>
    <w:p w:rsidR="00ED127B" w:rsidRPr="00CD69B5" w:rsidRDefault="00ED127B" w:rsidP="0008751A">
      <w:pPr>
        <w:pStyle w:val="a5"/>
        <w:ind w:firstLine="709"/>
        <w:rPr>
          <w:caps/>
          <w:sz w:val="28"/>
        </w:rPr>
      </w:pPr>
      <w:r w:rsidRPr="00CD69B5">
        <w:rPr>
          <w:caps/>
          <w:spacing w:val="-4"/>
          <w:sz w:val="28"/>
        </w:rPr>
        <w:t>Система позиционного управления поворотного стола</w:t>
      </w:r>
      <w:proofErr w:type="gramStart"/>
      <w:r w:rsidR="0019765E" w:rsidRPr="00CD69B5">
        <w:rPr>
          <w:caps/>
          <w:sz w:val="28"/>
        </w:rPr>
        <w:t> </w:t>
      </w:r>
      <w:r w:rsidRPr="00CD69B5">
        <w:rPr>
          <w:caps/>
          <w:sz w:val="28"/>
        </w:rPr>
        <w:t>:</w:t>
      </w:r>
      <w:proofErr w:type="gramEnd"/>
      <w:r w:rsidRPr="00CD69B5">
        <w:rPr>
          <w:caps/>
          <w:sz w:val="28"/>
        </w:rPr>
        <w:t xml:space="preserve"> </w:t>
      </w:r>
      <w:r w:rsidRPr="00CD69B5">
        <w:rPr>
          <w:sz w:val="28"/>
        </w:rPr>
        <w:t>дипломный проект</w:t>
      </w:r>
      <w:r w:rsidR="0019765E" w:rsidRPr="00CD69B5">
        <w:rPr>
          <w:sz w:val="28"/>
        </w:rPr>
        <w:t> </w:t>
      </w:r>
      <w:r w:rsidRPr="00CD69B5">
        <w:rPr>
          <w:sz w:val="28"/>
        </w:rPr>
        <w:t>/ В.</w:t>
      </w:r>
      <w:r w:rsidR="0019765E" w:rsidRPr="00CD69B5">
        <w:rPr>
          <w:sz w:val="28"/>
        </w:rPr>
        <w:t> </w:t>
      </w:r>
      <w:r w:rsidRPr="00CD69B5">
        <w:rPr>
          <w:sz w:val="28"/>
        </w:rPr>
        <w:t>А. Сергеев. – М</w:t>
      </w:r>
      <w:r w:rsidR="0019765E" w:rsidRPr="00CD69B5">
        <w:rPr>
          <w:sz w:val="28"/>
        </w:rPr>
        <w:t>и</w:t>
      </w:r>
      <w:r w:rsidRPr="00CD69B5">
        <w:rPr>
          <w:sz w:val="28"/>
        </w:rPr>
        <w:t>н</w:t>
      </w:r>
      <w:r w:rsidR="0019765E" w:rsidRPr="00CD69B5">
        <w:rPr>
          <w:sz w:val="28"/>
        </w:rPr>
        <w:t>ск</w:t>
      </w:r>
      <w:proofErr w:type="gramStart"/>
      <w:r w:rsidRPr="00CD69B5">
        <w:rPr>
          <w:sz w:val="28"/>
        </w:rPr>
        <w:t xml:space="preserve"> :</w:t>
      </w:r>
      <w:proofErr w:type="gramEnd"/>
      <w:r w:rsidRPr="00CD69B5">
        <w:rPr>
          <w:sz w:val="28"/>
        </w:rPr>
        <w:t xml:space="preserve"> БГУИР, 2012, – </w:t>
      </w:r>
      <w:proofErr w:type="spellStart"/>
      <w:r w:rsidRPr="00CD69B5">
        <w:rPr>
          <w:sz w:val="28"/>
        </w:rPr>
        <w:t>п.з</w:t>
      </w:r>
      <w:proofErr w:type="spellEnd"/>
      <w:r w:rsidRPr="00CD69B5">
        <w:rPr>
          <w:sz w:val="28"/>
        </w:rPr>
        <w:t>. – 79</w:t>
      </w:r>
      <w:r w:rsidR="00CD69B5">
        <w:rPr>
          <w:sz w:val="28"/>
        </w:rPr>
        <w:t> </w:t>
      </w:r>
      <w:r w:rsidRPr="00CD69B5">
        <w:rPr>
          <w:sz w:val="28"/>
        </w:rPr>
        <w:t>с., черт</w:t>
      </w:r>
      <w:r w:rsidRPr="00CD69B5">
        <w:rPr>
          <w:sz w:val="28"/>
        </w:rPr>
        <w:t>е</w:t>
      </w:r>
      <w:r w:rsidRPr="00CD69B5">
        <w:rPr>
          <w:sz w:val="28"/>
        </w:rPr>
        <w:t>жей (плакатов) – 6 л. формата А</w:t>
      </w:r>
      <w:proofErr w:type="gramStart"/>
      <w:r w:rsidRPr="00CD69B5">
        <w:rPr>
          <w:sz w:val="28"/>
        </w:rPr>
        <w:t>1</w:t>
      </w:r>
      <w:proofErr w:type="gramEnd"/>
      <w:r w:rsidRPr="00CD69B5">
        <w:rPr>
          <w:sz w:val="28"/>
        </w:rPr>
        <w:t xml:space="preserve">. 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ивной части кратко излагается содержание дипломного проекта (дипломной работы). Основными аспектами в содержании должны быть: пре</w:t>
      </w:r>
      <w:r w:rsidRPr="00CD69B5">
        <w:rPr>
          <w:sz w:val="28"/>
        </w:rPr>
        <w:t>д</w:t>
      </w:r>
      <w:r w:rsidRPr="00CD69B5">
        <w:rPr>
          <w:sz w:val="28"/>
        </w:rPr>
        <w:t>мет проектирования (исследования); цель работы; данные, относящие</w:t>
      </w:r>
      <w:r w:rsidR="0019765E" w:rsidRPr="00CD69B5">
        <w:rPr>
          <w:sz w:val="28"/>
        </w:rPr>
        <w:t>ся</w:t>
      </w:r>
      <w:r w:rsidRPr="00CD69B5">
        <w:rPr>
          <w:sz w:val="28"/>
        </w:rPr>
        <w:t xml:space="preserve"> к мет</w:t>
      </w:r>
      <w:r w:rsidRPr="00CD69B5">
        <w:rPr>
          <w:sz w:val="28"/>
        </w:rPr>
        <w:t>о</w:t>
      </w:r>
      <w:r w:rsidRPr="00CD69B5">
        <w:rPr>
          <w:sz w:val="28"/>
        </w:rPr>
        <w:t>дам проектирования; результаты и выводы.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CD69B5">
        <w:rPr>
          <w:sz w:val="28"/>
        </w:rPr>
        <w:t>Объем реферата ограничен текст</w:t>
      </w:r>
      <w:r w:rsidR="001A6CD4" w:rsidRPr="00CD69B5">
        <w:rPr>
          <w:sz w:val="28"/>
        </w:rPr>
        <w:t>ом</w:t>
      </w:r>
      <w:r w:rsidRPr="00CD69B5">
        <w:rPr>
          <w:sz w:val="28"/>
        </w:rPr>
        <w:t>, который можно разместить на одной</w:t>
      </w:r>
      <w:r>
        <w:rPr>
          <w:sz w:val="28"/>
        </w:rPr>
        <w:t xml:space="preserve"> странице пояснительной записки. Рекомендуемый объем реферата 850–1200 печатных знаков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9</w:t>
      </w:r>
      <w:r>
        <w:rPr>
          <w:sz w:val="28"/>
        </w:rPr>
        <w:t xml:space="preserve"> Задание по дипломному проекту (работе) </w:t>
      </w:r>
      <w:r w:rsidR="007D6E41">
        <w:rPr>
          <w:sz w:val="28"/>
        </w:rPr>
        <w:t>заполняется согласно</w:t>
      </w:r>
      <w:r>
        <w:rPr>
          <w:sz w:val="28"/>
        </w:rPr>
        <w:t xml:space="preserve"> стандартн</w:t>
      </w:r>
      <w:r w:rsidR="007D6E41">
        <w:rPr>
          <w:sz w:val="28"/>
        </w:rPr>
        <w:t>ой</w:t>
      </w:r>
      <w:r>
        <w:rPr>
          <w:sz w:val="28"/>
        </w:rPr>
        <w:t xml:space="preserve"> форм</w:t>
      </w:r>
      <w:r w:rsidR="007D6E41">
        <w:rPr>
          <w:sz w:val="28"/>
        </w:rPr>
        <w:t>е</w:t>
      </w:r>
      <w:r>
        <w:rPr>
          <w:sz w:val="28"/>
        </w:rPr>
        <w:t xml:space="preserve">. Пример оформления задания </w:t>
      </w:r>
      <w:proofErr w:type="gramStart"/>
      <w:r>
        <w:rPr>
          <w:sz w:val="28"/>
        </w:rPr>
        <w:t xml:space="preserve">приведен </w:t>
      </w:r>
      <w:r w:rsidR="007D6E41">
        <w:rPr>
          <w:sz w:val="28"/>
        </w:rPr>
        <w:t>в приложении Б</w:t>
      </w:r>
      <w:r>
        <w:rPr>
          <w:sz w:val="28"/>
        </w:rPr>
        <w:t xml:space="preserve">. </w:t>
      </w:r>
      <w:r w:rsidR="007D6E41">
        <w:rPr>
          <w:caps/>
          <w:sz w:val="28"/>
        </w:rPr>
        <w:t>Б</w:t>
      </w:r>
      <w:r w:rsidR="007D6E41" w:rsidRPr="007D6E41">
        <w:rPr>
          <w:sz w:val="28"/>
        </w:rPr>
        <w:t>ланк</w:t>
      </w:r>
      <w:r w:rsidR="007D6E41">
        <w:rPr>
          <w:caps/>
          <w:sz w:val="28"/>
        </w:rPr>
        <w:t xml:space="preserve"> </w:t>
      </w:r>
      <w:r w:rsidR="007D6E41" w:rsidRPr="007D6E41">
        <w:rPr>
          <w:sz w:val="28"/>
        </w:rPr>
        <w:t>з</w:t>
      </w:r>
      <w:r>
        <w:rPr>
          <w:sz w:val="28"/>
        </w:rPr>
        <w:t>адани</w:t>
      </w:r>
      <w:r w:rsidR="007D6E41">
        <w:rPr>
          <w:sz w:val="28"/>
        </w:rPr>
        <w:t>я</w:t>
      </w:r>
      <w:r>
        <w:rPr>
          <w:sz w:val="28"/>
        </w:rPr>
        <w:t xml:space="preserve"> </w:t>
      </w:r>
      <w:r w:rsidR="007D6E41">
        <w:rPr>
          <w:sz w:val="28"/>
        </w:rPr>
        <w:t>заполняется</w:t>
      </w:r>
      <w:proofErr w:type="gramEnd"/>
      <w:r w:rsidR="007D6E41">
        <w:rPr>
          <w:sz w:val="28"/>
        </w:rPr>
        <w:t xml:space="preserve"> </w:t>
      </w:r>
      <w:r>
        <w:rPr>
          <w:sz w:val="28"/>
        </w:rPr>
        <w:t>с помощью</w:t>
      </w:r>
      <w:r w:rsidRPr="007A5015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печатающего устройства</w:t>
      </w:r>
      <w:r w:rsidR="007D6E41">
        <w:rPr>
          <w:sz w:val="28"/>
          <w:szCs w:val="28"/>
        </w:rPr>
        <w:t xml:space="preserve"> или печатными прописными буквами</w:t>
      </w:r>
      <w:r w:rsidR="00FC7AEF">
        <w:rPr>
          <w:sz w:val="28"/>
          <w:szCs w:val="28"/>
        </w:rPr>
        <w:t xml:space="preserve"> от руки</w:t>
      </w:r>
      <w:r>
        <w:rPr>
          <w:sz w:val="28"/>
        </w:rPr>
        <w:t>.</w:t>
      </w:r>
    </w:p>
    <w:p w:rsidR="0008751A" w:rsidRDefault="0008751A" w:rsidP="0008751A">
      <w:pPr>
        <w:pStyle w:val="a5"/>
        <w:ind w:firstLine="709"/>
        <w:rPr>
          <w:sz w:val="28"/>
        </w:rPr>
      </w:pPr>
      <w:r w:rsidRPr="00DB5CC1">
        <w:rPr>
          <w:sz w:val="28"/>
        </w:rPr>
        <w:t>Наименования факультета и кафедры пи</w:t>
      </w:r>
      <w:r>
        <w:rPr>
          <w:sz w:val="28"/>
        </w:rPr>
        <w:t>шут</w:t>
      </w:r>
      <w:r w:rsidRPr="00DB5CC1">
        <w:rPr>
          <w:sz w:val="28"/>
        </w:rPr>
        <w:t xml:space="preserve"> сокращенно, специальность и специализацию обознача</w:t>
      </w:r>
      <w:r>
        <w:rPr>
          <w:sz w:val="28"/>
        </w:rPr>
        <w:t>ют</w:t>
      </w:r>
      <w:r w:rsidRPr="00DB5CC1">
        <w:rPr>
          <w:sz w:val="28"/>
        </w:rPr>
        <w:t xml:space="preserve"> кодами классификационных характеристик, например</w:t>
      </w:r>
      <w:r w:rsidR="00FC7AEF">
        <w:rPr>
          <w:sz w:val="28"/>
        </w:rPr>
        <w:t xml:space="preserve">: </w:t>
      </w:r>
      <w:r w:rsidRPr="00DB5CC1">
        <w:rPr>
          <w:sz w:val="28"/>
        </w:rPr>
        <w:t xml:space="preserve">специальность </w:t>
      </w:r>
      <w:r w:rsidR="0019765E">
        <w:rPr>
          <w:sz w:val="28"/>
        </w:rPr>
        <w:t>1-53 01 07</w:t>
      </w:r>
      <w:r w:rsidRPr="00DB5CC1">
        <w:rPr>
          <w:sz w:val="28"/>
        </w:rPr>
        <w:t>, специализация 01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В пункте 3 задания указывают </w:t>
      </w:r>
      <w:r w:rsidR="00726173">
        <w:rPr>
          <w:sz w:val="28"/>
        </w:rPr>
        <w:t>исходные данные к проекту:</w:t>
      </w:r>
      <w:r>
        <w:rPr>
          <w:sz w:val="28"/>
        </w:rPr>
        <w:t xml:space="preserve"> режимы и условия работы, характеристики сигналов, воздействий и т. д., основные пок</w:t>
      </w:r>
      <w:r>
        <w:rPr>
          <w:sz w:val="28"/>
        </w:rPr>
        <w:t>а</w:t>
      </w:r>
      <w:r>
        <w:rPr>
          <w:sz w:val="28"/>
        </w:rPr>
        <w:t>затели (параметры), которые должны быть достигнуты при применении разр</w:t>
      </w:r>
      <w:r>
        <w:rPr>
          <w:sz w:val="28"/>
        </w:rPr>
        <w:t>а</w:t>
      </w:r>
      <w:r>
        <w:rPr>
          <w:sz w:val="28"/>
        </w:rPr>
        <w:t>ботки</w:t>
      </w:r>
      <w:r w:rsidR="001A6CD4">
        <w:rPr>
          <w:sz w:val="28"/>
        </w:rPr>
        <w:t>,</w:t>
      </w:r>
      <w:r w:rsidR="001A6CD4" w:rsidRPr="001A6CD4">
        <w:rPr>
          <w:sz w:val="28"/>
        </w:rPr>
        <w:t xml:space="preserve"> </w:t>
      </w:r>
      <w:r w:rsidR="001A6CD4">
        <w:rPr>
          <w:sz w:val="28"/>
        </w:rPr>
        <w:t>назначение разработки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В пункте 4 отражают наименовани</w:t>
      </w:r>
      <w:r w:rsidR="001A6CD4">
        <w:rPr>
          <w:sz w:val="28"/>
        </w:rPr>
        <w:t>я</w:t>
      </w:r>
      <w:r>
        <w:rPr>
          <w:sz w:val="28"/>
        </w:rPr>
        <w:t xml:space="preserve"> разделов пояснительной записки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Пункт 5 задания должен содержать перечень</w:t>
      </w:r>
      <w:r w:rsidR="00726173">
        <w:rPr>
          <w:sz w:val="28"/>
        </w:rPr>
        <w:t xml:space="preserve"> графического материала</w:t>
      </w:r>
      <w:r>
        <w:rPr>
          <w:sz w:val="28"/>
        </w:rPr>
        <w:t xml:space="preserve"> с точным указанием вида, формата и количества листов, а также точное наимен</w:t>
      </w:r>
      <w:r>
        <w:rPr>
          <w:sz w:val="28"/>
        </w:rPr>
        <w:t>о</w:t>
      </w:r>
      <w:r>
        <w:rPr>
          <w:sz w:val="28"/>
        </w:rPr>
        <w:t>вание каждого плаката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Всего в перечне должно быть указано не менее шести листов в пересчете на формат А</w:t>
      </w:r>
      <w:proofErr w:type="gramStart"/>
      <w:r>
        <w:rPr>
          <w:sz w:val="28"/>
        </w:rPr>
        <w:t>1</w:t>
      </w:r>
      <w:proofErr w:type="gramEnd"/>
      <w:r>
        <w:rPr>
          <w:sz w:val="28"/>
        </w:rPr>
        <w:t>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 xml:space="preserve">В зависимости от темы дипломного проекта (работы) используют </w:t>
      </w:r>
      <w:r>
        <w:rPr>
          <w:sz w:val="28"/>
        </w:rPr>
        <w:br/>
        <w:t>виды конструкторских документов, указанных в ГОСТ 2.102</w:t>
      </w:r>
      <w:r w:rsidR="007258C3" w:rsidRPr="007258C3">
        <w:rPr>
          <w:sz w:val="28"/>
        </w:rPr>
        <w:t>–</w:t>
      </w:r>
      <w:r>
        <w:rPr>
          <w:sz w:val="28"/>
        </w:rPr>
        <w:t>68,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, </w:t>
      </w:r>
      <w:r>
        <w:rPr>
          <w:sz w:val="28"/>
        </w:rPr>
        <w:br/>
        <w:t>2.602</w:t>
      </w:r>
      <w:r w:rsidR="007258C3" w:rsidRPr="007258C3">
        <w:rPr>
          <w:sz w:val="28"/>
        </w:rPr>
        <w:t>–</w:t>
      </w:r>
      <w:r>
        <w:rPr>
          <w:sz w:val="28"/>
        </w:rPr>
        <w:t>95, 2.601</w:t>
      </w:r>
      <w:r w:rsidR="007258C3" w:rsidRPr="007258C3">
        <w:rPr>
          <w:sz w:val="28"/>
        </w:rPr>
        <w:t>–</w:t>
      </w:r>
      <w:r>
        <w:rPr>
          <w:sz w:val="28"/>
        </w:rPr>
        <w:t>2006 и др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lastRenderedPageBreak/>
        <w:t>Могут использоваться другие виды и типы схем, номенклатура, наимен</w:t>
      </w:r>
      <w:r>
        <w:rPr>
          <w:sz w:val="28"/>
        </w:rPr>
        <w:t>о</w:t>
      </w:r>
      <w:r>
        <w:rPr>
          <w:sz w:val="28"/>
        </w:rPr>
        <w:t>вания и коды которых установлены выпускающей кафедрой.</w:t>
      </w:r>
    </w:p>
    <w:p w:rsidR="0008751A" w:rsidRDefault="0008751A" w:rsidP="0008751A">
      <w:pPr>
        <w:pStyle w:val="a5"/>
        <w:tabs>
          <w:tab w:val="left" w:pos="1134"/>
        </w:tabs>
        <w:ind w:firstLine="709"/>
        <w:rPr>
          <w:sz w:val="28"/>
        </w:rPr>
      </w:pPr>
      <w:r>
        <w:rPr>
          <w:sz w:val="28"/>
        </w:rPr>
        <w:t>В календарном плане работ указывают наименования этапов дипломного проекта (работы), их объем и сроки выполнения (</w:t>
      </w:r>
      <w:proofErr w:type="spellStart"/>
      <w:r>
        <w:rPr>
          <w:sz w:val="28"/>
        </w:rPr>
        <w:t>опроцентовок</w:t>
      </w:r>
      <w:proofErr w:type="spellEnd"/>
      <w:r>
        <w:rPr>
          <w:sz w:val="28"/>
        </w:rPr>
        <w:t xml:space="preserve">). 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Задание по дипломному проекту (работе) и основные разделы должны быть согласованы с консультантами. </w:t>
      </w:r>
    </w:p>
    <w:p w:rsidR="0008751A" w:rsidRDefault="0008751A" w:rsidP="0008751A">
      <w:pPr>
        <w:pStyle w:val="a6"/>
        <w:spacing w:before="0"/>
        <w:ind w:firstLine="709"/>
      </w:pPr>
      <w:r>
        <w:t>Лицевую и оборотную страницы задания не нумеруют, но включают в общее количество страниц пояснительной записки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</w:t>
      </w:r>
      <w:r>
        <w:rPr>
          <w:b/>
        </w:rPr>
        <w:t>10</w:t>
      </w:r>
      <w:r w:rsidRPr="004C60C1">
        <w:t xml:space="preserve"> </w:t>
      </w:r>
      <w:r>
        <w:t>Содержание помещают сразу после задания по дипломному прое</w:t>
      </w:r>
      <w:r>
        <w:t>к</w:t>
      </w:r>
      <w:r>
        <w:t xml:space="preserve">ту (работе). Слово СОДЕРЖАНИЕ пишут прописными буквами. В содержание </w:t>
      </w:r>
      <w:r w:rsidRPr="004C60C1">
        <w:t>включ</w:t>
      </w:r>
      <w:r>
        <w:t xml:space="preserve">ают </w:t>
      </w:r>
      <w:r w:rsidRPr="004C60C1">
        <w:t>заголов</w:t>
      </w:r>
      <w:r>
        <w:t xml:space="preserve">ки </w:t>
      </w:r>
      <w:r w:rsidRPr="004C60C1">
        <w:t xml:space="preserve">всех </w:t>
      </w:r>
      <w:r>
        <w:t>частей пояснительной записки, в том числе разделов и подразделов, приложений, спецификаций и ведомость документов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Расположение заголовков </w:t>
      </w:r>
      <w:r w:rsidR="00EA461A">
        <w:t xml:space="preserve">в содержании </w:t>
      </w:r>
      <w:r>
        <w:t>должно точно отражать послед</w:t>
      </w:r>
      <w:r>
        <w:t>о</w:t>
      </w:r>
      <w:r>
        <w:t xml:space="preserve">вательность и соподчиненность </w:t>
      </w:r>
      <w:r w:rsidR="001A6CD4">
        <w:t>разделов и подразделов</w:t>
      </w:r>
      <w:r>
        <w:t xml:space="preserve"> в </w:t>
      </w:r>
      <w:r w:rsidR="00EA461A">
        <w:t xml:space="preserve">тексте </w:t>
      </w:r>
      <w:r>
        <w:t>пояснительной записк</w:t>
      </w:r>
      <w:r w:rsidR="00EA461A">
        <w:t>и</w:t>
      </w:r>
      <w:r>
        <w:t>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1</w:t>
      </w:r>
      <w:r>
        <w:rPr>
          <w:b/>
        </w:rPr>
        <w:t>1</w:t>
      </w:r>
      <w:r>
        <w:t xml:space="preserve"> </w:t>
      </w:r>
      <w:r w:rsidRPr="00F2336E">
        <w:rPr>
          <w:caps/>
        </w:rPr>
        <w:t>в</w:t>
      </w:r>
      <w:r>
        <w:t>ведение</w:t>
      </w:r>
      <w:r w:rsidRPr="00F2336E">
        <w:t xml:space="preserve"> </w:t>
      </w:r>
      <w:r>
        <w:t xml:space="preserve">(предисловие) </w:t>
      </w:r>
      <w:r w:rsidR="001A6CD4">
        <w:t>помещают</w:t>
      </w:r>
      <w:r>
        <w:t xml:space="preserve"> на отдельной странице. Слово ВВЕДЕНИЕ (ПРЕДИСЛОВИЕ) записывают прописными буквами </w:t>
      </w:r>
      <w:r w:rsidR="001A6CD4">
        <w:t>по центру</w:t>
      </w:r>
      <w:r>
        <w:t xml:space="preserve">. </w:t>
      </w:r>
      <w:r w:rsidR="00152E1F">
        <w:t>Введение</w:t>
      </w:r>
      <w:r>
        <w:t xml:space="preserve"> </w:t>
      </w:r>
      <w:r w:rsidR="00152E1F">
        <w:t xml:space="preserve">(предисловие) </w:t>
      </w:r>
      <w:r>
        <w:t>должно быть кратки</w:t>
      </w:r>
      <w:r w:rsidR="00152E1F">
        <w:t xml:space="preserve">м и четким, </w:t>
      </w:r>
      <w:r>
        <w:t xml:space="preserve">не должно быть общих мест и отступлений, непосредственно не связанных с разрабатываемой темой. Объем введения </w:t>
      </w:r>
      <w:r w:rsidR="00152E1F">
        <w:t xml:space="preserve">не </w:t>
      </w:r>
      <w:r>
        <w:t xml:space="preserve">должен </w:t>
      </w:r>
      <w:r w:rsidR="00152E1F">
        <w:t>превышать</w:t>
      </w:r>
      <w:r>
        <w:t xml:space="preserve"> двух страниц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Рекомендуется следующее содержание </w:t>
      </w:r>
      <w:r w:rsidR="00152E1F">
        <w:t>введения (</w:t>
      </w:r>
      <w:r>
        <w:t>предисловия</w:t>
      </w:r>
      <w:r w:rsidR="00152E1F">
        <w:t>)</w:t>
      </w:r>
      <w:r>
        <w:t>: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ий анализ достижений в той области, которой посвящена тема д</w:t>
      </w:r>
      <w:r>
        <w:rPr>
          <w:sz w:val="28"/>
        </w:rPr>
        <w:t>и</w:t>
      </w:r>
      <w:r>
        <w:rPr>
          <w:sz w:val="28"/>
        </w:rPr>
        <w:t xml:space="preserve">пломного проекта </w:t>
      </w:r>
      <w:r w:rsidR="00152E1F">
        <w:rPr>
          <w:sz w:val="28"/>
        </w:rPr>
        <w:t>(</w:t>
      </w:r>
      <w:r>
        <w:rPr>
          <w:sz w:val="28"/>
        </w:rPr>
        <w:t>работы</w:t>
      </w:r>
      <w:r w:rsidR="00152E1F">
        <w:rPr>
          <w:sz w:val="28"/>
        </w:rPr>
        <w:t>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цель дипломного проектирования;</w:t>
      </w:r>
    </w:p>
    <w:p w:rsidR="0008751A" w:rsidRDefault="0008751A" w:rsidP="0008751A">
      <w:pPr>
        <w:pStyle w:val="a6"/>
        <w:numPr>
          <w:ilvl w:val="0"/>
          <w:numId w:val="23"/>
        </w:numPr>
        <w:tabs>
          <w:tab w:val="clear" w:pos="1389"/>
          <w:tab w:val="num" w:pos="851"/>
        </w:tabs>
        <w:spacing w:before="0" w:line="300" w:lineRule="exact"/>
        <w:ind w:left="0"/>
      </w:pPr>
      <w:r>
        <w:t xml:space="preserve"> принципы, положенные в основу проектирования, научного исследов</w:t>
      </w:r>
      <w:r>
        <w:t>а</w:t>
      </w:r>
      <w:r>
        <w:t>ния, поиска технического решения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ое изложение содержания разделов пояснительной записки с об</w:t>
      </w:r>
      <w:r>
        <w:rPr>
          <w:sz w:val="28"/>
        </w:rPr>
        <w:t>я</w:t>
      </w:r>
      <w:r>
        <w:rPr>
          <w:sz w:val="28"/>
        </w:rPr>
        <w:t xml:space="preserve">зательным указанием задач, решению которых они посвящены. 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2</w:t>
      </w:r>
      <w:proofErr w:type="gramStart"/>
      <w:r w:rsidRPr="002B563B">
        <w:rPr>
          <w:sz w:val="28"/>
          <w:szCs w:val="28"/>
        </w:rPr>
        <w:t xml:space="preserve"> В</w:t>
      </w:r>
      <w:proofErr w:type="gramEnd"/>
      <w:r w:rsidRPr="002B563B">
        <w:rPr>
          <w:sz w:val="28"/>
          <w:szCs w:val="28"/>
        </w:rPr>
        <w:t xml:space="preserve"> основном тексте пояснительной записки анализируют существ</w:t>
      </w:r>
      <w:r w:rsidRPr="002B563B">
        <w:rPr>
          <w:sz w:val="28"/>
          <w:szCs w:val="28"/>
        </w:rPr>
        <w:t>у</w:t>
      </w:r>
      <w:r w:rsidRPr="002B563B">
        <w:rPr>
          <w:sz w:val="28"/>
          <w:szCs w:val="28"/>
        </w:rPr>
        <w:t>ющие решения, определяют пути достижения цели проектирования, составляют технические требования, на основании которых разрабатывают конкретные м</w:t>
      </w:r>
      <w:r w:rsidRPr="002B563B">
        <w:rPr>
          <w:sz w:val="28"/>
          <w:szCs w:val="28"/>
        </w:rPr>
        <w:t>е</w:t>
      </w:r>
      <w:r w:rsidRPr="002B563B">
        <w:rPr>
          <w:sz w:val="28"/>
          <w:szCs w:val="28"/>
        </w:rPr>
        <w:t>тодики и технические решения задач, принимают схемотехнические, алгори</w:t>
      </w:r>
      <w:r w:rsidRPr="002B563B">
        <w:rPr>
          <w:sz w:val="28"/>
          <w:szCs w:val="28"/>
        </w:rPr>
        <w:t>т</w:t>
      </w:r>
      <w:r w:rsidRPr="002B563B">
        <w:rPr>
          <w:sz w:val="28"/>
          <w:szCs w:val="28"/>
        </w:rPr>
        <w:t>мические, программные и конструктивно</w:t>
      </w:r>
      <w:r w:rsidR="0019765E">
        <w:rPr>
          <w:sz w:val="28"/>
          <w:szCs w:val="28"/>
        </w:rPr>
        <w:t>-</w:t>
      </w:r>
      <w:r w:rsidRPr="002B563B">
        <w:rPr>
          <w:sz w:val="28"/>
          <w:szCs w:val="28"/>
        </w:rPr>
        <w:t>технологические решения.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sz w:val="28"/>
          <w:szCs w:val="28"/>
        </w:rPr>
        <w:t>Общие требования к основному тексту пояснительной записки: четкость и логическая последовательность изложения материала, убедительность арг</w:t>
      </w:r>
      <w:r w:rsidRPr="002B563B">
        <w:rPr>
          <w:sz w:val="28"/>
          <w:szCs w:val="28"/>
        </w:rPr>
        <w:t>у</w:t>
      </w:r>
      <w:r w:rsidRPr="002B563B">
        <w:rPr>
          <w:sz w:val="28"/>
          <w:szCs w:val="28"/>
        </w:rPr>
        <w:t>ментации, краткость и ясность формулировок, исключающих неоднозначность толкования, конкретность изложения результатов, доказательств и выводов.</w:t>
      </w:r>
    </w:p>
    <w:p w:rsidR="0008751A" w:rsidRPr="002B563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3</w:t>
      </w:r>
      <w:proofErr w:type="gramStart"/>
      <w:r w:rsidRPr="002B563B">
        <w:rPr>
          <w:sz w:val="28"/>
          <w:szCs w:val="28"/>
        </w:rPr>
        <w:t xml:space="preserve"> З</w:t>
      </w:r>
      <w:proofErr w:type="gramEnd"/>
      <w:r w:rsidRPr="002B563B">
        <w:rPr>
          <w:sz w:val="28"/>
          <w:szCs w:val="28"/>
        </w:rPr>
        <w:t>апрещается переписывание общих сведений из учебников, уче</w:t>
      </w:r>
      <w:r w:rsidRPr="002B563B">
        <w:rPr>
          <w:sz w:val="28"/>
          <w:szCs w:val="28"/>
        </w:rPr>
        <w:t>б</w:t>
      </w:r>
      <w:r w:rsidRPr="002B563B">
        <w:rPr>
          <w:sz w:val="28"/>
          <w:szCs w:val="28"/>
        </w:rPr>
        <w:t>ных пособий, монографий, статей и других источников без соответствующей ссылки.</w:t>
      </w:r>
    </w:p>
    <w:p w:rsidR="0008751A" w:rsidRPr="009066E9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9066E9">
        <w:rPr>
          <w:b/>
          <w:spacing w:val="2"/>
          <w:sz w:val="28"/>
          <w:szCs w:val="28"/>
        </w:rPr>
        <w:t>1.2.14</w:t>
      </w:r>
      <w:proofErr w:type="gramStart"/>
      <w:r w:rsidRPr="009066E9">
        <w:rPr>
          <w:spacing w:val="2"/>
          <w:sz w:val="28"/>
          <w:szCs w:val="28"/>
        </w:rPr>
        <w:t xml:space="preserve"> В</w:t>
      </w:r>
      <w:proofErr w:type="gramEnd"/>
      <w:r w:rsidRPr="009066E9">
        <w:rPr>
          <w:spacing w:val="2"/>
          <w:sz w:val="28"/>
          <w:szCs w:val="28"/>
        </w:rPr>
        <w:t xml:space="preserve"> экономическом разделе, в разделе охраны труда или экологич</w:t>
      </w:r>
      <w:r w:rsidRPr="009066E9">
        <w:rPr>
          <w:spacing w:val="2"/>
          <w:sz w:val="28"/>
          <w:szCs w:val="28"/>
        </w:rPr>
        <w:t>е</w:t>
      </w:r>
      <w:r w:rsidRPr="009066E9">
        <w:rPr>
          <w:spacing w:val="2"/>
          <w:sz w:val="28"/>
          <w:szCs w:val="28"/>
        </w:rPr>
        <w:t xml:space="preserve">ской безопасности, </w:t>
      </w:r>
      <w:proofErr w:type="spellStart"/>
      <w:r w:rsidR="0019765E">
        <w:rPr>
          <w:spacing w:val="2"/>
          <w:sz w:val="28"/>
          <w:szCs w:val="28"/>
        </w:rPr>
        <w:t>энерго</w:t>
      </w:r>
      <w:proofErr w:type="spellEnd"/>
      <w:r w:rsidR="0019765E">
        <w:rPr>
          <w:spacing w:val="2"/>
          <w:sz w:val="28"/>
          <w:szCs w:val="28"/>
        </w:rPr>
        <w:t>-</w:t>
      </w:r>
      <w:r w:rsidR="00152E1F">
        <w:rPr>
          <w:spacing w:val="2"/>
          <w:sz w:val="28"/>
          <w:szCs w:val="28"/>
        </w:rPr>
        <w:t xml:space="preserve"> и ресурсо</w:t>
      </w:r>
      <w:r w:rsidRPr="009066E9">
        <w:rPr>
          <w:spacing w:val="2"/>
          <w:sz w:val="28"/>
          <w:szCs w:val="28"/>
        </w:rPr>
        <w:t>сбережения рассматриваются вопросы, предусмотренные заданием по дипломному проектированию. Для инженерн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lastRenderedPageBreak/>
        <w:t>экономических специальностей рассматриваются вопросы, предусмотренные заданием по конструкторск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t>технологической части проекта (работы)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9066E9">
        <w:rPr>
          <w:b/>
          <w:spacing w:val="2"/>
          <w:sz w:val="28"/>
          <w:szCs w:val="28"/>
        </w:rPr>
        <w:t>1.2.15</w:t>
      </w:r>
      <w:r w:rsidRPr="009066E9">
        <w:rPr>
          <w:spacing w:val="2"/>
          <w:sz w:val="28"/>
          <w:szCs w:val="28"/>
        </w:rPr>
        <w:t xml:space="preserve"> Заключение пишут на отдельной странице. Слово ЗАКЛЮЧЕНИЕ записывают прописными буквами </w:t>
      </w:r>
      <w:r w:rsidR="00152E1F">
        <w:rPr>
          <w:spacing w:val="2"/>
          <w:sz w:val="28"/>
          <w:szCs w:val="28"/>
        </w:rPr>
        <w:t xml:space="preserve">полужирным шрифтом </w:t>
      </w:r>
      <w:r w:rsidR="001A6CD4">
        <w:rPr>
          <w:spacing w:val="2"/>
          <w:sz w:val="28"/>
          <w:szCs w:val="28"/>
        </w:rPr>
        <w:t>по центру</w:t>
      </w:r>
      <w:r w:rsidR="00FC7AEF">
        <w:rPr>
          <w:spacing w:val="2"/>
          <w:sz w:val="28"/>
          <w:szCs w:val="28"/>
        </w:rPr>
        <w:t xml:space="preserve"> строки</w:t>
      </w:r>
      <w:r w:rsidRPr="009066E9">
        <w:rPr>
          <w:spacing w:val="2"/>
          <w:sz w:val="28"/>
          <w:szCs w:val="28"/>
        </w:rPr>
        <w:t>.</w:t>
      </w:r>
      <w:r w:rsidR="00FC7AEF">
        <w:rPr>
          <w:spacing w:val="2"/>
          <w:sz w:val="28"/>
          <w:szCs w:val="28"/>
        </w:rPr>
        <w:br/>
      </w:r>
      <w:r w:rsidRPr="009066E9">
        <w:rPr>
          <w:spacing w:val="2"/>
          <w:sz w:val="28"/>
          <w:szCs w:val="28"/>
        </w:rPr>
        <w:t xml:space="preserve">В </w:t>
      </w:r>
      <w:r w:rsidR="00152E1F">
        <w:rPr>
          <w:spacing w:val="2"/>
          <w:sz w:val="28"/>
          <w:szCs w:val="28"/>
        </w:rPr>
        <w:t>заключении</w:t>
      </w:r>
      <w:r w:rsidRPr="009066E9">
        <w:rPr>
          <w:spacing w:val="2"/>
          <w:sz w:val="28"/>
          <w:szCs w:val="28"/>
        </w:rPr>
        <w:t xml:space="preserve"> необходимо перечислить</w:t>
      </w:r>
      <w:r>
        <w:rPr>
          <w:sz w:val="28"/>
        </w:rPr>
        <w:t xml:space="preserve"> основные результаты, характеризу</w:t>
      </w:r>
      <w:r>
        <w:rPr>
          <w:sz w:val="28"/>
        </w:rPr>
        <w:t>ю</w:t>
      </w:r>
      <w:r>
        <w:rPr>
          <w:sz w:val="28"/>
        </w:rPr>
        <w:t xml:space="preserve">щие </w:t>
      </w:r>
      <w:r w:rsidR="00152E1F">
        <w:rPr>
          <w:sz w:val="28"/>
        </w:rPr>
        <w:t>степень достижения цел</w:t>
      </w:r>
      <w:r w:rsidR="0019765E">
        <w:rPr>
          <w:sz w:val="28"/>
        </w:rPr>
        <w:t>и</w:t>
      </w:r>
      <w:r w:rsidR="00152E1F">
        <w:rPr>
          <w:sz w:val="28"/>
        </w:rPr>
        <w:t xml:space="preserve"> проекта</w:t>
      </w:r>
      <w:r>
        <w:rPr>
          <w:sz w:val="28"/>
        </w:rPr>
        <w:t xml:space="preserve"> и подытоживающие его содержание.</w:t>
      </w:r>
    </w:p>
    <w:p w:rsidR="0008751A" w:rsidRDefault="0008751A" w:rsidP="0008751A">
      <w:pPr>
        <w:ind w:firstLine="709"/>
        <w:jc w:val="both"/>
        <w:rPr>
          <w:sz w:val="28"/>
        </w:rPr>
      </w:pPr>
      <w:proofErr w:type="gramStart"/>
      <w:r>
        <w:rPr>
          <w:sz w:val="28"/>
        </w:rPr>
        <w:t>Результаты следует излагать в форме констатации фактов, используя сл</w:t>
      </w:r>
      <w:r>
        <w:rPr>
          <w:sz w:val="28"/>
        </w:rPr>
        <w:t>о</w:t>
      </w:r>
      <w:r>
        <w:rPr>
          <w:sz w:val="28"/>
        </w:rPr>
        <w:t>ва: «изучены», «исследованы», «сформулированы», «показано», «разработана», «предложена», «подготовлены», «изготовлена», «испытана» и т. п.</w:t>
      </w:r>
      <w:proofErr w:type="gramEnd"/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Текст перечислений должен быть кратким, ясным и содержать конкре</w:t>
      </w:r>
      <w:r>
        <w:rPr>
          <w:sz w:val="28"/>
        </w:rPr>
        <w:t>т</w:t>
      </w:r>
      <w:r>
        <w:rPr>
          <w:sz w:val="28"/>
        </w:rPr>
        <w:t>ные данные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Объем заключения </w:t>
      </w:r>
      <w:r w:rsidR="00152E1F">
        <w:rPr>
          <w:sz w:val="28"/>
        </w:rPr>
        <w:t xml:space="preserve">не </w:t>
      </w:r>
      <w:r>
        <w:rPr>
          <w:sz w:val="28"/>
        </w:rPr>
        <w:t xml:space="preserve">должен </w:t>
      </w:r>
      <w:r w:rsidR="001A6CD4">
        <w:rPr>
          <w:sz w:val="28"/>
        </w:rPr>
        <w:t>занимать более</w:t>
      </w:r>
      <w:r>
        <w:rPr>
          <w:sz w:val="28"/>
        </w:rPr>
        <w:t xml:space="preserve"> полутора</w:t>
      </w:r>
      <w:r w:rsidR="0019765E">
        <w:rPr>
          <w:sz w:val="28"/>
        </w:rPr>
        <w:t>-</w:t>
      </w:r>
      <w:r>
        <w:rPr>
          <w:sz w:val="28"/>
        </w:rPr>
        <w:t>двух страниц п</w:t>
      </w:r>
      <w:r>
        <w:rPr>
          <w:sz w:val="28"/>
        </w:rPr>
        <w:t>о</w:t>
      </w:r>
      <w:r>
        <w:rPr>
          <w:sz w:val="28"/>
        </w:rPr>
        <w:t>яснительной записки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3222F2">
        <w:rPr>
          <w:b/>
          <w:sz w:val="28"/>
        </w:rPr>
        <w:t>2.1</w:t>
      </w:r>
      <w:r>
        <w:rPr>
          <w:b/>
          <w:sz w:val="28"/>
        </w:rPr>
        <w:t>6</w:t>
      </w:r>
      <w:r>
        <w:rPr>
          <w:sz w:val="28"/>
        </w:rPr>
        <w:t xml:space="preserve"> </w:t>
      </w:r>
      <w:r w:rsidRPr="00152E1F">
        <w:rPr>
          <w:caps/>
          <w:sz w:val="28"/>
        </w:rPr>
        <w:t xml:space="preserve">СПИСОК </w:t>
      </w:r>
      <w:r w:rsidR="00152E1F" w:rsidRPr="00152E1F">
        <w:rPr>
          <w:caps/>
          <w:sz w:val="28"/>
        </w:rPr>
        <w:t>использованных источников</w:t>
      </w:r>
      <w:r>
        <w:rPr>
          <w:sz w:val="28"/>
        </w:rPr>
        <w:t xml:space="preserve"> </w:t>
      </w:r>
      <w:r w:rsidR="001A6CD4">
        <w:rPr>
          <w:sz w:val="28"/>
        </w:rPr>
        <w:t>следует офор</w:t>
      </w:r>
      <w:r w:rsidR="001A6CD4">
        <w:rPr>
          <w:sz w:val="28"/>
        </w:rPr>
        <w:t>м</w:t>
      </w:r>
      <w:r w:rsidR="001A6CD4">
        <w:rPr>
          <w:sz w:val="28"/>
        </w:rPr>
        <w:t>лять по ГОСТ</w:t>
      </w:r>
      <w:r>
        <w:rPr>
          <w:sz w:val="28"/>
        </w:rPr>
        <w:t xml:space="preserve"> 7.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152E1F">
        <w:rPr>
          <w:sz w:val="28"/>
        </w:rPr>
        <w:t>0</w:t>
      </w:r>
      <w:r>
        <w:rPr>
          <w:sz w:val="28"/>
        </w:rPr>
        <w:t>3. Примеры оформления приведены в подразделе 2</w:t>
      </w:r>
      <w:r w:rsidRPr="008D6BD6">
        <w:rPr>
          <w:sz w:val="28"/>
        </w:rPr>
        <w:t>.8</w:t>
      </w:r>
      <w:r>
        <w:rPr>
          <w:sz w:val="28"/>
        </w:rP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7</w:t>
      </w:r>
      <w:r>
        <w:rPr>
          <w:sz w:val="28"/>
        </w:rPr>
        <w:t xml:space="preserve"> Правила оформления приложений изложены в ГОСТ 2.105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 </w:t>
      </w:r>
      <w:r>
        <w:rPr>
          <w:sz w:val="28"/>
        </w:rPr>
        <w:br/>
        <w:t xml:space="preserve">(см. </w:t>
      </w:r>
      <w:r w:rsidRPr="008D6BD6">
        <w:rPr>
          <w:sz w:val="28"/>
        </w:rPr>
        <w:t xml:space="preserve">подраздел </w:t>
      </w:r>
      <w:r>
        <w:rPr>
          <w:sz w:val="28"/>
        </w:rPr>
        <w:t>2</w:t>
      </w:r>
      <w:r w:rsidRPr="008D6BD6">
        <w:rPr>
          <w:sz w:val="28"/>
        </w:rPr>
        <w:t>.7</w:t>
      </w:r>
      <w:r>
        <w:rPr>
          <w:sz w:val="28"/>
        </w:rPr>
        <w:t>)</w:t>
      </w:r>
      <w:r w:rsidRPr="008D6BD6">
        <w:rPr>
          <w:sz w:val="28"/>
        </w:rPr>
        <w:t>.</w:t>
      </w:r>
    </w:p>
    <w:p w:rsidR="0008751A" w:rsidRPr="008D6BD6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8</w:t>
      </w:r>
      <w:r>
        <w:rPr>
          <w:sz w:val="28"/>
        </w:rPr>
        <w:t xml:space="preserve"> </w:t>
      </w:r>
      <w:r w:rsidRPr="00DE7D89">
        <w:rPr>
          <w:caps/>
          <w:sz w:val="28"/>
        </w:rPr>
        <w:t>перечень элементов</w:t>
      </w:r>
      <w:r>
        <w:rPr>
          <w:sz w:val="28"/>
        </w:rPr>
        <w:t xml:space="preserve"> </w:t>
      </w:r>
      <w:r w:rsidR="00152E1F">
        <w:rPr>
          <w:sz w:val="28"/>
        </w:rPr>
        <w:t xml:space="preserve">схем </w:t>
      </w:r>
      <w:r>
        <w:rPr>
          <w:sz w:val="28"/>
        </w:rPr>
        <w:t xml:space="preserve">электрических </w:t>
      </w:r>
      <w:r w:rsidR="00152E1F">
        <w:rPr>
          <w:sz w:val="28"/>
        </w:rPr>
        <w:t xml:space="preserve">принципиальных </w:t>
      </w:r>
      <w:r>
        <w:rPr>
          <w:sz w:val="28"/>
        </w:rPr>
        <w:t>оформляется по ГОСТ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 в виде самостоятельного документа на о</w:t>
      </w:r>
      <w:r>
        <w:rPr>
          <w:sz w:val="28"/>
        </w:rPr>
        <w:t>т</w:t>
      </w:r>
      <w:r>
        <w:rPr>
          <w:sz w:val="28"/>
        </w:rPr>
        <w:t>дельных листах формата А</w:t>
      </w:r>
      <w:proofErr w:type="gramStart"/>
      <w:r>
        <w:rPr>
          <w:sz w:val="28"/>
        </w:rPr>
        <w:t>4</w:t>
      </w:r>
      <w:proofErr w:type="gramEnd"/>
      <w:r>
        <w:rPr>
          <w:sz w:val="28"/>
        </w:rPr>
        <w:t xml:space="preserve"> и помещается в пояснительной записке перед в</w:t>
      </w:r>
      <w:r>
        <w:rPr>
          <w:sz w:val="28"/>
        </w:rPr>
        <w:t>е</w:t>
      </w:r>
      <w:r>
        <w:rPr>
          <w:sz w:val="28"/>
        </w:rPr>
        <w:t xml:space="preserve">домостью документов. Пример оформления перечня элементов </w:t>
      </w:r>
      <w:proofErr w:type="gramStart"/>
      <w:r>
        <w:rPr>
          <w:sz w:val="28"/>
        </w:rPr>
        <w:t xml:space="preserve">приведен </w:t>
      </w:r>
      <w:r w:rsidR="00152E1F">
        <w:rPr>
          <w:sz w:val="28"/>
        </w:rPr>
        <w:t>в пр</w:t>
      </w:r>
      <w:r w:rsidR="00152E1F">
        <w:rPr>
          <w:sz w:val="28"/>
        </w:rPr>
        <w:t>и</w:t>
      </w:r>
      <w:r w:rsidR="00152E1F">
        <w:rPr>
          <w:sz w:val="28"/>
        </w:rPr>
        <w:t>ложении Г</w:t>
      </w:r>
      <w:r w:rsidRPr="008D6BD6">
        <w:rPr>
          <w:sz w:val="28"/>
        </w:rPr>
        <w:t>.</w:t>
      </w:r>
      <w:r>
        <w:rPr>
          <w:sz w:val="28"/>
        </w:rPr>
        <w:t xml:space="preserve"> Элементы располагаются</w:t>
      </w:r>
      <w:proofErr w:type="gramEnd"/>
      <w:r>
        <w:rPr>
          <w:sz w:val="28"/>
        </w:rPr>
        <w:t xml:space="preserve"> в порядке латинского алфави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9</w:t>
      </w:r>
      <w:r>
        <w:rPr>
          <w:sz w:val="28"/>
        </w:rPr>
        <w:t xml:space="preserve"> </w:t>
      </w:r>
      <w:r w:rsidRPr="00DE7D89">
        <w:rPr>
          <w:caps/>
          <w:sz w:val="28"/>
        </w:rPr>
        <w:t>Ведомость документов</w:t>
      </w:r>
      <w:r>
        <w:rPr>
          <w:sz w:val="28"/>
        </w:rPr>
        <w:t xml:space="preserve"> </w:t>
      </w:r>
      <w:r w:rsidR="001A6CD4">
        <w:rPr>
          <w:sz w:val="28"/>
        </w:rPr>
        <w:t>соответств</w:t>
      </w:r>
      <w:r w:rsidR="0019765E">
        <w:rPr>
          <w:sz w:val="28"/>
        </w:rPr>
        <w:t>уе</w:t>
      </w:r>
      <w:r w:rsidR="001A6CD4">
        <w:rPr>
          <w:sz w:val="28"/>
        </w:rPr>
        <w:t>т с</w:t>
      </w:r>
      <w:r>
        <w:rPr>
          <w:sz w:val="28"/>
        </w:rPr>
        <w:t>остав</w:t>
      </w:r>
      <w:r w:rsidR="001A6CD4">
        <w:rPr>
          <w:sz w:val="28"/>
        </w:rPr>
        <w:t>у</w:t>
      </w:r>
      <w:r>
        <w:rPr>
          <w:sz w:val="28"/>
        </w:rPr>
        <w:t xml:space="preserve"> дипломного проекта (работы) и является последним обязательным листом пояснительной записки. Форма ведомости и ее оформление приведены </w:t>
      </w:r>
      <w:r w:rsidR="00152E1F">
        <w:rPr>
          <w:sz w:val="28"/>
        </w:rPr>
        <w:t>в приложении Д</w:t>
      </w:r>
      <w:r w:rsidRPr="008D6BD6">
        <w:rPr>
          <w:sz w:val="28"/>
        </w:rPr>
        <w:t>.</w:t>
      </w:r>
    </w:p>
    <w:p w:rsidR="0008751A" w:rsidRPr="00483E6E" w:rsidRDefault="0008751A" w:rsidP="0008751A">
      <w:pPr>
        <w:pStyle w:val="2"/>
        <w:spacing w:before="0"/>
        <w:ind w:firstLine="709"/>
        <w:jc w:val="both"/>
        <w:rPr>
          <w:bCs/>
          <w:caps w:val="0"/>
          <w:sz w:val="38"/>
          <w:szCs w:val="28"/>
        </w:rPr>
      </w:pPr>
      <w:bookmarkStart w:id="10" w:name="_Toc157495395"/>
      <w:bookmarkStart w:id="11" w:name="_Toc213735949"/>
    </w:p>
    <w:p w:rsidR="0008751A" w:rsidRPr="008A4563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2" w:name="_Toc246409699"/>
      <w:bookmarkStart w:id="13" w:name="_Toc248821538"/>
      <w:r w:rsidRPr="008A4563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3</w:t>
      </w:r>
      <w:r w:rsidRPr="008A4563">
        <w:rPr>
          <w:bCs/>
          <w:caps w:val="0"/>
          <w:szCs w:val="28"/>
        </w:rPr>
        <w:t xml:space="preserve"> </w:t>
      </w:r>
      <w:bookmarkEnd w:id="10"/>
      <w:r>
        <w:rPr>
          <w:bCs/>
          <w:caps w:val="0"/>
          <w:szCs w:val="28"/>
        </w:rPr>
        <w:t>Обязанности студента (курсанта), руководителя и консультанта</w:t>
      </w:r>
      <w:bookmarkEnd w:id="11"/>
      <w:bookmarkEnd w:id="12"/>
      <w:bookmarkEnd w:id="13"/>
    </w:p>
    <w:p w:rsidR="0008751A" w:rsidRPr="00483E6E" w:rsidRDefault="0008751A" w:rsidP="0008751A">
      <w:pPr>
        <w:ind w:firstLine="709"/>
        <w:jc w:val="both"/>
        <w:rPr>
          <w:sz w:val="36"/>
          <w:szCs w:val="28"/>
        </w:rPr>
      </w:pPr>
    </w:p>
    <w:p w:rsidR="0008751A" w:rsidRPr="00AA773A" w:rsidRDefault="0008751A" w:rsidP="0008751A">
      <w:pPr>
        <w:ind w:firstLine="709"/>
        <w:jc w:val="both"/>
        <w:rPr>
          <w:sz w:val="28"/>
          <w:szCs w:val="28"/>
        </w:rPr>
      </w:pPr>
      <w:r w:rsidRPr="00AA773A">
        <w:rPr>
          <w:b/>
          <w:sz w:val="28"/>
          <w:szCs w:val="28"/>
        </w:rPr>
        <w:t>1.3.1</w:t>
      </w:r>
      <w:r w:rsidRPr="00AA773A">
        <w:rPr>
          <w:sz w:val="28"/>
          <w:szCs w:val="28"/>
        </w:rPr>
        <w:t xml:space="preserve"> </w:t>
      </w:r>
      <w:r w:rsidR="00273763">
        <w:rPr>
          <w:sz w:val="28"/>
          <w:szCs w:val="28"/>
        </w:rPr>
        <w:t>С</w:t>
      </w:r>
      <w:r w:rsidRPr="00AA773A">
        <w:rPr>
          <w:sz w:val="28"/>
          <w:szCs w:val="28"/>
        </w:rPr>
        <w:t>тудент (курсант)</w:t>
      </w:r>
      <w:r w:rsidR="00273763">
        <w:rPr>
          <w:sz w:val="28"/>
          <w:szCs w:val="28"/>
        </w:rPr>
        <w:t xml:space="preserve"> о</w:t>
      </w:r>
      <w:r w:rsidR="00273763" w:rsidRPr="00AA773A">
        <w:rPr>
          <w:sz w:val="28"/>
          <w:szCs w:val="28"/>
        </w:rPr>
        <w:t>бязан</w:t>
      </w:r>
      <w:r w:rsidR="00273763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самостоятельно выполнить дипломный проект (работу) и по результ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там проектирования (разработки) сделать доклад на заседании ГЭК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 xml:space="preserve">оформить </w:t>
      </w:r>
      <w:r w:rsidR="00273763">
        <w:rPr>
          <w:sz w:val="28"/>
          <w:szCs w:val="28"/>
        </w:rPr>
        <w:t xml:space="preserve">пояснительную записку и </w:t>
      </w:r>
      <w:r w:rsidR="0008751A">
        <w:rPr>
          <w:sz w:val="28"/>
          <w:szCs w:val="28"/>
        </w:rPr>
        <w:t xml:space="preserve">графическую часть в соответствии с требованиями </w:t>
      </w:r>
      <w:r w:rsidR="00F00243">
        <w:rPr>
          <w:sz w:val="28"/>
          <w:szCs w:val="28"/>
        </w:rPr>
        <w:t xml:space="preserve">действующих </w:t>
      </w:r>
      <w:r w:rsidR="0008751A">
        <w:rPr>
          <w:sz w:val="28"/>
          <w:szCs w:val="28"/>
        </w:rPr>
        <w:t>стандартов ЕСКД, ЕСТ</w:t>
      </w:r>
      <w:r w:rsidR="00A54EBA">
        <w:rPr>
          <w:sz w:val="28"/>
          <w:szCs w:val="28"/>
        </w:rPr>
        <w:t>Д</w:t>
      </w:r>
      <w:r w:rsidR="0008751A">
        <w:rPr>
          <w:sz w:val="28"/>
          <w:szCs w:val="28"/>
        </w:rPr>
        <w:t>, ЕС</w:t>
      </w:r>
      <w:r w:rsidR="00A54EBA">
        <w:rPr>
          <w:sz w:val="28"/>
          <w:szCs w:val="28"/>
        </w:rPr>
        <w:t>П</w:t>
      </w:r>
      <w:r w:rsidR="0008751A">
        <w:rPr>
          <w:sz w:val="28"/>
          <w:szCs w:val="28"/>
        </w:rPr>
        <w:t>Д</w:t>
      </w:r>
      <w:r w:rsidR="00273763">
        <w:rPr>
          <w:sz w:val="28"/>
          <w:szCs w:val="28"/>
        </w:rPr>
        <w:t>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нести персональную ответственность за принятые решения и достове</w:t>
      </w:r>
      <w:r w:rsidR="0008751A">
        <w:rPr>
          <w:sz w:val="28"/>
          <w:szCs w:val="28"/>
        </w:rPr>
        <w:t>р</w:t>
      </w:r>
      <w:r w:rsidR="0008751A">
        <w:rPr>
          <w:sz w:val="28"/>
          <w:szCs w:val="28"/>
        </w:rPr>
        <w:t>ность их обоснования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инимать участие в разработке заданий и этапов проектирования, с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блюдать </w:t>
      </w:r>
      <w:r w:rsidR="00401004">
        <w:rPr>
          <w:sz w:val="28"/>
          <w:szCs w:val="28"/>
        </w:rPr>
        <w:t>сроки</w:t>
      </w:r>
      <w:r w:rsidR="0008751A">
        <w:rPr>
          <w:sz w:val="28"/>
          <w:szCs w:val="28"/>
        </w:rPr>
        <w:t xml:space="preserve"> выполнения календарного план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еженедельно информировать руководителя о ходе выполнения дипло</w:t>
      </w:r>
      <w:r w:rsidR="0008751A">
        <w:rPr>
          <w:sz w:val="28"/>
          <w:szCs w:val="28"/>
        </w:rPr>
        <w:t>м</w:t>
      </w:r>
      <w:r w:rsidR="0008751A">
        <w:rPr>
          <w:sz w:val="28"/>
          <w:szCs w:val="28"/>
        </w:rPr>
        <w:t>ного проекта (работы)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 w:rsidRPr="00C46DD0">
        <w:rPr>
          <w:sz w:val="28"/>
          <w:szCs w:val="28"/>
        </w:rPr>
        <w:t>в установленные выпускающей кафедрой сроки представлять консул</w:t>
      </w:r>
      <w:r w:rsidR="0008751A" w:rsidRPr="00C46DD0">
        <w:rPr>
          <w:sz w:val="28"/>
          <w:szCs w:val="28"/>
        </w:rPr>
        <w:t>ь</w:t>
      </w:r>
      <w:r w:rsidR="0008751A" w:rsidRPr="00C46DD0">
        <w:rPr>
          <w:sz w:val="28"/>
          <w:szCs w:val="28"/>
        </w:rPr>
        <w:t xml:space="preserve">танту от кафедры все выполненные к этим моментам проектные материалы для </w:t>
      </w:r>
      <w:proofErr w:type="spellStart"/>
      <w:r w:rsidR="0008751A" w:rsidRPr="00C46DD0">
        <w:rPr>
          <w:sz w:val="28"/>
          <w:szCs w:val="28"/>
        </w:rPr>
        <w:t>опроцентовок</w:t>
      </w:r>
      <w:proofErr w:type="spellEnd"/>
      <w:r w:rsidR="0008751A">
        <w:rPr>
          <w:sz w:val="28"/>
          <w:szCs w:val="28"/>
        </w:rPr>
        <w:t>.</w:t>
      </w:r>
    </w:p>
    <w:p w:rsidR="0008751A" w:rsidRDefault="0008751A" w:rsidP="0019765E">
      <w:pPr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2</w:t>
      </w:r>
      <w:r>
        <w:rPr>
          <w:sz w:val="28"/>
          <w:szCs w:val="28"/>
        </w:rPr>
        <w:t xml:space="preserve"> </w:t>
      </w:r>
      <w:r w:rsidR="00401004">
        <w:rPr>
          <w:sz w:val="28"/>
          <w:szCs w:val="28"/>
        </w:rPr>
        <w:t>Р</w:t>
      </w:r>
      <w:r w:rsidR="00401004" w:rsidRPr="00AA773A">
        <w:rPr>
          <w:sz w:val="28"/>
          <w:szCs w:val="28"/>
        </w:rPr>
        <w:t>уководител</w:t>
      </w:r>
      <w:r w:rsidR="00401004">
        <w:rPr>
          <w:sz w:val="28"/>
          <w:szCs w:val="28"/>
        </w:rPr>
        <w:t>ь о</w:t>
      </w:r>
      <w:r w:rsidRPr="00AA773A">
        <w:rPr>
          <w:sz w:val="28"/>
          <w:szCs w:val="28"/>
        </w:rPr>
        <w:t>бязан</w:t>
      </w:r>
      <w:r>
        <w:rPr>
          <w:sz w:val="28"/>
          <w:szCs w:val="28"/>
        </w:rPr>
        <w:t>: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и выдать задание по дипломному проекту (работе)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календарный план на весь период проектирования;</w:t>
      </w:r>
    </w:p>
    <w:p w:rsidR="00201621" w:rsidRDefault="00201621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комендовать студенту (курсанту) необходимую литературу, справо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и архивные материалы, типовые проекты и другие источники по теме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ого проекта (работы);</w:t>
      </w:r>
    </w:p>
    <w:p w:rsidR="0008751A" w:rsidRPr="00201621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pacing w:val="-6"/>
          <w:sz w:val="28"/>
          <w:szCs w:val="28"/>
        </w:rPr>
      </w:pPr>
      <w:r w:rsidRPr="00201621">
        <w:rPr>
          <w:spacing w:val="-6"/>
          <w:sz w:val="28"/>
          <w:szCs w:val="28"/>
        </w:rPr>
        <w:t>проводить консультации, проверять результаты расчетов и экспериментов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ировать ход выполнения работы </w:t>
      </w:r>
      <w:r w:rsidR="00FC7AEF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нести </w:t>
      </w:r>
      <w:r w:rsidR="00483E6E">
        <w:rPr>
          <w:sz w:val="28"/>
          <w:szCs w:val="28"/>
        </w:rPr>
        <w:t xml:space="preserve">свою долю </w:t>
      </w:r>
      <w:r>
        <w:rPr>
          <w:sz w:val="28"/>
          <w:szCs w:val="28"/>
        </w:rPr>
        <w:t>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енност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за ее выполнение вплоть до защиты дипломного проекта (работы);</w:t>
      </w:r>
    </w:p>
    <w:p w:rsidR="004707FE" w:rsidRDefault="004707FE" w:rsidP="0019765E">
      <w:pPr>
        <w:numPr>
          <w:ilvl w:val="0"/>
          <w:numId w:val="7"/>
        </w:numPr>
        <w:tabs>
          <w:tab w:val="clear" w:pos="1647"/>
          <w:tab w:val="num" w:pos="142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подготовке доклада об основных результатах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ученных в ходе разработки темы дипломного проекта (работы).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отзыв о дипломном проекте и работе студента (курсанта) над проектом</w:t>
      </w:r>
      <w:r w:rsidR="00483E6E">
        <w:rPr>
          <w:sz w:val="28"/>
          <w:szCs w:val="28"/>
        </w:rPr>
        <w:t>,</w:t>
      </w:r>
      <w:r>
        <w:rPr>
          <w:sz w:val="28"/>
          <w:szCs w:val="28"/>
        </w:rPr>
        <w:t xml:space="preserve"> согласно пункту </w:t>
      </w:r>
      <w:r w:rsidRPr="00BC18C7">
        <w:rPr>
          <w:sz w:val="28"/>
          <w:szCs w:val="28"/>
        </w:rPr>
        <w:t>1.4.1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 от выпускающей кафедр</w:t>
      </w:r>
      <w:r w:rsidR="000301FE">
        <w:rPr>
          <w:sz w:val="28"/>
          <w:szCs w:val="28"/>
        </w:rPr>
        <w:t>ы о</w:t>
      </w:r>
      <w:r w:rsidR="000301FE" w:rsidRPr="00E34508">
        <w:rPr>
          <w:sz w:val="28"/>
          <w:szCs w:val="28"/>
        </w:rPr>
        <w:t>бязан</w:t>
      </w:r>
      <w:r w:rsidRPr="00E34508">
        <w:rPr>
          <w:sz w:val="28"/>
          <w:szCs w:val="28"/>
        </w:rPr>
        <w:t>: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формировании задач проектирования, отвечающих содержанию специальности (специализации)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сультировать по вопросам выбора методик решения сформул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ных задач, расчета и проектирования, обоснования принимаемых студентом (курсантом) решен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тролировать сроки выполнения основных этапов проектирования и ставить в известность кафедру об их нарушени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и причинах</w:t>
      </w:r>
      <w:r w:rsidR="000301FE">
        <w:rPr>
          <w:sz w:val="28"/>
          <w:szCs w:val="28"/>
        </w:rPr>
        <w:t>, вызвавших их</w:t>
      </w:r>
      <w:r>
        <w:rPr>
          <w:sz w:val="28"/>
          <w:szCs w:val="28"/>
        </w:rPr>
        <w:t>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существлять технологический контроль («Т</w:t>
      </w:r>
      <w:r w:rsidRPr="00C46DD0">
        <w:rPr>
          <w:sz w:val="28"/>
          <w:szCs w:val="28"/>
        </w:rPr>
        <w:t>.</w:t>
      </w:r>
      <w:r>
        <w:rPr>
          <w:sz w:val="28"/>
          <w:szCs w:val="28"/>
        </w:rPr>
        <w:t xml:space="preserve"> контр</w:t>
      </w:r>
      <w:proofErr w:type="gramStart"/>
      <w:r>
        <w:rPr>
          <w:sz w:val="28"/>
          <w:szCs w:val="28"/>
        </w:rPr>
        <w:t xml:space="preserve">.») </w:t>
      </w:r>
      <w:proofErr w:type="gramEnd"/>
      <w:r>
        <w:rPr>
          <w:sz w:val="28"/>
          <w:szCs w:val="28"/>
        </w:rPr>
        <w:t>графической и текстовой документации. Технологический контроль предполагает проверку соответствия принятых в процессе проектирования технических решений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оянию развития данной отрасли техники, простоты реализации разработан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 изделия (продукта), его технологичности, а также возможности использ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 в сфере современных информационных технолог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принимать участие в работе рабочей комиссии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ценить полноту дипломного проекта (работы), готовность студента (курсанта) к защите в ГЭК и </w:t>
      </w:r>
      <w:r w:rsidR="00FC7AEF">
        <w:rPr>
          <w:sz w:val="28"/>
          <w:szCs w:val="28"/>
        </w:rPr>
        <w:t>про</w:t>
      </w:r>
      <w:r>
        <w:rPr>
          <w:sz w:val="28"/>
          <w:szCs w:val="28"/>
        </w:rPr>
        <w:t>информировать об этом кафедру</w:t>
      </w:r>
      <w:r w:rsidR="0019765E"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</w:t>
      </w:r>
      <w:r w:rsidR="000301FE">
        <w:rPr>
          <w:sz w:val="28"/>
          <w:szCs w:val="28"/>
        </w:rPr>
        <w:t>ы</w:t>
      </w:r>
      <w:r w:rsidRPr="00E34508">
        <w:rPr>
          <w:sz w:val="28"/>
          <w:szCs w:val="28"/>
        </w:rPr>
        <w:t xml:space="preserve"> от других кафедр</w:t>
      </w:r>
      <w:r w:rsidR="000301FE" w:rsidRPr="000301FE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о</w:t>
      </w:r>
      <w:r w:rsidR="000301FE" w:rsidRPr="00E34508">
        <w:rPr>
          <w:sz w:val="28"/>
          <w:szCs w:val="28"/>
        </w:rPr>
        <w:t>бязан</w:t>
      </w:r>
      <w:r w:rsidR="000301FE">
        <w:rPr>
          <w:sz w:val="28"/>
          <w:szCs w:val="28"/>
        </w:rPr>
        <w:t>ы</w:t>
      </w:r>
      <w:r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выдать задание студенту в течение первых двух недель преддипломной практики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консультировать студента по теме задания в соответствии с утвержде</w:t>
      </w:r>
      <w:r w:rsidR="0008751A">
        <w:rPr>
          <w:sz w:val="28"/>
          <w:szCs w:val="28"/>
        </w:rPr>
        <w:t>н</w:t>
      </w:r>
      <w:r w:rsidR="0008751A">
        <w:rPr>
          <w:sz w:val="28"/>
          <w:szCs w:val="28"/>
        </w:rPr>
        <w:t>ным графиком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правильность выполнения выданного задания</w:t>
      </w:r>
      <w:r w:rsidR="00727D95">
        <w:rPr>
          <w:sz w:val="28"/>
          <w:szCs w:val="28"/>
        </w:rPr>
        <w:t>;</w:t>
      </w:r>
    </w:p>
    <w:p w:rsidR="00727D95" w:rsidRPr="00CD69B5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 </w:t>
      </w:r>
      <w:r w:rsidR="00727D95" w:rsidRPr="00CD69B5">
        <w:rPr>
          <w:sz w:val="28"/>
          <w:szCs w:val="28"/>
        </w:rPr>
        <w:t>представить заведующему выпускающей кафедр</w:t>
      </w:r>
      <w:r w:rsidRPr="00CD69B5">
        <w:rPr>
          <w:sz w:val="28"/>
          <w:szCs w:val="28"/>
        </w:rPr>
        <w:t>ой</w:t>
      </w:r>
      <w:r w:rsidR="00727D95" w:rsidRPr="00CD69B5">
        <w:rPr>
          <w:sz w:val="28"/>
          <w:szCs w:val="28"/>
        </w:rPr>
        <w:t xml:space="preserve"> до начала работы рабочих комиссий докладную записку о выполнении каждым студентом (ку</w:t>
      </w:r>
      <w:r w:rsidR="00727D95" w:rsidRPr="00CD69B5">
        <w:rPr>
          <w:sz w:val="28"/>
          <w:szCs w:val="28"/>
        </w:rPr>
        <w:t>р</w:t>
      </w:r>
      <w:r w:rsidR="00727D95" w:rsidRPr="00CD69B5">
        <w:rPr>
          <w:sz w:val="28"/>
          <w:szCs w:val="28"/>
        </w:rPr>
        <w:t>сантом) соответствующего раздела дипломного проекта (дипломной работы).</w:t>
      </w:r>
    </w:p>
    <w:p w:rsidR="0008751A" w:rsidRDefault="00CD69B5" w:rsidP="0019765E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08751A" w:rsidRPr="006821CB">
        <w:rPr>
          <w:b/>
          <w:sz w:val="28"/>
          <w:szCs w:val="28"/>
        </w:rPr>
        <w:lastRenderedPageBreak/>
        <w:t>1.</w:t>
      </w:r>
      <w:r w:rsidR="0008751A">
        <w:rPr>
          <w:b/>
          <w:sz w:val="28"/>
          <w:szCs w:val="28"/>
        </w:rPr>
        <w:t>3.5</w:t>
      </w:r>
      <w:r w:rsidR="0008751A">
        <w:rPr>
          <w:sz w:val="28"/>
          <w:szCs w:val="28"/>
        </w:rPr>
        <w:t xml:space="preserve"> </w:t>
      </w:r>
      <w:proofErr w:type="spellStart"/>
      <w:r w:rsidR="000301FE">
        <w:rPr>
          <w:sz w:val="28"/>
          <w:szCs w:val="28"/>
        </w:rPr>
        <w:t>Н</w:t>
      </w:r>
      <w:r w:rsidR="0008751A" w:rsidRPr="00E34508">
        <w:rPr>
          <w:sz w:val="28"/>
          <w:szCs w:val="28"/>
        </w:rPr>
        <w:t>ормоконтролер</w:t>
      </w:r>
      <w:proofErr w:type="spellEnd"/>
      <w:r w:rsidR="000301FE">
        <w:rPr>
          <w:sz w:val="28"/>
          <w:szCs w:val="28"/>
        </w:rPr>
        <w:t xml:space="preserve"> о</w:t>
      </w:r>
      <w:r w:rsidR="000301FE" w:rsidRPr="00E34508">
        <w:rPr>
          <w:sz w:val="28"/>
          <w:szCs w:val="28"/>
        </w:rPr>
        <w:t>бязан</w:t>
      </w:r>
      <w:r w:rsidR="0008751A" w:rsidRPr="00E34508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блюдение в разработанной документации норм и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й, установленных в межгосударственных и республиканских стандартах, а также в стандартах университет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ответствие графических и текстовых документов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ям стандартов ЕСКД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ценить уровень использования в процессе проектирования прогре</w:t>
      </w:r>
      <w:r w:rsidR="0008751A">
        <w:rPr>
          <w:sz w:val="28"/>
          <w:szCs w:val="28"/>
        </w:rPr>
        <w:t>с</w:t>
      </w:r>
      <w:r w:rsidR="0008751A">
        <w:rPr>
          <w:sz w:val="28"/>
          <w:szCs w:val="28"/>
        </w:rPr>
        <w:t>сивных методов стандартизации и унифи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ь</w:t>
      </w:r>
      <w:proofErr w:type="spellEnd"/>
      <w:r>
        <w:rPr>
          <w:sz w:val="28"/>
          <w:szCs w:val="28"/>
        </w:rPr>
        <w:t xml:space="preserve"> осуществляют преподаватели университета, назначенные выпускающей кафедрой.</w:t>
      </w:r>
    </w:p>
    <w:p w:rsidR="0008751A" w:rsidRPr="009B3938" w:rsidRDefault="0008751A" w:rsidP="00122AE0">
      <w:pPr>
        <w:spacing w:before="40"/>
        <w:ind w:firstLine="709"/>
        <w:jc w:val="both"/>
        <w:rPr>
          <w:b/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.6</w:t>
      </w:r>
      <w:r>
        <w:rPr>
          <w:sz w:val="28"/>
          <w:szCs w:val="28"/>
        </w:rPr>
        <w:t xml:space="preserve"> Графики </w:t>
      </w:r>
      <w:proofErr w:type="spellStart"/>
      <w:r>
        <w:rPr>
          <w:sz w:val="28"/>
          <w:szCs w:val="28"/>
        </w:rPr>
        <w:t>опроцентовок</w:t>
      </w:r>
      <w:proofErr w:type="spellEnd"/>
      <w:r>
        <w:rPr>
          <w:sz w:val="28"/>
          <w:szCs w:val="28"/>
        </w:rPr>
        <w:t xml:space="preserve"> дипломных проектов (работ), консультаций по нормам и требованиям ЕСКД, ЕСТД, ЕСПД</w:t>
      </w:r>
      <w:r w:rsidR="000301FE">
        <w:rPr>
          <w:sz w:val="28"/>
          <w:szCs w:val="28"/>
        </w:rPr>
        <w:t>,</w:t>
      </w:r>
      <w:r>
        <w:rPr>
          <w:sz w:val="28"/>
          <w:szCs w:val="28"/>
        </w:rPr>
        <w:t xml:space="preserve"> преподавателей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консультантов разрабатываются </w:t>
      </w:r>
      <w:r w:rsidR="000301FE">
        <w:rPr>
          <w:sz w:val="28"/>
          <w:szCs w:val="28"/>
        </w:rPr>
        <w:t xml:space="preserve">профилирующей </w:t>
      </w:r>
      <w:r>
        <w:rPr>
          <w:sz w:val="28"/>
          <w:szCs w:val="28"/>
        </w:rPr>
        <w:t>кафедрой в установленном порядке и д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ятся до сведения студентов (курсантов).</w:t>
      </w:r>
    </w:p>
    <w:p w:rsidR="0008751A" w:rsidRDefault="0008751A" w:rsidP="00122AE0">
      <w:pPr>
        <w:spacing w:before="4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случае недобросовестного отношения студента (курсанта) к 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 кафедра принимает решение о целесообразности дальнейшей работы над проектом, информируя декана факультета.</w:t>
      </w:r>
    </w:p>
    <w:p w:rsidR="004707FE" w:rsidRPr="00122AE0" w:rsidRDefault="004707FE" w:rsidP="004707FE">
      <w:pPr>
        <w:ind w:firstLine="709"/>
        <w:jc w:val="both"/>
        <w:rPr>
          <w:sz w:val="24"/>
          <w:szCs w:val="28"/>
        </w:rPr>
      </w:pPr>
      <w:bookmarkStart w:id="14" w:name="_Toc157495396"/>
      <w:bookmarkStart w:id="15" w:name="_Toc213735950"/>
      <w:bookmarkStart w:id="16" w:name="_Toc246409700"/>
    </w:p>
    <w:p w:rsidR="0008751A" w:rsidRPr="0023389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7" w:name="_Toc248821539"/>
      <w:r w:rsidRPr="0023389A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Подготовка к защите </w:t>
      </w:r>
      <w:r w:rsidRPr="0023389A">
        <w:rPr>
          <w:bCs/>
          <w:caps w:val="0"/>
          <w:szCs w:val="28"/>
        </w:rPr>
        <w:t>дипломного проект</w:t>
      </w:r>
      <w:r>
        <w:rPr>
          <w:bCs/>
          <w:caps w:val="0"/>
          <w:szCs w:val="28"/>
        </w:rPr>
        <w:t>а</w:t>
      </w:r>
      <w:bookmarkEnd w:id="14"/>
      <w:bookmarkEnd w:id="15"/>
      <w:bookmarkEnd w:id="16"/>
      <w:bookmarkEnd w:id="17"/>
    </w:p>
    <w:p w:rsidR="004707FE" w:rsidRDefault="004707FE" w:rsidP="0008751A">
      <w:pPr>
        <w:ind w:firstLine="709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 xml:space="preserve"> Законченный дипломный проект, подписанный студентом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м) и консультантами, представляется руководителю, который составляет на него отзыв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тзыве руководителя дипломного проекта должны быть отмечены: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много проекта (работы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</w:t>
      </w:r>
      <w:proofErr w:type="spellStart"/>
      <w:r>
        <w:rPr>
          <w:sz w:val="28"/>
          <w:szCs w:val="28"/>
        </w:rPr>
        <w:t>решенности</w:t>
      </w:r>
      <w:proofErr w:type="spellEnd"/>
      <w:r>
        <w:rPr>
          <w:sz w:val="28"/>
          <w:szCs w:val="28"/>
        </w:rPr>
        <w:t xml:space="preserve"> поставленной задачи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амостоятельности и инициативности студента (курсанта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умение студента (курсанта) пользоваться специальной литературой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пособности студента (курсанта) к инженерной или исследовательской работе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озможности присвоения выпускнику соответствующей квалифи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отзыва руководителя приведен </w:t>
      </w:r>
      <w:r w:rsidR="004C4812">
        <w:rPr>
          <w:sz w:val="28"/>
          <w:szCs w:val="28"/>
        </w:rPr>
        <w:t>в приложении Е</w:t>
      </w:r>
      <w:r>
        <w:rPr>
          <w:sz w:val="28"/>
          <w:szCs w:val="28"/>
        </w:rPr>
        <w:t>.</w:t>
      </w:r>
    </w:p>
    <w:p w:rsidR="00DE7D89" w:rsidRDefault="00DE7D89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>Дипломный проект (работу) и отзыв руководителя студент (курсант) должен представить в рабочую комиссию для проверки</w:t>
      </w:r>
      <w:r w:rsidR="0019765E" w:rsidRPr="00CD69B5">
        <w:rPr>
          <w:sz w:val="28"/>
          <w:szCs w:val="28"/>
        </w:rPr>
        <w:t xml:space="preserve"> не </w:t>
      </w:r>
      <w:proofErr w:type="gramStart"/>
      <w:r w:rsidR="0019765E" w:rsidRPr="00CD69B5">
        <w:rPr>
          <w:sz w:val="28"/>
          <w:szCs w:val="28"/>
        </w:rPr>
        <w:t>позднее</w:t>
      </w:r>
      <w:proofErr w:type="gramEnd"/>
      <w:r w:rsidR="0019765E" w:rsidRPr="00CD69B5">
        <w:rPr>
          <w:sz w:val="28"/>
          <w:szCs w:val="28"/>
        </w:rPr>
        <w:t xml:space="preserve"> чем за две недели до работы ГЭК.</w:t>
      </w:r>
      <w:r w:rsidRPr="00CD69B5">
        <w:rPr>
          <w:sz w:val="28"/>
          <w:szCs w:val="28"/>
        </w:rPr>
        <w:t xml:space="preserve"> </w:t>
      </w:r>
    </w:p>
    <w:p w:rsidR="00483E6E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 Рабочая комиссия проверяет соответствие названия темы </w:t>
      </w:r>
      <w:r w:rsidR="004C4812">
        <w:rPr>
          <w:sz w:val="28"/>
          <w:szCs w:val="28"/>
        </w:rPr>
        <w:t>проекта</w:t>
      </w:r>
      <w:r w:rsidR="00483E6E">
        <w:rPr>
          <w:sz w:val="28"/>
          <w:szCs w:val="28"/>
        </w:rPr>
        <w:t xml:space="preserve"> (работы)</w:t>
      </w:r>
      <w:r w:rsidR="004C4812">
        <w:rPr>
          <w:sz w:val="28"/>
          <w:szCs w:val="28"/>
        </w:rPr>
        <w:t xml:space="preserve"> </w:t>
      </w:r>
      <w:r w:rsidR="0019765E">
        <w:rPr>
          <w:sz w:val="28"/>
          <w:szCs w:val="28"/>
        </w:rPr>
        <w:t xml:space="preserve">названию, </w:t>
      </w:r>
      <w:r w:rsidR="00483E6E">
        <w:rPr>
          <w:sz w:val="28"/>
          <w:szCs w:val="28"/>
        </w:rPr>
        <w:t>утвержденно</w:t>
      </w:r>
      <w:r w:rsidR="0019765E">
        <w:rPr>
          <w:sz w:val="28"/>
          <w:szCs w:val="28"/>
        </w:rPr>
        <w:t>му</w:t>
      </w:r>
      <w:r w:rsidR="00483E6E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приказ</w:t>
      </w:r>
      <w:r w:rsidR="00483E6E">
        <w:rPr>
          <w:sz w:val="28"/>
          <w:szCs w:val="28"/>
        </w:rPr>
        <w:t>е</w:t>
      </w:r>
      <w:r>
        <w:rPr>
          <w:sz w:val="28"/>
          <w:szCs w:val="28"/>
        </w:rPr>
        <w:t xml:space="preserve">, </w:t>
      </w:r>
      <w:r w:rsidR="0019765E">
        <w:rPr>
          <w:sz w:val="28"/>
          <w:szCs w:val="28"/>
        </w:rPr>
        <w:t xml:space="preserve">соответствие </w:t>
      </w:r>
      <w:r>
        <w:rPr>
          <w:sz w:val="28"/>
          <w:szCs w:val="28"/>
        </w:rPr>
        <w:t>содержани</w:t>
      </w:r>
      <w:r w:rsidR="0019765E">
        <w:rPr>
          <w:sz w:val="28"/>
          <w:szCs w:val="28"/>
        </w:rPr>
        <w:t>я</w:t>
      </w:r>
      <w:r>
        <w:rPr>
          <w:sz w:val="28"/>
          <w:szCs w:val="28"/>
        </w:rPr>
        <w:t xml:space="preserve">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а (работы) </w:t>
      </w:r>
      <w:r w:rsidR="0019765E">
        <w:rPr>
          <w:sz w:val="28"/>
          <w:szCs w:val="28"/>
        </w:rPr>
        <w:t xml:space="preserve">содержанию </w:t>
      </w:r>
      <w:r>
        <w:rPr>
          <w:sz w:val="28"/>
          <w:szCs w:val="28"/>
        </w:rPr>
        <w:t>задани</w:t>
      </w:r>
      <w:r w:rsidR="0019765E">
        <w:rPr>
          <w:sz w:val="28"/>
          <w:szCs w:val="28"/>
        </w:rPr>
        <w:t>й</w:t>
      </w:r>
      <w:r>
        <w:rPr>
          <w:sz w:val="28"/>
          <w:szCs w:val="28"/>
        </w:rPr>
        <w:t xml:space="preserve"> на проектирование, </w:t>
      </w:r>
      <w:r w:rsidR="00483E6E">
        <w:rPr>
          <w:sz w:val="28"/>
          <w:szCs w:val="28"/>
        </w:rPr>
        <w:t xml:space="preserve">а также </w:t>
      </w:r>
      <w:r>
        <w:rPr>
          <w:sz w:val="28"/>
          <w:szCs w:val="28"/>
        </w:rPr>
        <w:t>полноту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авленных материалов</w:t>
      </w:r>
      <w:r w:rsidR="004C4812">
        <w:rPr>
          <w:sz w:val="28"/>
          <w:szCs w:val="28"/>
        </w:rPr>
        <w:t>;</w:t>
      </w:r>
      <w:r>
        <w:rPr>
          <w:sz w:val="28"/>
          <w:szCs w:val="28"/>
        </w:rPr>
        <w:t xml:space="preserve"> заслушивает сообщение студента (курсанта), </w:t>
      </w:r>
      <w:r w:rsidR="00483E6E">
        <w:rPr>
          <w:sz w:val="28"/>
          <w:szCs w:val="28"/>
        </w:rPr>
        <w:t>опред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л</w:t>
      </w:r>
      <w:r>
        <w:rPr>
          <w:sz w:val="28"/>
          <w:szCs w:val="28"/>
        </w:rPr>
        <w:t>яет его готовность к защите в ГЭК и сообщает ему</w:t>
      </w:r>
      <w:r w:rsidR="00483E6E"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одно из </w:t>
      </w:r>
      <w:r w:rsidR="00483E6E">
        <w:rPr>
          <w:sz w:val="28"/>
          <w:szCs w:val="28"/>
        </w:rPr>
        <w:t>решени</w:t>
      </w:r>
      <w:r w:rsidR="00FC7AEF">
        <w:rPr>
          <w:sz w:val="28"/>
          <w:szCs w:val="28"/>
        </w:rPr>
        <w:t>й</w:t>
      </w:r>
      <w:r w:rsidR="00483E6E">
        <w:rPr>
          <w:sz w:val="28"/>
          <w:szCs w:val="28"/>
        </w:rPr>
        <w:t xml:space="preserve"> комиссии: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б одобрении проекта (работы)</w:t>
      </w:r>
      <w:r>
        <w:rPr>
          <w:sz w:val="28"/>
          <w:szCs w:val="28"/>
        </w:rPr>
        <w:t>;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 неготовности проекта (работы)</w:t>
      </w:r>
      <w:r w:rsidR="004C4812">
        <w:rPr>
          <w:sz w:val="28"/>
          <w:szCs w:val="28"/>
        </w:rPr>
        <w:t xml:space="preserve"> к защите</w:t>
      </w:r>
      <w:r>
        <w:rPr>
          <w:sz w:val="28"/>
          <w:szCs w:val="28"/>
        </w:rPr>
        <w:t>;</w:t>
      </w:r>
      <w:r w:rsidR="0008751A">
        <w:rPr>
          <w:sz w:val="28"/>
          <w:szCs w:val="28"/>
        </w:rPr>
        <w:t xml:space="preserve"> </w:t>
      </w:r>
    </w:p>
    <w:p w:rsidR="0008751A" w:rsidRPr="0019765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pacing w:val="-6"/>
          <w:sz w:val="28"/>
          <w:szCs w:val="28"/>
        </w:rPr>
      </w:pPr>
      <w:r w:rsidRPr="0019765E">
        <w:rPr>
          <w:spacing w:val="-6"/>
          <w:sz w:val="28"/>
          <w:szCs w:val="28"/>
        </w:rPr>
        <w:t xml:space="preserve"> </w:t>
      </w:r>
      <w:r w:rsidR="00483E6E" w:rsidRPr="0019765E">
        <w:rPr>
          <w:spacing w:val="-6"/>
          <w:sz w:val="28"/>
          <w:szCs w:val="28"/>
        </w:rPr>
        <w:t xml:space="preserve">о необходимости доработки </w:t>
      </w:r>
      <w:r w:rsidR="0008751A" w:rsidRPr="0019765E">
        <w:rPr>
          <w:spacing w:val="-6"/>
          <w:sz w:val="28"/>
          <w:szCs w:val="28"/>
        </w:rPr>
        <w:t>(с точным указанием требуемых исправлений).</w:t>
      </w:r>
    </w:p>
    <w:p w:rsidR="00727D95" w:rsidRPr="00CD69B5" w:rsidRDefault="00727D95" w:rsidP="00483E6E">
      <w:pPr>
        <w:ind w:firstLine="709"/>
        <w:jc w:val="both"/>
        <w:rPr>
          <w:spacing w:val="-4"/>
          <w:sz w:val="28"/>
          <w:szCs w:val="28"/>
        </w:rPr>
      </w:pPr>
      <w:r w:rsidRPr="00CD69B5">
        <w:rPr>
          <w:spacing w:val="-4"/>
          <w:sz w:val="28"/>
          <w:szCs w:val="28"/>
        </w:rPr>
        <w:lastRenderedPageBreak/>
        <w:t>Рабочая комиссия не рассматривает дипломный проект (работу) студента (курсанта)</w:t>
      </w:r>
      <w:r w:rsidR="0019765E" w:rsidRPr="00CD69B5">
        <w:rPr>
          <w:spacing w:val="-4"/>
          <w:sz w:val="28"/>
          <w:szCs w:val="28"/>
        </w:rPr>
        <w:t>,</w:t>
      </w:r>
      <w:r w:rsidRPr="00CD69B5">
        <w:rPr>
          <w:spacing w:val="-4"/>
          <w:sz w:val="28"/>
          <w:szCs w:val="28"/>
        </w:rPr>
        <w:t xml:space="preserve"> не выполнившего в полном объеме соответствующий раздел по з</w:t>
      </w:r>
      <w:r w:rsidRPr="00CD69B5">
        <w:rPr>
          <w:spacing w:val="-4"/>
          <w:sz w:val="28"/>
          <w:szCs w:val="28"/>
        </w:rPr>
        <w:t>а</w:t>
      </w:r>
      <w:r w:rsidRPr="00CD69B5">
        <w:rPr>
          <w:spacing w:val="-4"/>
          <w:sz w:val="28"/>
          <w:szCs w:val="28"/>
        </w:rPr>
        <w:t>ключению консультанта от других кафедр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proofErr w:type="gramStart"/>
      <w:r>
        <w:rPr>
          <w:sz w:val="28"/>
          <w:szCs w:val="28"/>
        </w:rPr>
        <w:t xml:space="preserve"> Д</w:t>
      </w:r>
      <w:proofErr w:type="gramEnd"/>
      <w:r>
        <w:rPr>
          <w:sz w:val="28"/>
          <w:szCs w:val="28"/>
        </w:rPr>
        <w:t>ля доработки проекта (работы) студенту (курсанту) предостав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рок не более одной недел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внесения исправлений студент (курсант) повторно представляет в рабочую комиссию дипломный проект (работу) для рассмотрения.</w:t>
      </w:r>
    </w:p>
    <w:p w:rsidR="0008751A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5</w:t>
      </w:r>
      <w:proofErr w:type="gramStart"/>
      <w:r>
        <w:rPr>
          <w:sz w:val="28"/>
          <w:szCs w:val="28"/>
        </w:rPr>
        <w:t xml:space="preserve"> Н</w:t>
      </w:r>
      <w:proofErr w:type="gramEnd"/>
      <w:r>
        <w:rPr>
          <w:sz w:val="28"/>
          <w:szCs w:val="28"/>
        </w:rPr>
        <w:t xml:space="preserve">а основании вывода рабочей комиссии допуск студента (курсанта) к защите фиксируется подписью заведующего кафедрой на титульном листе пояснительной записки к дипломному проекту (работе). При этом заведующий кафедрой имеет право перенести защиту дипломного проекта (работы) студента (курсанта), нарушившего </w:t>
      </w:r>
      <w:r w:rsidR="00D80430">
        <w:rPr>
          <w:sz w:val="28"/>
          <w:szCs w:val="28"/>
        </w:rPr>
        <w:t>календарный план</w:t>
      </w:r>
      <w:r>
        <w:rPr>
          <w:sz w:val="28"/>
          <w:szCs w:val="28"/>
        </w:rPr>
        <w:t>, на последний день работы ГЭК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заведующий кафедрой на основании вывода рабочей комиссии не считает возможным допустить студента (курсанта) к защите, этот вопрос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матривается на заседании кафедры с участием руководителя </w:t>
      </w:r>
      <w:r w:rsidR="00E2681C">
        <w:rPr>
          <w:sz w:val="28"/>
          <w:szCs w:val="28"/>
        </w:rPr>
        <w:t>или (и) консул</w:t>
      </w:r>
      <w:r w:rsidR="00E2681C">
        <w:rPr>
          <w:sz w:val="28"/>
          <w:szCs w:val="28"/>
        </w:rPr>
        <w:t>ь</w:t>
      </w:r>
      <w:r w:rsidR="00E2681C">
        <w:rPr>
          <w:sz w:val="28"/>
          <w:szCs w:val="28"/>
        </w:rPr>
        <w:t xml:space="preserve">танта </w:t>
      </w:r>
      <w:r>
        <w:rPr>
          <w:sz w:val="28"/>
          <w:szCs w:val="28"/>
        </w:rPr>
        <w:t xml:space="preserve">дипломного проекта (работы). При отрицательном заключении кафедры </w:t>
      </w:r>
      <w:r w:rsidR="004707FE">
        <w:rPr>
          <w:sz w:val="28"/>
          <w:szCs w:val="28"/>
        </w:rPr>
        <w:t xml:space="preserve">выписка из </w:t>
      </w:r>
      <w:r>
        <w:rPr>
          <w:sz w:val="28"/>
          <w:szCs w:val="28"/>
        </w:rPr>
        <w:t>протокол</w:t>
      </w:r>
      <w:r w:rsidR="004707FE">
        <w:rPr>
          <w:sz w:val="28"/>
          <w:szCs w:val="28"/>
        </w:rPr>
        <w:t>а</w:t>
      </w:r>
      <w:r>
        <w:rPr>
          <w:sz w:val="28"/>
          <w:szCs w:val="28"/>
        </w:rPr>
        <w:t xml:space="preserve"> заседания представляется через декана факультета на утверждение ректору, после чего студента (курсанта) информируют о том, что он не допускается к защите дипломного проекта (работы).</w:t>
      </w:r>
    </w:p>
    <w:p w:rsidR="0008751A" w:rsidRDefault="0008751A" w:rsidP="00410FC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6</w:t>
      </w:r>
      <w:r>
        <w:rPr>
          <w:sz w:val="28"/>
          <w:szCs w:val="28"/>
        </w:rPr>
        <w:t xml:space="preserve"> Дипломный проект (работа), допущенный выпускающей кафедрой к защите, направляется  заведующим кафедрой на рецензию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цензенты дипломных проектов (работ) утверждаются деканом факу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тета по представлению заведующего кафедрой из числа професс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 других кафедр, специалистов производства, нау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х учреждений, педагогического состава других вузов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не позднее одного м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сяца до защиты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7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рецензии должны быть отмечены: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бъем пояснительной записки и графического материал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много про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оответствия дипломного проекта (работы) заданию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логичность построения пояснительной записки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обзора литературы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по теме дипломного проекта (работы)</w:t>
      </w:r>
      <w:r>
        <w:rPr>
          <w:sz w:val="28"/>
          <w:szCs w:val="28"/>
        </w:rPr>
        <w:t>, его полнота и последовательность анализ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лнота описания методики расчета или проведенных исследований, изложения собственных расчетных, теоретических и экспериментальных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зультатов, оценка достоверности полученных выражений и данных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аргументированных выводов по результатам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актическая значимость дипломного проекта (работы), возможность использования полученных результатов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едостатки и слабые стороны дипломного проекта (работы)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замечания по оформлению пояснительной записки к дипломному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у и стилю изложения материала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CF0363">
        <w:rPr>
          <w:sz w:val="28"/>
          <w:szCs w:val="28"/>
        </w:rPr>
        <w:t>отметка</w:t>
      </w:r>
      <w:r>
        <w:rPr>
          <w:sz w:val="28"/>
          <w:szCs w:val="28"/>
        </w:rPr>
        <w:t xml:space="preserve"> дипломного проекта (работы) по 10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балльной систем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рецензии приведен </w:t>
      </w:r>
      <w:r w:rsidR="00D80430">
        <w:rPr>
          <w:sz w:val="28"/>
          <w:szCs w:val="28"/>
        </w:rPr>
        <w:t>в приложении Ж</w:t>
      </w:r>
      <w:r>
        <w:rPr>
          <w:sz w:val="28"/>
          <w:szCs w:val="28"/>
        </w:rPr>
        <w:t>.</w:t>
      </w:r>
    </w:p>
    <w:p w:rsidR="0008751A" w:rsidRDefault="0008751A" w:rsidP="00165942">
      <w:pPr>
        <w:spacing w:before="60"/>
        <w:ind w:firstLine="709"/>
        <w:jc w:val="both"/>
        <w:rPr>
          <w:sz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8</w:t>
      </w:r>
      <w:r>
        <w:rPr>
          <w:sz w:val="28"/>
          <w:szCs w:val="28"/>
        </w:rPr>
        <w:t xml:space="preserve"> Студент (курсант) должен быть ознакомлен с рецензией </w:t>
      </w:r>
      <w:r w:rsidR="00DE7D89">
        <w:rPr>
          <w:sz w:val="28"/>
          <w:szCs w:val="28"/>
        </w:rPr>
        <w:t xml:space="preserve">не менее чем за сутки </w:t>
      </w:r>
      <w:r>
        <w:rPr>
          <w:sz w:val="28"/>
          <w:szCs w:val="28"/>
        </w:rPr>
        <w:t xml:space="preserve">до защиты </w:t>
      </w:r>
      <w:r w:rsidR="00483E6E">
        <w:rPr>
          <w:sz w:val="28"/>
          <w:szCs w:val="28"/>
        </w:rPr>
        <w:t>проекта (</w:t>
      </w:r>
      <w:r>
        <w:rPr>
          <w:sz w:val="28"/>
          <w:szCs w:val="28"/>
        </w:rPr>
        <w:t>работы</w:t>
      </w:r>
      <w:r w:rsidR="00483E6E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перед </w:t>
      </w:r>
      <w:r>
        <w:rPr>
          <w:sz w:val="28"/>
          <w:szCs w:val="28"/>
        </w:rPr>
        <w:t>ГЭК.</w:t>
      </w:r>
      <w:r w:rsidRPr="001B1C39">
        <w:rPr>
          <w:sz w:val="28"/>
        </w:rPr>
        <w:t xml:space="preserve"> </w:t>
      </w:r>
      <w:r w:rsidR="00165942">
        <w:rPr>
          <w:sz w:val="28"/>
        </w:rPr>
        <w:t>Изменения по замечаниям рецензента в готовый дипломный проект не вносятс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</w:rPr>
        <w:t>Рецензия, отзыв руководителя, акт (справка) о внедрении не подшиваю</w:t>
      </w:r>
      <w:r>
        <w:rPr>
          <w:sz w:val="28"/>
        </w:rPr>
        <w:t>т</w:t>
      </w:r>
      <w:r>
        <w:rPr>
          <w:sz w:val="28"/>
        </w:rPr>
        <w:t>ся в пояснительную записку, а предъявляются ГЭК как отдельные самосто</w:t>
      </w:r>
      <w:r>
        <w:rPr>
          <w:sz w:val="28"/>
        </w:rPr>
        <w:t>я</w:t>
      </w:r>
      <w:r>
        <w:rPr>
          <w:sz w:val="28"/>
        </w:rPr>
        <w:t>тельные документы.</w:t>
      </w:r>
    </w:p>
    <w:p w:rsidR="0008751A" w:rsidRPr="001B1C39" w:rsidRDefault="0008751A" w:rsidP="00410FCA">
      <w:pPr>
        <w:pStyle w:val="a5"/>
        <w:spacing w:before="60"/>
        <w:ind w:firstLine="709"/>
        <w:rPr>
          <w:sz w:val="28"/>
          <w:szCs w:val="28"/>
        </w:rPr>
      </w:pPr>
      <w:bookmarkStart w:id="18" w:name="_Toc157495397"/>
      <w:bookmarkStart w:id="19" w:name="_Toc213735951"/>
      <w:r w:rsidRPr="001B1C39">
        <w:rPr>
          <w:b/>
          <w:sz w:val="28"/>
          <w:szCs w:val="28"/>
        </w:rPr>
        <w:t>1.4.9</w:t>
      </w:r>
      <w:r w:rsidRPr="001B1C39">
        <w:rPr>
          <w:sz w:val="28"/>
          <w:szCs w:val="28"/>
        </w:rPr>
        <w:t xml:space="preserve"> Руководители дипломных проектов (работ) от сторонних организ</w:t>
      </w:r>
      <w:r w:rsidRPr="001B1C39">
        <w:rPr>
          <w:sz w:val="28"/>
          <w:szCs w:val="28"/>
        </w:rPr>
        <w:t>а</w:t>
      </w:r>
      <w:r w:rsidRPr="001B1C39">
        <w:rPr>
          <w:sz w:val="28"/>
          <w:szCs w:val="28"/>
        </w:rPr>
        <w:t xml:space="preserve">ций и рецензенты оформляют акт приемки выполненных работ </w:t>
      </w:r>
      <w:r w:rsidR="00995049">
        <w:rPr>
          <w:sz w:val="28"/>
          <w:szCs w:val="28"/>
        </w:rPr>
        <w:t>согласно</w:t>
      </w:r>
      <w:r w:rsidRPr="001B1C39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д</w:t>
      </w:r>
      <w:r w:rsidRPr="001B1C39">
        <w:rPr>
          <w:sz w:val="28"/>
          <w:szCs w:val="28"/>
        </w:rPr>
        <w:t>ог</w:t>
      </w:r>
      <w:r w:rsidRPr="001B1C39">
        <w:rPr>
          <w:sz w:val="28"/>
          <w:szCs w:val="28"/>
        </w:rPr>
        <w:t>о</w:t>
      </w:r>
      <w:r w:rsidRPr="001B1C39">
        <w:rPr>
          <w:sz w:val="28"/>
          <w:szCs w:val="28"/>
        </w:rPr>
        <w:t>вору подряда, который является основанием для оплаты труда. Подписанные акты сдают секретарю ГЭК.</w:t>
      </w:r>
    </w:p>
    <w:p w:rsidR="00F5525A" w:rsidRDefault="00F5525A" w:rsidP="00EC60DD">
      <w:pPr>
        <w:pStyle w:val="2"/>
        <w:spacing w:before="0"/>
        <w:ind w:left="709"/>
        <w:jc w:val="left"/>
        <w:rPr>
          <w:bCs/>
          <w:caps w:val="0"/>
        </w:rPr>
      </w:pPr>
      <w:bookmarkStart w:id="20" w:name="_Toc246409701"/>
      <w:bookmarkStart w:id="21" w:name="_Toc248821540"/>
    </w:p>
    <w:p w:rsidR="0008751A" w:rsidRPr="000E130D" w:rsidRDefault="0008751A" w:rsidP="0008751A">
      <w:pPr>
        <w:pStyle w:val="2"/>
        <w:spacing w:before="0"/>
        <w:ind w:firstLine="709"/>
        <w:jc w:val="left"/>
        <w:rPr>
          <w:bCs/>
          <w:caps w:val="0"/>
        </w:rPr>
      </w:pPr>
      <w:r w:rsidRPr="000E130D">
        <w:rPr>
          <w:bCs/>
          <w:caps w:val="0"/>
        </w:rPr>
        <w:t>1.5 Защита дипломного проекта</w:t>
      </w:r>
      <w:bookmarkEnd w:id="18"/>
      <w:r w:rsidRPr="000E130D">
        <w:rPr>
          <w:bCs/>
          <w:caps w:val="0"/>
        </w:rPr>
        <w:t xml:space="preserve"> (работы)</w:t>
      </w:r>
      <w:bookmarkEnd w:id="19"/>
      <w:bookmarkEnd w:id="20"/>
      <w:bookmarkEnd w:id="21"/>
    </w:p>
    <w:p w:rsidR="007B295B" w:rsidRPr="00CD69B5" w:rsidRDefault="007B295B" w:rsidP="007B295B">
      <w:pPr>
        <w:spacing w:before="280"/>
        <w:ind w:firstLine="709"/>
        <w:jc w:val="both"/>
        <w:rPr>
          <w:spacing w:val="2"/>
          <w:sz w:val="28"/>
          <w:szCs w:val="28"/>
        </w:rPr>
      </w:pPr>
      <w:r w:rsidRPr="00CD69B5">
        <w:rPr>
          <w:b/>
          <w:spacing w:val="2"/>
          <w:sz w:val="28"/>
          <w:szCs w:val="28"/>
        </w:rPr>
        <w:t>1.5.1</w:t>
      </w:r>
      <w:proofErr w:type="gramStart"/>
      <w:r w:rsidRPr="00CD69B5">
        <w:rPr>
          <w:spacing w:val="2"/>
          <w:sz w:val="28"/>
          <w:szCs w:val="28"/>
        </w:rPr>
        <w:t xml:space="preserve"> К</w:t>
      </w:r>
      <w:proofErr w:type="gramEnd"/>
      <w:r w:rsidRPr="00CD69B5">
        <w:rPr>
          <w:spacing w:val="2"/>
          <w:sz w:val="28"/>
          <w:szCs w:val="28"/>
        </w:rPr>
        <w:t xml:space="preserve"> защите </w:t>
      </w:r>
      <w:r w:rsidR="0019765E" w:rsidRPr="00CD69B5">
        <w:rPr>
          <w:spacing w:val="2"/>
          <w:sz w:val="28"/>
          <w:szCs w:val="28"/>
        </w:rPr>
        <w:t>дипломного проекта (работы)</w:t>
      </w:r>
      <w:r w:rsidRPr="00CD69B5">
        <w:rPr>
          <w:spacing w:val="2"/>
          <w:sz w:val="28"/>
          <w:szCs w:val="28"/>
        </w:rPr>
        <w:t xml:space="preserve"> допускаются студенты (курсанты), полностью выполнившие учебны</w:t>
      </w:r>
      <w:r w:rsidR="00310D34" w:rsidRPr="00CD69B5">
        <w:rPr>
          <w:spacing w:val="2"/>
          <w:sz w:val="28"/>
          <w:szCs w:val="28"/>
        </w:rPr>
        <w:t>й</w:t>
      </w:r>
      <w:r w:rsidRPr="00CD69B5">
        <w:rPr>
          <w:spacing w:val="2"/>
          <w:sz w:val="28"/>
          <w:szCs w:val="28"/>
        </w:rPr>
        <w:t xml:space="preserve"> план, учебные программы,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граммы практик (в том числе преддипломной практики), сдавшие госуда</w:t>
      </w:r>
      <w:r w:rsidRPr="00CD69B5">
        <w:rPr>
          <w:spacing w:val="2"/>
          <w:sz w:val="28"/>
          <w:szCs w:val="28"/>
        </w:rPr>
        <w:t>р</w:t>
      </w:r>
      <w:r w:rsidRPr="00CD69B5">
        <w:rPr>
          <w:spacing w:val="2"/>
          <w:sz w:val="28"/>
          <w:szCs w:val="28"/>
        </w:rPr>
        <w:t>ственный экзамен, выполнившие в полном объеме задание на дипломный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ект (работу).</w:t>
      </w:r>
    </w:p>
    <w:p w:rsidR="007B295B" w:rsidRDefault="007B295B" w:rsidP="007B295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уск к защите осуществляется в соответствии с пунктами </w:t>
      </w:r>
      <w:r w:rsidRPr="00B80AE5">
        <w:rPr>
          <w:b/>
          <w:sz w:val="28"/>
          <w:szCs w:val="28"/>
        </w:rPr>
        <w:t>1.4.3</w:t>
      </w:r>
      <w:r w:rsidR="00310D34">
        <w:rPr>
          <w:b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4</w:t>
      </w:r>
      <w:r>
        <w:rPr>
          <w:sz w:val="28"/>
          <w:szCs w:val="28"/>
        </w:rPr>
        <w:t xml:space="preserve"> </w:t>
      </w:r>
      <w:r w:rsidRPr="00310D34">
        <w:rPr>
          <w:b/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5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2</w:t>
      </w:r>
      <w:proofErr w:type="gramStart"/>
      <w:r>
        <w:rPr>
          <w:sz w:val="28"/>
          <w:szCs w:val="28"/>
        </w:rPr>
        <w:t xml:space="preserve"> Д</w:t>
      </w:r>
      <w:proofErr w:type="gramEnd"/>
      <w:r>
        <w:rPr>
          <w:sz w:val="28"/>
          <w:szCs w:val="28"/>
        </w:rPr>
        <w:t>о начала работы ГЭК деканом факультета представляются списки студентов (курсантов), допущенных к защите дипломных проектов, и учебные карточки студентов (курсантов) с указанием полученных ими оценок по из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енным дисциплинам, курсовым проектам (работам), учебной и произв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венной практикам.</w:t>
      </w:r>
    </w:p>
    <w:p w:rsidR="0008751A" w:rsidRDefault="0008751A" w:rsidP="00122AE0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3</w:t>
      </w:r>
      <w:r>
        <w:rPr>
          <w:sz w:val="28"/>
          <w:szCs w:val="28"/>
        </w:rPr>
        <w:t xml:space="preserve"> Студенты (курсанты), допущенные к защите дипломного проекта (работы), минимум за один день до назначенного кафедрой дня защиты </w:t>
      </w:r>
      <w:r w:rsidR="00310D34">
        <w:rPr>
          <w:sz w:val="28"/>
          <w:szCs w:val="28"/>
        </w:rPr>
        <w:t xml:space="preserve">должны </w:t>
      </w:r>
      <w:r>
        <w:rPr>
          <w:sz w:val="28"/>
          <w:szCs w:val="28"/>
        </w:rPr>
        <w:t>яв</w:t>
      </w:r>
      <w:r w:rsidR="00310D34">
        <w:rPr>
          <w:sz w:val="28"/>
          <w:szCs w:val="28"/>
        </w:rPr>
        <w:t>и</w:t>
      </w:r>
      <w:r>
        <w:rPr>
          <w:sz w:val="28"/>
          <w:szCs w:val="28"/>
        </w:rPr>
        <w:t>т</w:t>
      </w:r>
      <w:r w:rsidR="00310D34">
        <w:rPr>
          <w:sz w:val="28"/>
          <w:szCs w:val="28"/>
        </w:rPr>
        <w:t>ь</w:t>
      </w:r>
      <w:r>
        <w:rPr>
          <w:sz w:val="28"/>
          <w:szCs w:val="28"/>
        </w:rPr>
        <w:t>ся к секретарю ГЭК для уточнения времени защиты</w:t>
      </w:r>
      <w:r w:rsidR="005058AD">
        <w:rPr>
          <w:sz w:val="28"/>
          <w:szCs w:val="28"/>
        </w:rPr>
        <w:t>, имея при себе поя</w:t>
      </w:r>
      <w:r w:rsidR="005058AD">
        <w:rPr>
          <w:sz w:val="28"/>
          <w:szCs w:val="28"/>
        </w:rPr>
        <w:t>с</w:t>
      </w:r>
      <w:r w:rsidR="005058AD">
        <w:rPr>
          <w:sz w:val="28"/>
          <w:szCs w:val="28"/>
        </w:rPr>
        <w:t>нительную записку, графический материал, отзыв и рецензию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ЭК </w:t>
      </w:r>
      <w:r w:rsidR="00165942">
        <w:rPr>
          <w:sz w:val="28"/>
          <w:szCs w:val="28"/>
        </w:rPr>
        <w:t xml:space="preserve">также </w:t>
      </w:r>
      <w:r w:rsidR="005058AD">
        <w:rPr>
          <w:sz w:val="28"/>
          <w:szCs w:val="28"/>
        </w:rPr>
        <w:t>следует</w:t>
      </w:r>
      <w:r>
        <w:rPr>
          <w:sz w:val="28"/>
          <w:szCs w:val="28"/>
        </w:rPr>
        <w:t xml:space="preserve"> представлять</w:t>
      </w:r>
      <w:r w:rsidR="005058AD">
        <w:rPr>
          <w:sz w:val="28"/>
          <w:szCs w:val="28"/>
        </w:rPr>
        <w:t xml:space="preserve"> (при наличии) </w:t>
      </w:r>
      <w:r>
        <w:rPr>
          <w:sz w:val="28"/>
          <w:szCs w:val="28"/>
        </w:rPr>
        <w:t>акты или справки (</w:t>
      </w:r>
      <w:r w:rsidR="00995049">
        <w:rPr>
          <w:sz w:val="28"/>
          <w:szCs w:val="28"/>
        </w:rPr>
        <w:t>пр</w:t>
      </w:r>
      <w:r w:rsidR="00995049">
        <w:rPr>
          <w:sz w:val="28"/>
          <w:szCs w:val="28"/>
        </w:rPr>
        <w:t>и</w:t>
      </w:r>
      <w:r w:rsidR="00995049">
        <w:rPr>
          <w:sz w:val="28"/>
          <w:szCs w:val="28"/>
        </w:rPr>
        <w:t>ложения</w:t>
      </w:r>
      <w:proofErr w:type="gramStart"/>
      <w:r w:rsidR="00995049">
        <w:rPr>
          <w:sz w:val="28"/>
          <w:szCs w:val="28"/>
        </w:rPr>
        <w:t xml:space="preserve"> И</w:t>
      </w:r>
      <w:proofErr w:type="gramEnd"/>
      <w:r w:rsidR="00995049">
        <w:rPr>
          <w:sz w:val="28"/>
          <w:szCs w:val="28"/>
        </w:rPr>
        <w:t>, К</w:t>
      </w:r>
      <w:r>
        <w:rPr>
          <w:sz w:val="28"/>
          <w:szCs w:val="28"/>
        </w:rPr>
        <w:t xml:space="preserve">), </w:t>
      </w:r>
      <w:r w:rsidR="00165942">
        <w:rPr>
          <w:sz w:val="28"/>
          <w:szCs w:val="28"/>
        </w:rPr>
        <w:t>подтвержда</w:t>
      </w:r>
      <w:r>
        <w:rPr>
          <w:sz w:val="28"/>
          <w:szCs w:val="28"/>
        </w:rPr>
        <w:t>ющие научную и практическую значимость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енного дипломного проекта (работы), перечень публикаций и изобретений студента (курсанта</w:t>
      </w:r>
      <w:r w:rsidR="0016594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4</w:t>
      </w:r>
      <w:r>
        <w:rPr>
          <w:sz w:val="28"/>
          <w:szCs w:val="28"/>
        </w:rPr>
        <w:t xml:space="preserve"> Защита дипломных проектов (работ) производится на открытом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седании ГЭК. На защиту могут быть приглашены руководитель, рецензент, консультанты, представители предприятий и организаций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5 </w:t>
      </w:r>
      <w:r>
        <w:rPr>
          <w:sz w:val="28"/>
          <w:szCs w:val="28"/>
        </w:rPr>
        <w:t xml:space="preserve">Защита дипломных проектов (работ), содержание которых не может быть вынесено на общее обсуждение, проводится в </w:t>
      </w:r>
      <w:r w:rsidR="005058AD">
        <w:rPr>
          <w:sz w:val="28"/>
          <w:szCs w:val="28"/>
        </w:rPr>
        <w:t xml:space="preserve">установленном </w:t>
      </w:r>
      <w:r>
        <w:rPr>
          <w:sz w:val="28"/>
          <w:szCs w:val="28"/>
        </w:rPr>
        <w:t>порядке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6</w:t>
      </w:r>
      <w:proofErr w:type="gramStart"/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proofErr w:type="gramEnd"/>
      <w:r>
        <w:rPr>
          <w:sz w:val="28"/>
          <w:szCs w:val="28"/>
        </w:rPr>
        <w:t xml:space="preserve">а защиту </w:t>
      </w:r>
      <w:r w:rsidR="00182142">
        <w:rPr>
          <w:sz w:val="28"/>
          <w:szCs w:val="28"/>
        </w:rPr>
        <w:t xml:space="preserve">каждого </w:t>
      </w:r>
      <w:r>
        <w:rPr>
          <w:sz w:val="28"/>
          <w:szCs w:val="28"/>
        </w:rPr>
        <w:t xml:space="preserve">дипломного проекта (работы) отводится </w:t>
      </w:r>
      <w:r w:rsidR="00410FCA">
        <w:rPr>
          <w:sz w:val="28"/>
          <w:szCs w:val="28"/>
        </w:rPr>
        <w:t>не б</w:t>
      </w:r>
      <w:r w:rsidR="00410FCA">
        <w:rPr>
          <w:sz w:val="28"/>
          <w:szCs w:val="28"/>
        </w:rPr>
        <w:t>о</w:t>
      </w:r>
      <w:r w:rsidR="00410FCA">
        <w:rPr>
          <w:sz w:val="28"/>
          <w:szCs w:val="28"/>
        </w:rPr>
        <w:t>лее</w:t>
      </w:r>
      <w:r>
        <w:rPr>
          <w:sz w:val="28"/>
          <w:szCs w:val="28"/>
        </w:rPr>
        <w:t xml:space="preserve"> 30 мин. Для </w:t>
      </w:r>
      <w:r w:rsidR="00182142">
        <w:rPr>
          <w:sz w:val="28"/>
          <w:szCs w:val="28"/>
        </w:rPr>
        <w:t>доклада о</w:t>
      </w:r>
      <w:r>
        <w:rPr>
          <w:sz w:val="28"/>
          <w:szCs w:val="28"/>
        </w:rPr>
        <w:t xml:space="preserve"> содержани</w:t>
      </w:r>
      <w:r w:rsidR="00182142">
        <w:rPr>
          <w:sz w:val="28"/>
          <w:szCs w:val="28"/>
        </w:rPr>
        <w:t>и</w:t>
      </w:r>
      <w:r>
        <w:rPr>
          <w:sz w:val="28"/>
          <w:szCs w:val="28"/>
        </w:rPr>
        <w:t xml:space="preserve"> дипломного проекта (работы) студенту (курсанту) предоставляется время </w:t>
      </w:r>
      <w:r w:rsidR="00995049">
        <w:rPr>
          <w:sz w:val="28"/>
          <w:szCs w:val="28"/>
        </w:rPr>
        <w:t>до 15 мин</w:t>
      </w:r>
      <w:r>
        <w:rPr>
          <w:sz w:val="28"/>
          <w:szCs w:val="28"/>
        </w:rPr>
        <w:t>. Доклад на заседании ГЭК может быть выполнен в форме презентации, причем количество слайдов определяет автор проекта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Слайды могут содержать дополнительные материалы, раскрывающие особенности темы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>, задачи проектирования, суть выполненных теоретических, экспериментальных и инженерных решений, а также выводы, заключение и прочие полезные сведения.</w:t>
      </w:r>
    </w:p>
    <w:p w:rsidR="00410FCA" w:rsidRDefault="0008751A" w:rsidP="00410FC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доклада выпускник отвечает на вопросы членов ГЭК. Вопросы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ут быть общего характера в пределах дисциплин специальности и специал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ции, изучаемых на протяжении </w:t>
      </w:r>
      <w:r w:rsidR="00182142">
        <w:rPr>
          <w:sz w:val="28"/>
          <w:szCs w:val="28"/>
        </w:rPr>
        <w:t xml:space="preserve">всего </w:t>
      </w:r>
      <w:r>
        <w:rPr>
          <w:sz w:val="28"/>
          <w:szCs w:val="28"/>
        </w:rPr>
        <w:t xml:space="preserve">обучения в университете, или связаны с темой выполненного проекта (работы). 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Лица, присутствующие на защите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 xml:space="preserve"> и не я</w:t>
      </w:r>
      <w:r w:rsidRPr="00CD69B5">
        <w:rPr>
          <w:sz w:val="28"/>
          <w:szCs w:val="28"/>
        </w:rPr>
        <w:t>в</w:t>
      </w:r>
      <w:r w:rsidRPr="00CD69B5">
        <w:rPr>
          <w:sz w:val="28"/>
          <w:szCs w:val="28"/>
        </w:rPr>
        <w:t>ляющиеся членами ГЭК, не могут задавать вопросы студенту (курсанту) и вл</w:t>
      </w:r>
      <w:r w:rsidRPr="00CD69B5">
        <w:rPr>
          <w:sz w:val="28"/>
          <w:szCs w:val="28"/>
        </w:rPr>
        <w:t>и</w:t>
      </w:r>
      <w:r w:rsidRPr="00CD69B5">
        <w:rPr>
          <w:sz w:val="28"/>
          <w:szCs w:val="28"/>
        </w:rPr>
        <w:t>ять на ход защиты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Затем может выступить рецензент, если он присутствует на заседании ГЭК или зачитывается его рецензия. На имеющиеся замечания рецензента ст</w:t>
      </w:r>
      <w:r w:rsidRPr="00CD69B5">
        <w:rPr>
          <w:sz w:val="28"/>
          <w:szCs w:val="28"/>
        </w:rPr>
        <w:t>у</w:t>
      </w:r>
      <w:r w:rsidRPr="00CD69B5">
        <w:rPr>
          <w:sz w:val="28"/>
          <w:szCs w:val="28"/>
        </w:rPr>
        <w:t>дент (курсант) должен дать необходимые разъяснения</w:t>
      </w:r>
      <w:r w:rsidRPr="00CD69B5">
        <w:rPr>
          <w:i/>
          <w:sz w:val="28"/>
          <w:szCs w:val="28"/>
        </w:rPr>
        <w:t>.</w:t>
      </w:r>
    </w:p>
    <w:p w:rsidR="0008751A" w:rsidRDefault="0008751A" w:rsidP="00122AE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со своим отзывом выступает руководитель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екта или </w:t>
      </w:r>
      <w:r w:rsidR="00182142">
        <w:rPr>
          <w:sz w:val="28"/>
          <w:szCs w:val="28"/>
        </w:rPr>
        <w:t>(</w:t>
      </w:r>
      <w:r w:rsidR="00995049">
        <w:rPr>
          <w:sz w:val="28"/>
          <w:szCs w:val="28"/>
        </w:rPr>
        <w:t>в</w:t>
      </w:r>
      <w:r>
        <w:rPr>
          <w:sz w:val="28"/>
          <w:szCs w:val="28"/>
        </w:rPr>
        <w:t xml:space="preserve"> его отсутстви</w:t>
      </w:r>
      <w:r w:rsidR="00995049">
        <w:rPr>
          <w:sz w:val="28"/>
          <w:szCs w:val="28"/>
        </w:rPr>
        <w:t>е</w:t>
      </w:r>
      <w:r w:rsidR="00182142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>отзыв зачитывается</w:t>
      </w:r>
      <w:r w:rsidR="00310D34">
        <w:rPr>
          <w:sz w:val="28"/>
          <w:szCs w:val="28"/>
        </w:rPr>
        <w:t xml:space="preserve"> в его отсутствие</w:t>
      </w:r>
      <w:r>
        <w:rPr>
          <w:sz w:val="28"/>
          <w:szCs w:val="28"/>
        </w:rPr>
        <w:t>.</w:t>
      </w:r>
    </w:p>
    <w:p w:rsidR="0008751A" w:rsidRDefault="0008751A" w:rsidP="00122AE0">
      <w:pPr>
        <w:tabs>
          <w:tab w:val="left" w:pos="2835"/>
        </w:tabs>
        <w:spacing w:line="340" w:lineRule="exact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Защита заканчивается предоставлением выпускнику заключительного слова, в котором он вправе высказать свое мнение по замечаниям и рекомен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м, сделанным в процессе обсуждения проекта.</w:t>
      </w:r>
    </w:p>
    <w:p w:rsidR="0008751A" w:rsidRDefault="0008751A" w:rsidP="00410FCA">
      <w:pPr>
        <w:tabs>
          <w:tab w:val="left" w:pos="2835"/>
        </w:tabs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proofErr w:type="gramStart"/>
      <w:r>
        <w:rPr>
          <w:sz w:val="28"/>
          <w:szCs w:val="28"/>
        </w:rPr>
        <w:t xml:space="preserve"> П</w:t>
      </w:r>
      <w:proofErr w:type="gramEnd"/>
      <w:r>
        <w:rPr>
          <w:sz w:val="28"/>
          <w:szCs w:val="28"/>
        </w:rPr>
        <w:t>осле окончания защиты дипломных проектов (работ) ГЭК прод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жает свою работу на закрытой части заседания, </w:t>
      </w:r>
      <w:r w:rsidR="00182142">
        <w:rPr>
          <w:sz w:val="28"/>
          <w:szCs w:val="28"/>
        </w:rPr>
        <w:t>на</w:t>
      </w:r>
      <w:r>
        <w:rPr>
          <w:sz w:val="28"/>
          <w:szCs w:val="28"/>
        </w:rPr>
        <w:t xml:space="preserve"> котором с согласия пред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ателя комиссии могут присутствовать руководители и рецензенты </w:t>
      </w:r>
      <w:r w:rsidR="00310D34">
        <w:rPr>
          <w:sz w:val="28"/>
          <w:szCs w:val="28"/>
        </w:rPr>
        <w:t xml:space="preserve">дипломных проектов (работ) </w:t>
      </w:r>
      <w:r>
        <w:rPr>
          <w:sz w:val="28"/>
          <w:szCs w:val="28"/>
        </w:rPr>
        <w:t>при решении вопросов, касающихся только их дипломник</w:t>
      </w:r>
      <w:r w:rsidR="00FC7AEF">
        <w:rPr>
          <w:sz w:val="28"/>
          <w:szCs w:val="28"/>
        </w:rPr>
        <w:t>ов</w:t>
      </w:r>
      <w:r>
        <w:rPr>
          <w:sz w:val="28"/>
          <w:szCs w:val="28"/>
        </w:rPr>
        <w:t>.</w:t>
      </w:r>
    </w:p>
    <w:p w:rsidR="00410FCA" w:rsidRPr="00CD69B5" w:rsidRDefault="00410FCA" w:rsidP="00410FCA">
      <w:pPr>
        <w:tabs>
          <w:tab w:val="left" w:pos="2835"/>
        </w:tabs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ходе закрытого заседания члены ГЭК:</w:t>
      </w:r>
    </w:p>
    <w:p w:rsidR="00410FCA" w:rsidRPr="00CD69B5" w:rsidRDefault="00410FCA" w:rsidP="00410FC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ind w:left="0"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оценивают результаты защиты каждого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>, учитывая при этом его (ее) практическую ценность, содержание доклада и о</w:t>
      </w:r>
      <w:r w:rsidRPr="00CD69B5">
        <w:rPr>
          <w:sz w:val="28"/>
          <w:szCs w:val="28"/>
        </w:rPr>
        <w:t>т</w:t>
      </w:r>
      <w:r w:rsidRPr="00CD69B5">
        <w:rPr>
          <w:sz w:val="28"/>
          <w:szCs w:val="28"/>
        </w:rPr>
        <w:t xml:space="preserve">веты студента (курсанта) на вопросы, отзыв руководителя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 xml:space="preserve"> и рецензию;</w:t>
      </w:r>
    </w:p>
    <w:p w:rsidR="0008751A" w:rsidRPr="00D03802" w:rsidRDefault="0008751A" w:rsidP="0008751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spacing w:line="34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имают решения о выдаче дипломов о высшем образовании</w:t>
      </w:r>
      <w:r w:rsidR="00182142">
        <w:rPr>
          <w:sz w:val="28"/>
          <w:szCs w:val="28"/>
        </w:rPr>
        <w:t>, в том числе</w:t>
      </w:r>
      <w:r>
        <w:rPr>
          <w:sz w:val="28"/>
          <w:szCs w:val="28"/>
        </w:rPr>
        <w:t xml:space="preserve"> с отличием</w:t>
      </w:r>
      <w:r w:rsidR="00182142">
        <w:rPr>
          <w:sz w:val="28"/>
          <w:szCs w:val="28"/>
        </w:rPr>
        <w:t xml:space="preserve">, </w:t>
      </w:r>
      <w:r>
        <w:rPr>
          <w:sz w:val="28"/>
          <w:szCs w:val="28"/>
        </w:rPr>
        <w:t>и оформляют протокол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</w:t>
      </w:r>
      <w:r w:rsidR="00DA42E8">
        <w:rPr>
          <w:sz w:val="28"/>
          <w:szCs w:val="28"/>
        </w:rPr>
        <w:t xml:space="preserve">Кодексом </w:t>
      </w:r>
      <w:r>
        <w:rPr>
          <w:sz w:val="28"/>
          <w:szCs w:val="28"/>
        </w:rPr>
        <w:t xml:space="preserve">Республики Беларусь </w:t>
      </w:r>
      <w:r w:rsidR="00DA42E8">
        <w:rPr>
          <w:sz w:val="28"/>
          <w:szCs w:val="28"/>
        </w:rPr>
        <w:t>об образовании</w:t>
      </w:r>
      <w:r w:rsidR="00182142">
        <w:rPr>
          <w:sz w:val="28"/>
          <w:szCs w:val="28"/>
        </w:rPr>
        <w:t xml:space="preserve"> </w:t>
      </w:r>
      <w:r w:rsidR="00DA42E8">
        <w:rPr>
          <w:sz w:val="28"/>
          <w:szCs w:val="28"/>
        </w:rPr>
        <w:br/>
      </w:r>
      <w:r>
        <w:rPr>
          <w:sz w:val="28"/>
          <w:szCs w:val="28"/>
        </w:rPr>
        <w:t>от 1</w:t>
      </w:r>
      <w:r w:rsidR="00DA42E8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="00DA42E8">
        <w:rPr>
          <w:sz w:val="28"/>
          <w:szCs w:val="28"/>
        </w:rPr>
        <w:t>января 2011</w:t>
      </w:r>
      <w:r>
        <w:rPr>
          <w:sz w:val="28"/>
          <w:szCs w:val="28"/>
        </w:rPr>
        <w:t xml:space="preserve"> года </w:t>
      </w:r>
      <w:r w:rsidR="00C5553D">
        <w:rPr>
          <w:sz w:val="28"/>
          <w:szCs w:val="28"/>
        </w:rPr>
        <w:t xml:space="preserve">243-З </w:t>
      </w:r>
      <w:r>
        <w:rPr>
          <w:sz w:val="28"/>
          <w:szCs w:val="28"/>
        </w:rPr>
        <w:t>документы о высшем образовании с отличием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даются лицам, имеющим по итогам обучения в высших учебных заведениях, включая итоговую аттестацию, не менее 75</w:t>
      </w:r>
      <w:r w:rsidR="00310D34">
        <w:rPr>
          <w:sz w:val="28"/>
          <w:szCs w:val="28"/>
        </w:rPr>
        <w:t> </w:t>
      </w:r>
      <w:r>
        <w:rPr>
          <w:sz w:val="28"/>
          <w:szCs w:val="28"/>
        </w:rPr>
        <w:t>% отметок 10 и 9 баллов, а ост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отметки – не ниже 7 баллов.</w:t>
      </w:r>
    </w:p>
    <w:p w:rsidR="0008751A" w:rsidRDefault="00CF0363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метка</w:t>
      </w:r>
      <w:r w:rsidR="0008751A">
        <w:rPr>
          <w:sz w:val="28"/>
          <w:szCs w:val="28"/>
        </w:rPr>
        <w:t xml:space="preserve"> за выполнение и защиту дипломного проекта </w:t>
      </w:r>
      <w:r w:rsidR="00BF4B82">
        <w:rPr>
          <w:sz w:val="28"/>
          <w:szCs w:val="28"/>
        </w:rPr>
        <w:t xml:space="preserve">выставляется по итогам открытого голосования </w:t>
      </w:r>
      <w:r w:rsidR="0008751A">
        <w:rPr>
          <w:sz w:val="28"/>
          <w:szCs w:val="28"/>
        </w:rPr>
        <w:t>большинств</w:t>
      </w:r>
      <w:r w:rsidR="00AA77EA">
        <w:rPr>
          <w:sz w:val="28"/>
          <w:szCs w:val="28"/>
        </w:rPr>
        <w:t>ом</w:t>
      </w:r>
      <w:r w:rsidR="0008751A">
        <w:rPr>
          <w:sz w:val="28"/>
          <w:szCs w:val="28"/>
        </w:rPr>
        <w:t xml:space="preserve"> </w:t>
      </w:r>
      <w:r w:rsidR="00AA77EA">
        <w:rPr>
          <w:sz w:val="28"/>
          <w:szCs w:val="28"/>
        </w:rPr>
        <w:t xml:space="preserve">голосов </w:t>
      </w:r>
      <w:r w:rsidR="0008751A">
        <w:rPr>
          <w:sz w:val="28"/>
          <w:szCs w:val="28"/>
        </w:rPr>
        <w:t>членов ГЭК. При р</w:t>
      </w:r>
      <w:r w:rsidR="00182142">
        <w:rPr>
          <w:sz w:val="28"/>
          <w:szCs w:val="28"/>
        </w:rPr>
        <w:t>а</w:t>
      </w:r>
      <w:r w:rsidR="0008751A">
        <w:rPr>
          <w:sz w:val="28"/>
          <w:szCs w:val="28"/>
        </w:rPr>
        <w:t>вном числе голосов голос председателя является решающим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ы защиты дипломных проектов, решения о присвоении ква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ции, выдаче дипломов о высшем образовании</w:t>
      </w:r>
      <w:r w:rsidR="00182142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 xml:space="preserve">в том числе </w:t>
      </w:r>
      <w:r>
        <w:rPr>
          <w:sz w:val="28"/>
          <w:szCs w:val="28"/>
        </w:rPr>
        <w:t>с отличием</w:t>
      </w:r>
      <w:r w:rsidR="00FC7AEF">
        <w:rPr>
          <w:sz w:val="28"/>
          <w:szCs w:val="28"/>
        </w:rPr>
        <w:t>,</w:t>
      </w:r>
      <w:r>
        <w:rPr>
          <w:sz w:val="28"/>
          <w:szCs w:val="28"/>
        </w:rPr>
        <w:t xml:space="preserve"> оглашаются в этот же день после оформления соответствующих протоколов.</w:t>
      </w:r>
    </w:p>
    <w:p w:rsidR="0008751A" w:rsidRDefault="0008751A" w:rsidP="0008751A">
      <w:pPr>
        <w:tabs>
          <w:tab w:val="left" w:pos="2835"/>
        </w:tabs>
        <w:spacing w:before="60" w:line="340" w:lineRule="exact"/>
        <w:ind w:firstLine="709"/>
        <w:jc w:val="both"/>
        <w:rPr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Дипломный проект (работа) после защиты хранится в архиве у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ерситета. Выпускнику разрешается по ходатайству от организации с раз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проректора по учебной работе снять копию своего проекта (работы) для передачи в организацию и внедрения в производство.</w:t>
      </w:r>
    </w:p>
    <w:p w:rsidR="00410FCA" w:rsidRPr="00081CA7" w:rsidRDefault="00410FCA" w:rsidP="00410FCA">
      <w:pPr>
        <w:tabs>
          <w:tab w:val="left" w:pos="2835"/>
        </w:tabs>
        <w:spacing w:before="120"/>
        <w:ind w:firstLine="709"/>
        <w:jc w:val="both"/>
        <w:rPr>
          <w:b/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 xml:space="preserve">Повторная итоговая аттестация студентов (курсантов), не сдавших государственный экзамен, не допущенных к защите </w:t>
      </w:r>
      <w:r w:rsidR="0019765E" w:rsidRPr="00CD69B5">
        <w:rPr>
          <w:sz w:val="28"/>
          <w:szCs w:val="28"/>
        </w:rPr>
        <w:t>дипломного проекта (раб</w:t>
      </w:r>
      <w:r w:rsidR="0019765E" w:rsidRPr="00CD69B5">
        <w:rPr>
          <w:sz w:val="28"/>
          <w:szCs w:val="28"/>
        </w:rPr>
        <w:t>о</w:t>
      </w:r>
      <w:r w:rsidR="0019765E" w:rsidRPr="00CD69B5">
        <w:rPr>
          <w:sz w:val="28"/>
          <w:szCs w:val="28"/>
        </w:rPr>
        <w:t>ты)</w:t>
      </w:r>
      <w:r w:rsidRPr="00CD69B5">
        <w:rPr>
          <w:sz w:val="28"/>
          <w:szCs w:val="28"/>
        </w:rPr>
        <w:t xml:space="preserve">, не защитивших </w:t>
      </w:r>
      <w:r w:rsidR="00310D34" w:rsidRPr="00CD69B5">
        <w:rPr>
          <w:sz w:val="28"/>
          <w:szCs w:val="28"/>
        </w:rPr>
        <w:t>дипломный проект (работу)</w:t>
      </w:r>
      <w:r w:rsidRPr="00CD69B5">
        <w:rPr>
          <w:sz w:val="28"/>
          <w:szCs w:val="28"/>
        </w:rPr>
        <w:t>, проводится в соответствии с графиком работы ГЭК последующих трех учебных лет. При этом госуда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ственный экзамен сдается по тем учебным дисциплинам, которые были опред</w:t>
      </w:r>
      <w:r w:rsidRPr="00CD69B5">
        <w:rPr>
          <w:sz w:val="28"/>
          <w:szCs w:val="28"/>
        </w:rPr>
        <w:t>е</w:t>
      </w:r>
      <w:r w:rsidRPr="00CD69B5">
        <w:rPr>
          <w:sz w:val="28"/>
          <w:szCs w:val="28"/>
        </w:rPr>
        <w:t xml:space="preserve">лены учебными планами, по которым проходило обучение в год </w:t>
      </w:r>
      <w:r w:rsidR="00596977" w:rsidRPr="00CD69B5">
        <w:rPr>
          <w:sz w:val="28"/>
          <w:szCs w:val="28"/>
        </w:rPr>
        <w:t>их</w:t>
      </w:r>
      <w:r w:rsidRPr="00CD69B5">
        <w:rPr>
          <w:sz w:val="28"/>
          <w:szCs w:val="28"/>
        </w:rPr>
        <w:t xml:space="preserve"> отчисления.</w:t>
      </w:r>
    </w:p>
    <w:p w:rsidR="00410FCA" w:rsidRPr="00CD69B5" w:rsidRDefault="00410FCA" w:rsidP="00410FCA">
      <w:pPr>
        <w:tabs>
          <w:tab w:val="left" w:pos="2835"/>
        </w:tabs>
        <w:spacing w:before="120"/>
        <w:ind w:firstLine="709"/>
        <w:jc w:val="both"/>
        <w:rPr>
          <w:spacing w:val="-2"/>
          <w:sz w:val="28"/>
          <w:szCs w:val="28"/>
        </w:rPr>
      </w:pPr>
      <w:r w:rsidRPr="00081CA7">
        <w:rPr>
          <w:b/>
          <w:spacing w:val="-2"/>
          <w:sz w:val="28"/>
          <w:szCs w:val="28"/>
        </w:rPr>
        <w:t xml:space="preserve">1.5.10 </w:t>
      </w:r>
      <w:r w:rsidRPr="00CD69B5">
        <w:rPr>
          <w:spacing w:val="-2"/>
          <w:sz w:val="28"/>
          <w:szCs w:val="28"/>
        </w:rPr>
        <w:t xml:space="preserve">Студентам (курсантам), не сдавшим государственный экзамен, не защитившим </w:t>
      </w:r>
      <w:r w:rsidR="00310D34" w:rsidRPr="00CD69B5">
        <w:rPr>
          <w:spacing w:val="-2"/>
          <w:sz w:val="28"/>
          <w:szCs w:val="28"/>
        </w:rPr>
        <w:t>дипломный проект (работу)</w:t>
      </w:r>
      <w:r w:rsidRPr="00CD69B5">
        <w:rPr>
          <w:spacing w:val="-2"/>
          <w:sz w:val="28"/>
          <w:szCs w:val="28"/>
        </w:rPr>
        <w:t xml:space="preserve"> по уважительной причине (болезнь, семейные обстоятельства, стихийные бедствия и </w:t>
      </w:r>
      <w:r w:rsidR="00310D34" w:rsidRPr="00CD69B5">
        <w:rPr>
          <w:spacing w:val="-2"/>
          <w:sz w:val="28"/>
          <w:szCs w:val="28"/>
        </w:rPr>
        <w:t>др.</w:t>
      </w:r>
      <w:r w:rsidRPr="00CD69B5">
        <w:rPr>
          <w:spacing w:val="-2"/>
          <w:sz w:val="28"/>
          <w:szCs w:val="28"/>
        </w:rPr>
        <w:t>), подтвержденной докуме</w:t>
      </w:r>
      <w:r w:rsidRPr="00CD69B5">
        <w:rPr>
          <w:spacing w:val="-2"/>
          <w:sz w:val="28"/>
          <w:szCs w:val="28"/>
        </w:rPr>
        <w:t>н</w:t>
      </w:r>
      <w:r w:rsidRPr="00CD69B5">
        <w:rPr>
          <w:spacing w:val="-2"/>
          <w:sz w:val="28"/>
          <w:szCs w:val="28"/>
        </w:rPr>
        <w:t xml:space="preserve">тально, ректором университета на основании заявления студента (курсанта) и представления декана факультета продлевается срок обучения, установленный в соответствии с причиной </w:t>
      </w:r>
      <w:proofErr w:type="spellStart"/>
      <w:r w:rsidR="001705CA" w:rsidRPr="00CD69B5">
        <w:rPr>
          <w:spacing w:val="-2"/>
          <w:sz w:val="28"/>
          <w:szCs w:val="28"/>
        </w:rPr>
        <w:t>непрохождения</w:t>
      </w:r>
      <w:proofErr w:type="spellEnd"/>
      <w:r w:rsidRPr="00CD69B5">
        <w:rPr>
          <w:spacing w:val="-2"/>
          <w:sz w:val="28"/>
          <w:szCs w:val="28"/>
        </w:rPr>
        <w:t xml:space="preserve"> итоговой аттестации.</w:t>
      </w:r>
    </w:p>
    <w:p w:rsidR="00F5525A" w:rsidRPr="00F5525A" w:rsidRDefault="00C05769" w:rsidP="00122AE0">
      <w:pPr>
        <w:pStyle w:val="10"/>
        <w:ind w:left="709"/>
        <w:jc w:val="left"/>
        <w:rPr>
          <w:sz w:val="48"/>
        </w:rPr>
      </w:pPr>
      <w:r>
        <w:rPr>
          <w:noProof/>
          <w:sz w:val="48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>
                <wp:simplePos x="0" y="0"/>
                <wp:positionH relativeFrom="column">
                  <wp:posOffset>5662295</wp:posOffset>
                </wp:positionH>
                <wp:positionV relativeFrom="paragraph">
                  <wp:posOffset>6676390</wp:posOffset>
                </wp:positionV>
                <wp:extent cx="701040" cy="678180"/>
                <wp:effectExtent l="4445" t="0" r="0" b="0"/>
                <wp:wrapNone/>
                <wp:docPr id="891" name="Rectangle 1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1040" cy="678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1" o:spid="_x0000_s1026" style="position:absolute;margin-left:445.85pt;margin-top:525.7pt;width:55.2pt;height:53.4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" stroked="f"/>
            </w:pict>
          </mc:Fallback>
        </mc:AlternateContent>
      </w:r>
      <w:bookmarkStart w:id="22" w:name="_Toc246409702"/>
      <w:bookmarkStart w:id="23" w:name="_Toc213735952"/>
      <w:bookmarkStart w:id="24" w:name="_Toc248821541"/>
    </w:p>
    <w:p w:rsidR="0008751A" w:rsidRPr="00122AE0" w:rsidRDefault="00727D95" w:rsidP="00122AE0">
      <w:pPr>
        <w:pStyle w:val="10"/>
        <w:ind w:left="709"/>
        <w:jc w:val="left"/>
        <w:rPr>
          <w:caps/>
        </w:rPr>
      </w:pPr>
      <w:r>
        <w:rPr>
          <w:caps/>
        </w:rPr>
        <w:br w:type="page"/>
      </w:r>
      <w:r w:rsidR="0008751A" w:rsidRPr="00122AE0">
        <w:rPr>
          <w:caps/>
        </w:rPr>
        <w:lastRenderedPageBreak/>
        <w:t xml:space="preserve">2 </w:t>
      </w:r>
      <w:r w:rsidR="00FE797C">
        <w:rPr>
          <w:caps/>
        </w:rPr>
        <w:t>Т</w:t>
      </w:r>
      <w:r w:rsidR="0008751A" w:rsidRPr="00122AE0">
        <w:rPr>
          <w:caps/>
        </w:rPr>
        <w:t>ребования к пояснительной</w:t>
      </w:r>
      <w:bookmarkStart w:id="25" w:name="_Toc246409703"/>
      <w:bookmarkEnd w:id="22"/>
      <w:r w:rsidR="009C4CCC">
        <w:rPr>
          <w:caps/>
        </w:rPr>
        <w:t xml:space="preserve"> </w:t>
      </w:r>
      <w:r w:rsidR="0008751A" w:rsidRPr="00122AE0">
        <w:rPr>
          <w:caps/>
        </w:rPr>
        <w:t>записк</w:t>
      </w:r>
      <w:bookmarkEnd w:id="23"/>
      <w:bookmarkEnd w:id="25"/>
      <w:r w:rsidR="00BE22DA">
        <w:rPr>
          <w:caps/>
        </w:rPr>
        <w:t>е</w:t>
      </w:r>
      <w:bookmarkEnd w:id="24"/>
    </w:p>
    <w:p w:rsidR="0008751A" w:rsidRDefault="0008751A" w:rsidP="00596977">
      <w:pPr>
        <w:pStyle w:val="2"/>
        <w:spacing w:before="360" w:after="240"/>
        <w:ind w:firstLine="709"/>
        <w:jc w:val="both"/>
        <w:rPr>
          <w:bCs/>
          <w:caps w:val="0"/>
          <w:szCs w:val="28"/>
        </w:rPr>
      </w:pPr>
      <w:bookmarkStart w:id="26" w:name="_Toc157495400"/>
      <w:bookmarkStart w:id="27" w:name="_Toc213735953"/>
      <w:bookmarkStart w:id="28" w:name="_Toc246409704"/>
      <w:bookmarkStart w:id="29" w:name="_Toc248821542"/>
      <w:r w:rsidRPr="00E95D21"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1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бщие положения</w:t>
      </w:r>
      <w:bookmarkEnd w:id="26"/>
      <w:bookmarkEnd w:id="27"/>
      <w:bookmarkEnd w:id="28"/>
      <w:bookmarkEnd w:id="29"/>
    </w:p>
    <w:p w:rsidR="0008751A" w:rsidRPr="00596977" w:rsidRDefault="0008751A" w:rsidP="0008751A"/>
    <w:p w:rsidR="0008751A" w:rsidRDefault="0008751A" w:rsidP="0008751A">
      <w:pPr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6821CB">
        <w:rPr>
          <w:b/>
          <w:sz w:val="28"/>
        </w:rPr>
        <w:t>.1.1</w:t>
      </w:r>
      <w:r>
        <w:rPr>
          <w:sz w:val="28"/>
        </w:rPr>
        <w:t xml:space="preserve"> Пояснительную записку выполняют с применением печатающих и графических устройств вывода </w:t>
      </w:r>
      <w:r w:rsidR="00ED1FCB">
        <w:rPr>
          <w:sz w:val="28"/>
        </w:rPr>
        <w:t>П</w:t>
      </w:r>
      <w:r w:rsidR="00ED1FCB" w:rsidRPr="00ED1FCB">
        <w:rPr>
          <w:sz w:val="28"/>
        </w:rPr>
        <w:t>ЭВМ</w:t>
      </w:r>
      <w:r w:rsidR="00EC6A90" w:rsidRPr="00EC6A90">
        <w:rPr>
          <w:sz w:val="28"/>
        </w:rPr>
        <w:t xml:space="preserve"> </w:t>
      </w:r>
      <w:r w:rsidR="00EC6A90">
        <w:rPr>
          <w:sz w:val="28"/>
        </w:rPr>
        <w:t>или рукописным способом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 </w:t>
      </w:r>
      <w:r w:rsidR="00165942">
        <w:rPr>
          <w:sz w:val="28"/>
        </w:rPr>
        <w:t>печати с помощью</w:t>
      </w:r>
      <w:r>
        <w:rPr>
          <w:sz w:val="28"/>
        </w:rPr>
        <w:t xml:space="preserve"> текстов</w:t>
      </w:r>
      <w:r w:rsidR="00EC6A90">
        <w:rPr>
          <w:sz w:val="28"/>
        </w:rPr>
        <w:t>ого</w:t>
      </w:r>
      <w:r>
        <w:rPr>
          <w:sz w:val="28"/>
        </w:rPr>
        <w:t xml:space="preserve"> редактор</w:t>
      </w:r>
      <w:r w:rsidR="00EC6A90">
        <w:rPr>
          <w:sz w:val="28"/>
        </w:rPr>
        <w:t>а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 </w:t>
      </w:r>
      <w:r w:rsidR="00165942">
        <w:rPr>
          <w:sz w:val="28"/>
        </w:rPr>
        <w:t>используется гарн</w:t>
      </w:r>
      <w:r w:rsidR="00165942">
        <w:rPr>
          <w:sz w:val="28"/>
        </w:rPr>
        <w:t>и</w:t>
      </w:r>
      <w:r w:rsidR="00165942">
        <w:rPr>
          <w:sz w:val="28"/>
        </w:rPr>
        <w:t>тура</w:t>
      </w:r>
      <w:r>
        <w:rPr>
          <w:sz w:val="28"/>
        </w:rPr>
        <w:t xml:space="preserve"> шрифт</w:t>
      </w:r>
      <w:r w:rsidR="00165942">
        <w:rPr>
          <w:sz w:val="28"/>
        </w:rPr>
        <w:t>а</w:t>
      </w:r>
      <w:r>
        <w:rPr>
          <w:sz w:val="28"/>
        </w:rPr>
        <w:t xml:space="preserve"> </w:t>
      </w:r>
      <w:r w:rsidR="00165942">
        <w:rPr>
          <w:sz w:val="28"/>
          <w:lang w:val="en-US"/>
        </w:rPr>
        <w:t>Times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New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Roman</w:t>
      </w:r>
      <w:r w:rsidR="00165942" w:rsidRPr="00165942">
        <w:rPr>
          <w:sz w:val="28"/>
        </w:rPr>
        <w:t xml:space="preserve"> </w:t>
      </w:r>
      <w:r w:rsidR="00165942">
        <w:rPr>
          <w:sz w:val="28"/>
        </w:rPr>
        <w:t xml:space="preserve">размером </w:t>
      </w:r>
      <w:r w:rsidR="00060287">
        <w:rPr>
          <w:sz w:val="28"/>
        </w:rPr>
        <w:t xml:space="preserve">шрифта </w:t>
      </w:r>
      <w:r>
        <w:rPr>
          <w:sz w:val="28"/>
        </w:rPr>
        <w:t>13</w:t>
      </w:r>
      <w:r w:rsidR="007258C3" w:rsidRPr="007258C3">
        <w:rPr>
          <w:sz w:val="28"/>
        </w:rPr>
        <w:t>–</w:t>
      </w:r>
      <w:r>
        <w:rPr>
          <w:sz w:val="28"/>
        </w:rPr>
        <w:t>14 пунктов с межстро</w:t>
      </w:r>
      <w:r>
        <w:rPr>
          <w:sz w:val="28"/>
        </w:rPr>
        <w:t>ч</w:t>
      </w:r>
      <w:r>
        <w:rPr>
          <w:sz w:val="28"/>
        </w:rPr>
        <w:t>ным интервалом, позволяющим разместить 40 ± 3 строки на странице.</w:t>
      </w:r>
    </w:p>
    <w:p w:rsidR="00165942" w:rsidRPr="00EC6A90" w:rsidRDefault="00165942" w:rsidP="00165942">
      <w:pPr>
        <w:ind w:firstLine="709"/>
        <w:jc w:val="both"/>
        <w:rPr>
          <w:spacing w:val="-4"/>
          <w:sz w:val="28"/>
        </w:rPr>
      </w:pPr>
      <w:r w:rsidRPr="00EC6A90">
        <w:rPr>
          <w:spacing w:val="-4"/>
          <w:sz w:val="28"/>
        </w:rPr>
        <w:t xml:space="preserve">При рукописном способе используют шариковую ручку с пастой черного, синего или фиолетового цвета. Высота букв и цифр должна быть не менее </w:t>
      </w:r>
      <w:smartTag w:uri="urn:schemas-microsoft-com:office:smarttags" w:element="metricconverter">
        <w:smartTagPr>
          <w:attr w:name="ProductID" w:val="3,5 мм"/>
        </w:smartTagPr>
        <w:r w:rsidRPr="00EC6A90">
          <w:rPr>
            <w:spacing w:val="-4"/>
            <w:sz w:val="28"/>
          </w:rPr>
          <w:t>3,5 мм</w:t>
        </w:r>
      </w:smartTag>
      <w:r w:rsidRPr="00EC6A90">
        <w:rPr>
          <w:spacing w:val="-4"/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Номера разделов, подразделов, пунктов и подпунктов следует выделять полужирным шрифтом. Заголовки разделов </w:t>
      </w:r>
      <w:r w:rsidR="00EC6A90">
        <w:rPr>
          <w:sz w:val="28"/>
        </w:rPr>
        <w:t>рекоменду</w:t>
      </w:r>
      <w:r>
        <w:rPr>
          <w:sz w:val="28"/>
        </w:rPr>
        <w:t>ется оформлять пол</w:t>
      </w:r>
      <w:r>
        <w:rPr>
          <w:sz w:val="28"/>
        </w:rPr>
        <w:t>у</w:t>
      </w:r>
      <w:r>
        <w:rPr>
          <w:sz w:val="28"/>
        </w:rPr>
        <w:t>жирным шрифтом размером 14</w:t>
      </w:r>
      <w:r w:rsidR="007258C3" w:rsidRPr="007258C3">
        <w:rPr>
          <w:sz w:val="28"/>
        </w:rPr>
        <w:t>–</w:t>
      </w:r>
      <w:r>
        <w:rPr>
          <w:sz w:val="28"/>
        </w:rPr>
        <w:t xml:space="preserve">16 пунктов, а подразделов </w:t>
      </w:r>
      <w:r w:rsidR="00EC6A90">
        <w:rPr>
          <w:sz w:val="28"/>
        </w:rPr>
        <w:t xml:space="preserve">– </w:t>
      </w:r>
      <w:r>
        <w:rPr>
          <w:sz w:val="28"/>
        </w:rPr>
        <w:t xml:space="preserve">полужирным шрифтом </w:t>
      </w:r>
      <w:r w:rsidR="00CD37D3">
        <w:rPr>
          <w:sz w:val="28"/>
        </w:rPr>
        <w:t>13</w:t>
      </w:r>
      <w:r w:rsidR="00165942" w:rsidRPr="007258C3">
        <w:rPr>
          <w:sz w:val="28"/>
        </w:rPr>
        <w:t>–</w:t>
      </w:r>
      <w:r w:rsidR="00165942">
        <w:rPr>
          <w:sz w:val="28"/>
        </w:rPr>
        <w:t>14 пунктов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Для акцентирования внимания на определенных </w:t>
      </w:r>
      <w:r w:rsidR="00EC6A90">
        <w:rPr>
          <w:sz w:val="28"/>
        </w:rPr>
        <w:t>элемент</w:t>
      </w:r>
      <w:r>
        <w:rPr>
          <w:sz w:val="28"/>
        </w:rPr>
        <w:t xml:space="preserve">ах допускается </w:t>
      </w:r>
      <w:r w:rsidR="00165942">
        <w:rPr>
          <w:sz w:val="28"/>
        </w:rPr>
        <w:t>использовать курсивное и полужирное начертание</w:t>
      </w:r>
      <w:r>
        <w:rPr>
          <w:sz w:val="28"/>
        </w:rPr>
        <w:t>.</w:t>
      </w:r>
    </w:p>
    <w:p w:rsidR="0008751A" w:rsidRDefault="0008751A" w:rsidP="00C05769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2</w:t>
      </w:r>
      <w:r>
        <w:rPr>
          <w:sz w:val="28"/>
        </w:rPr>
        <w:t xml:space="preserve"> Текст располагают на одной стороне листа формата А4 с соблюд</w:t>
      </w:r>
      <w:r>
        <w:rPr>
          <w:sz w:val="28"/>
        </w:rPr>
        <w:t>е</w:t>
      </w:r>
      <w:r>
        <w:rPr>
          <w:sz w:val="28"/>
        </w:rPr>
        <w:t xml:space="preserve">нием размеров полей и интервалов, указанных </w:t>
      </w:r>
      <w:r w:rsidR="00ED1FCB">
        <w:rPr>
          <w:sz w:val="28"/>
        </w:rPr>
        <w:t>в приложении Л</w:t>
      </w:r>
      <w:r>
        <w:rPr>
          <w:sz w:val="28"/>
        </w:rPr>
        <w:t>.</w:t>
      </w:r>
    </w:p>
    <w:p w:rsidR="0008751A" w:rsidRPr="00FC7AEF" w:rsidRDefault="0008751A" w:rsidP="00C05769">
      <w:pPr>
        <w:spacing w:beforeLines="100" w:before="240"/>
        <w:ind w:firstLine="709"/>
        <w:jc w:val="both"/>
        <w:rPr>
          <w:spacing w:val="4"/>
          <w:sz w:val="28"/>
        </w:rPr>
      </w:pPr>
      <w:r w:rsidRPr="00FC7AEF">
        <w:rPr>
          <w:b/>
          <w:spacing w:val="4"/>
          <w:sz w:val="28"/>
        </w:rPr>
        <w:t>2.1.3</w:t>
      </w:r>
      <w:r w:rsidRPr="00FC7AEF">
        <w:rPr>
          <w:spacing w:val="4"/>
          <w:sz w:val="28"/>
        </w:rPr>
        <w:t xml:space="preserve"> Абзацы в тексте начинают отступом</w:t>
      </w:r>
      <w:r w:rsidR="005D169A">
        <w:rPr>
          <w:spacing w:val="4"/>
          <w:sz w:val="28"/>
        </w:rPr>
        <w:t xml:space="preserve"> 1,25 или 1,27 см</w:t>
      </w:r>
      <w:r w:rsidRPr="00FC7AEF">
        <w:rPr>
          <w:spacing w:val="4"/>
          <w:sz w:val="28"/>
        </w:rPr>
        <w:t xml:space="preserve">, </w:t>
      </w:r>
      <w:r w:rsidR="005D169A">
        <w:rPr>
          <w:spacing w:val="4"/>
          <w:sz w:val="28"/>
        </w:rPr>
        <w:t>устанавл</w:t>
      </w:r>
      <w:r w:rsidR="005D169A">
        <w:rPr>
          <w:spacing w:val="4"/>
          <w:sz w:val="28"/>
        </w:rPr>
        <w:t>и</w:t>
      </w:r>
      <w:r w:rsidR="005D169A">
        <w:rPr>
          <w:spacing w:val="4"/>
          <w:sz w:val="28"/>
        </w:rPr>
        <w:t xml:space="preserve">ваемым в </w:t>
      </w:r>
      <w:r w:rsidR="005D169A">
        <w:rPr>
          <w:spacing w:val="4"/>
          <w:sz w:val="28"/>
          <w:lang w:val="en-US"/>
        </w:rPr>
        <w:t>Word</w:t>
      </w:r>
      <w:r w:rsidR="005D169A">
        <w:rPr>
          <w:spacing w:val="4"/>
          <w:sz w:val="28"/>
        </w:rPr>
        <w:t xml:space="preserve"> в диалоговом окне </w:t>
      </w:r>
      <w:r w:rsidR="005D169A" w:rsidRPr="005D169A">
        <w:rPr>
          <w:i/>
          <w:spacing w:val="4"/>
          <w:sz w:val="28"/>
        </w:rPr>
        <w:t>Абзац</w:t>
      </w:r>
      <w:r w:rsidR="005D169A">
        <w:rPr>
          <w:spacing w:val="4"/>
          <w:sz w:val="28"/>
        </w:rPr>
        <w:t xml:space="preserve">, </w:t>
      </w:r>
      <w:r w:rsidR="00EC6A90" w:rsidRPr="00FC7AEF">
        <w:rPr>
          <w:spacing w:val="4"/>
          <w:sz w:val="28"/>
        </w:rPr>
        <w:t xml:space="preserve">или </w:t>
      </w:r>
      <w:r w:rsidRPr="00FC7AEF">
        <w:rPr>
          <w:spacing w:val="4"/>
          <w:sz w:val="28"/>
        </w:rPr>
        <w:t>15</w:t>
      </w:r>
      <w:r w:rsidR="007258C3" w:rsidRPr="00FC7AEF">
        <w:rPr>
          <w:spacing w:val="4"/>
          <w:sz w:val="28"/>
        </w:rPr>
        <w:t>–</w:t>
      </w:r>
      <w:r w:rsidRPr="00FC7AEF">
        <w:rPr>
          <w:spacing w:val="4"/>
          <w:sz w:val="28"/>
        </w:rPr>
        <w:t>17 мм при выполнении з</w:t>
      </w:r>
      <w:r w:rsidRPr="00FC7AEF">
        <w:rPr>
          <w:spacing w:val="4"/>
          <w:sz w:val="28"/>
        </w:rPr>
        <w:t>а</w:t>
      </w:r>
      <w:r w:rsidRPr="00FC7AEF">
        <w:rPr>
          <w:spacing w:val="4"/>
          <w:sz w:val="28"/>
        </w:rPr>
        <w:t>писи рукописным</w:t>
      </w:r>
      <w:r w:rsidR="00FC7AEF" w:rsidRPr="00FC7AEF">
        <w:rPr>
          <w:spacing w:val="4"/>
          <w:sz w:val="28"/>
        </w:rPr>
        <w:t xml:space="preserve"> </w:t>
      </w:r>
      <w:r w:rsidRPr="00FC7AEF">
        <w:rPr>
          <w:spacing w:val="4"/>
          <w:sz w:val="28"/>
        </w:rPr>
        <w:t>способом</w:t>
      </w:r>
      <w:r w:rsidR="00FA3621">
        <w:rPr>
          <w:spacing w:val="4"/>
          <w:sz w:val="28"/>
        </w:rPr>
        <w:t xml:space="preserve"> (см. приложение Л)</w:t>
      </w:r>
      <w:r w:rsidRPr="00FC7AEF">
        <w:rPr>
          <w:spacing w:val="4"/>
          <w:sz w:val="28"/>
        </w:rPr>
        <w:t>.</w:t>
      </w:r>
    </w:p>
    <w:p w:rsidR="0008751A" w:rsidRDefault="0008751A" w:rsidP="00C05769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4</w:t>
      </w:r>
      <w:r>
        <w:rPr>
          <w:sz w:val="28"/>
        </w:rPr>
        <w:t xml:space="preserve"> Все части пояснительной записки необходимо излагать на одном языке – на русском или белорусском, или на одном из иностранных языков, например английском или немецком.</w:t>
      </w:r>
    </w:p>
    <w:p w:rsidR="0008751A" w:rsidRDefault="0008751A" w:rsidP="00C05769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5</w:t>
      </w:r>
      <w:r>
        <w:rPr>
          <w:sz w:val="28"/>
        </w:rPr>
        <w:t xml:space="preserve"> Описки и графические неточности, обнаруженные в тексте поясн</w:t>
      </w:r>
      <w:r>
        <w:rPr>
          <w:sz w:val="28"/>
        </w:rPr>
        <w:t>и</w:t>
      </w:r>
      <w:r>
        <w:rPr>
          <w:sz w:val="28"/>
        </w:rPr>
        <w:t>тельной записки, выполненной рукописным способом, допускается исправлять подчисткой, закрашиванием белой краской и нанесением на том же месте и</w:t>
      </w:r>
      <w:r>
        <w:rPr>
          <w:sz w:val="28"/>
        </w:rPr>
        <w:t>с</w:t>
      </w:r>
      <w:r>
        <w:rPr>
          <w:sz w:val="28"/>
        </w:rPr>
        <w:t>правленного текста. Помарки и следы не полностью удаленного прежнего те</w:t>
      </w:r>
      <w:r>
        <w:rPr>
          <w:sz w:val="28"/>
        </w:rPr>
        <w:t>к</w:t>
      </w:r>
      <w:r>
        <w:rPr>
          <w:sz w:val="28"/>
        </w:rPr>
        <w:t>ста не допускаются.</w:t>
      </w:r>
    </w:p>
    <w:p w:rsidR="0008751A" w:rsidRDefault="0008751A" w:rsidP="00C05769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1F416D">
        <w:rPr>
          <w:b/>
          <w:sz w:val="28"/>
        </w:rPr>
        <w:t>.1.6</w:t>
      </w:r>
      <w:r>
        <w:rPr>
          <w:sz w:val="28"/>
        </w:rPr>
        <w:t xml:space="preserve"> Пояснительная записка должна быть </w:t>
      </w:r>
      <w:r w:rsidR="00DB677C">
        <w:rPr>
          <w:sz w:val="28"/>
        </w:rPr>
        <w:t xml:space="preserve">сшита </w:t>
      </w:r>
      <w:r>
        <w:rPr>
          <w:sz w:val="28"/>
        </w:rPr>
        <w:t xml:space="preserve">в жестком переплете (специальной папке для дипломных проектов </w:t>
      </w:r>
      <w:r w:rsidR="00DB677C">
        <w:rPr>
          <w:sz w:val="28"/>
        </w:rPr>
        <w:t>(</w:t>
      </w:r>
      <w:r>
        <w:rPr>
          <w:sz w:val="28"/>
        </w:rPr>
        <w:t>работ)</w:t>
      </w:r>
      <w:r w:rsidR="00DB677C">
        <w:rPr>
          <w:sz w:val="28"/>
        </w:rPr>
        <w:t>)</w:t>
      </w:r>
      <w:r>
        <w:rPr>
          <w:sz w:val="28"/>
        </w:rPr>
        <w:t>.</w:t>
      </w:r>
    </w:p>
    <w:p w:rsidR="0008751A" w:rsidRPr="00596977" w:rsidRDefault="0008751A" w:rsidP="0008751A">
      <w:pPr>
        <w:ind w:firstLine="709"/>
        <w:jc w:val="both"/>
        <w:rPr>
          <w:sz w:val="36"/>
        </w:rPr>
      </w:pPr>
    </w:p>
    <w:p w:rsidR="0008751A" w:rsidRDefault="0008751A" w:rsidP="0008751A">
      <w:pPr>
        <w:pStyle w:val="2"/>
        <w:spacing w:before="0"/>
        <w:ind w:firstLine="709"/>
        <w:jc w:val="left"/>
        <w:rPr>
          <w:caps w:val="0"/>
        </w:rPr>
      </w:pPr>
      <w:bookmarkStart w:id="30" w:name="_Toc157495401"/>
      <w:bookmarkStart w:id="31" w:name="_Toc213735954"/>
      <w:bookmarkStart w:id="32" w:name="_Toc246409705"/>
      <w:bookmarkStart w:id="33" w:name="_Toc248821543"/>
      <w:r w:rsidRPr="00E95D21">
        <w:rPr>
          <w:caps w:val="0"/>
        </w:rPr>
        <w:t>2</w:t>
      </w:r>
      <w:r>
        <w:rPr>
          <w:caps w:val="0"/>
        </w:rPr>
        <w:t>.2 Рубрикации, заголовки и содержание</w:t>
      </w:r>
      <w:bookmarkEnd w:id="30"/>
      <w:bookmarkEnd w:id="31"/>
      <w:bookmarkEnd w:id="32"/>
      <w:bookmarkEnd w:id="33"/>
    </w:p>
    <w:p w:rsidR="0008751A" w:rsidRPr="00596977" w:rsidRDefault="0008751A" w:rsidP="0008751A">
      <w:pPr>
        <w:rPr>
          <w:sz w:val="32"/>
        </w:rPr>
      </w:pPr>
    </w:p>
    <w:p w:rsidR="0008751A" w:rsidRPr="00580B48" w:rsidRDefault="0008751A" w:rsidP="0008751A">
      <w:pPr>
        <w:pStyle w:val="a6"/>
        <w:spacing w:before="0"/>
        <w:ind w:firstLine="709"/>
        <w:rPr>
          <w:spacing w:val="-2"/>
        </w:rPr>
      </w:pPr>
      <w:r w:rsidRPr="00580B48">
        <w:rPr>
          <w:b/>
          <w:spacing w:val="-2"/>
        </w:rPr>
        <w:t>2.2.1</w:t>
      </w:r>
      <w:r w:rsidRPr="00580B48">
        <w:rPr>
          <w:spacing w:val="-2"/>
        </w:rPr>
        <w:t xml:space="preserve"> Текст пояснительной записки разделяют на логически </w:t>
      </w:r>
      <w:r w:rsidR="00580B48" w:rsidRPr="00580B48">
        <w:rPr>
          <w:spacing w:val="-2"/>
        </w:rPr>
        <w:t>связа</w:t>
      </w:r>
      <w:r w:rsidRPr="00580B48">
        <w:rPr>
          <w:spacing w:val="-2"/>
        </w:rPr>
        <w:t>нные ч</w:t>
      </w:r>
      <w:r w:rsidRPr="00580B48">
        <w:rPr>
          <w:spacing w:val="-2"/>
        </w:rPr>
        <w:t>а</w:t>
      </w:r>
      <w:r w:rsidRPr="00580B48">
        <w:rPr>
          <w:spacing w:val="-2"/>
        </w:rPr>
        <w:t xml:space="preserve">сти – разделы, при необходимости </w:t>
      </w:r>
      <w:r w:rsidR="00596977">
        <w:rPr>
          <w:spacing w:val="-2"/>
        </w:rPr>
        <w:t>–</w:t>
      </w:r>
      <w:r w:rsidRPr="00580B48">
        <w:rPr>
          <w:spacing w:val="-2"/>
        </w:rPr>
        <w:t xml:space="preserve"> </w:t>
      </w:r>
      <w:r w:rsidR="00ED1FCB" w:rsidRPr="00580B48">
        <w:rPr>
          <w:spacing w:val="-2"/>
        </w:rPr>
        <w:t xml:space="preserve">на </w:t>
      </w:r>
      <w:r w:rsidRPr="00580B48">
        <w:rPr>
          <w:spacing w:val="-2"/>
        </w:rPr>
        <w:t>подразделы</w:t>
      </w:r>
      <w:r w:rsidR="00580B48" w:rsidRPr="00580B48">
        <w:rPr>
          <w:spacing w:val="-2"/>
        </w:rPr>
        <w:t>,</w:t>
      </w:r>
      <w:r w:rsidRPr="00580B48">
        <w:rPr>
          <w:spacing w:val="-2"/>
        </w:rPr>
        <w:t xml:space="preserve"> </w:t>
      </w:r>
      <w:r w:rsidR="00580B48" w:rsidRPr="00580B48">
        <w:rPr>
          <w:spacing w:val="-2"/>
        </w:rPr>
        <w:t>а под</w:t>
      </w:r>
      <w:r w:rsidRPr="00580B48">
        <w:rPr>
          <w:spacing w:val="-2"/>
        </w:rPr>
        <w:t>разделы</w:t>
      </w:r>
      <w:r w:rsidR="00580B48" w:rsidRPr="00580B48">
        <w:rPr>
          <w:spacing w:val="-2"/>
        </w:rPr>
        <w:t xml:space="preserve"> – на </w:t>
      </w:r>
      <w:r w:rsidRPr="00580B48">
        <w:rPr>
          <w:spacing w:val="-2"/>
        </w:rPr>
        <w:t>пункт</w:t>
      </w:r>
      <w:r w:rsidR="00580B48" w:rsidRPr="00580B48">
        <w:rPr>
          <w:spacing w:val="-2"/>
        </w:rPr>
        <w:t>ы</w:t>
      </w:r>
      <w:r w:rsidRPr="00580B48">
        <w:rPr>
          <w:spacing w:val="-2"/>
        </w:rPr>
        <w:t>.</w:t>
      </w:r>
    </w:p>
    <w:p w:rsidR="0008751A" w:rsidRPr="003C5AA2" w:rsidRDefault="0008751A" w:rsidP="00523EF9">
      <w:pPr>
        <w:tabs>
          <w:tab w:val="left" w:pos="4308"/>
        </w:tabs>
        <w:spacing w:before="80"/>
        <w:ind w:firstLine="709"/>
        <w:jc w:val="both"/>
        <w:rPr>
          <w:sz w:val="28"/>
        </w:rPr>
      </w:pPr>
      <w:r w:rsidRPr="00E95D21">
        <w:rPr>
          <w:b/>
          <w:sz w:val="28"/>
        </w:rPr>
        <w:lastRenderedPageBreak/>
        <w:t>2</w:t>
      </w:r>
      <w:r w:rsidRPr="003C5AA2">
        <w:rPr>
          <w:b/>
          <w:sz w:val="28"/>
        </w:rPr>
        <w:t>.2.2</w:t>
      </w:r>
      <w:r w:rsidRPr="003C5AA2">
        <w:rPr>
          <w:sz w:val="28"/>
        </w:rPr>
        <w:t xml:space="preserve"> Разделы должны иметь порядковые номера</w:t>
      </w:r>
      <w:r w:rsidR="00ED1FCB">
        <w:rPr>
          <w:sz w:val="28"/>
        </w:rPr>
        <w:t>,</w:t>
      </w:r>
      <w:r w:rsidRPr="003C5AA2">
        <w:rPr>
          <w:sz w:val="28"/>
        </w:rPr>
        <w:t xml:space="preserve"> </w:t>
      </w:r>
      <w:r w:rsidR="00ED1FCB" w:rsidRPr="003C5AA2">
        <w:rPr>
          <w:sz w:val="28"/>
        </w:rPr>
        <w:t>обозначаемые арабск</w:t>
      </w:r>
      <w:r w:rsidR="00ED1FCB" w:rsidRPr="003C5AA2">
        <w:rPr>
          <w:sz w:val="28"/>
        </w:rPr>
        <w:t>и</w:t>
      </w:r>
      <w:r w:rsidR="00ED1FCB" w:rsidRPr="003C5AA2">
        <w:rPr>
          <w:sz w:val="28"/>
        </w:rPr>
        <w:t xml:space="preserve">ми цифрами без точки </w:t>
      </w:r>
      <w:r w:rsidR="00FC7AEF">
        <w:rPr>
          <w:sz w:val="28"/>
        </w:rPr>
        <w:t xml:space="preserve">в конце </w:t>
      </w:r>
      <w:r w:rsidR="00ED1FCB" w:rsidRPr="003C5AA2">
        <w:rPr>
          <w:sz w:val="28"/>
        </w:rPr>
        <w:t>и записанные с абзацного отступа</w:t>
      </w:r>
      <w:r w:rsidRPr="003C5AA2">
        <w:rPr>
          <w:sz w:val="28"/>
        </w:rPr>
        <w:t xml:space="preserve">. Подразделы нумеруют в пределах раздела, </w:t>
      </w:r>
      <w:r w:rsidR="00580B48">
        <w:rPr>
          <w:sz w:val="28"/>
        </w:rPr>
        <w:t xml:space="preserve">к </w:t>
      </w:r>
      <w:r w:rsidRPr="003C5AA2">
        <w:rPr>
          <w:sz w:val="28"/>
        </w:rPr>
        <w:t>которому они</w:t>
      </w:r>
      <w:r w:rsidRPr="008C5D02">
        <w:rPr>
          <w:sz w:val="26"/>
        </w:rPr>
        <w:t xml:space="preserve"> </w:t>
      </w:r>
      <w:r w:rsidR="00580B48">
        <w:rPr>
          <w:sz w:val="28"/>
        </w:rPr>
        <w:t>относятся</w:t>
      </w:r>
      <w:r w:rsidRPr="003C5AA2">
        <w:rPr>
          <w:sz w:val="28"/>
        </w:rPr>
        <w:t xml:space="preserve">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95906">
        <w:rPr>
          <w:b/>
          <w:sz w:val="28"/>
        </w:rPr>
        <w:t>.2.3</w:t>
      </w:r>
      <w:r>
        <w:rPr>
          <w:sz w:val="28"/>
        </w:rPr>
        <w:t xml:space="preserve"> Иногда внутри подраздела выдел</w:t>
      </w:r>
      <w:r w:rsidR="00580B48">
        <w:rPr>
          <w:sz w:val="28"/>
        </w:rPr>
        <w:t xml:space="preserve">яют </w:t>
      </w:r>
      <w:r>
        <w:rPr>
          <w:sz w:val="28"/>
        </w:rPr>
        <w:t xml:space="preserve">более мелкие смысловые </w:t>
      </w:r>
      <w:r w:rsidR="00580B48">
        <w:rPr>
          <w:sz w:val="28"/>
        </w:rPr>
        <w:t>ед</w:t>
      </w:r>
      <w:r w:rsidR="00580B48">
        <w:rPr>
          <w:sz w:val="28"/>
        </w:rPr>
        <w:t>и</w:t>
      </w:r>
      <w:r w:rsidR="00580B48">
        <w:rPr>
          <w:sz w:val="28"/>
        </w:rPr>
        <w:t>ницы</w:t>
      </w:r>
      <w:r>
        <w:rPr>
          <w:sz w:val="28"/>
        </w:rPr>
        <w:t xml:space="preserve"> – пункты, например: характеристики устройств и функциональных эл</w:t>
      </w:r>
      <w:r>
        <w:rPr>
          <w:sz w:val="28"/>
        </w:rPr>
        <w:t>е</w:t>
      </w:r>
      <w:r>
        <w:rPr>
          <w:sz w:val="28"/>
        </w:rPr>
        <w:t>ментов технической системы</w:t>
      </w:r>
      <w:r w:rsidR="00FC7AEF">
        <w:rPr>
          <w:sz w:val="28"/>
        </w:rPr>
        <w:t xml:space="preserve">, </w:t>
      </w:r>
      <w:r>
        <w:rPr>
          <w:sz w:val="28"/>
        </w:rPr>
        <w:t>обоснование этапов планируемого эксперимента, характеристики аппаратов и приборов, необходимых для испытаний</w:t>
      </w:r>
      <w:r w:rsidR="00FC7AEF">
        <w:rPr>
          <w:sz w:val="28"/>
        </w:rPr>
        <w:t>,</w:t>
      </w:r>
      <w:r>
        <w:rPr>
          <w:sz w:val="28"/>
        </w:rPr>
        <w:t xml:space="preserve"> показат</w:t>
      </w:r>
      <w:r>
        <w:rPr>
          <w:sz w:val="28"/>
        </w:rPr>
        <w:t>е</w:t>
      </w:r>
      <w:r>
        <w:rPr>
          <w:sz w:val="28"/>
        </w:rPr>
        <w:t>ли качества технической системы в различных режимах ее работы и т. д. В п</w:t>
      </w:r>
      <w:r>
        <w:rPr>
          <w:sz w:val="28"/>
        </w:rPr>
        <w:t>о</w:t>
      </w:r>
      <w:r>
        <w:rPr>
          <w:sz w:val="28"/>
        </w:rPr>
        <w:t xml:space="preserve">добных случаях пункты нумеруют в пределах подраздела. </w:t>
      </w:r>
    </w:p>
    <w:p w:rsidR="0008751A" w:rsidRDefault="0008751A" w:rsidP="0008751A">
      <w:pPr>
        <w:tabs>
          <w:tab w:val="left" w:pos="4308"/>
        </w:tabs>
        <w:ind w:firstLine="709"/>
        <w:jc w:val="both"/>
        <w:rPr>
          <w:sz w:val="28"/>
        </w:rPr>
      </w:pPr>
      <w:r>
        <w:rPr>
          <w:sz w:val="28"/>
        </w:rPr>
        <w:t>Пункты при необходимости могут быть разбиты на подпункты, которые нумеруются в пределах каждого пункта.</w:t>
      </w:r>
    </w:p>
    <w:p w:rsidR="0008751A" w:rsidRDefault="0008751A" w:rsidP="00596977">
      <w:pPr>
        <w:tabs>
          <w:tab w:val="left" w:pos="4308"/>
        </w:tabs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4</w:t>
      </w:r>
      <w:r>
        <w:rPr>
          <w:sz w:val="28"/>
        </w:rPr>
        <w:t xml:space="preserve"> Если в пояснительной записке выделены только разделы, то пункты нумеруют в пределах раздела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835CC6">
        <w:rPr>
          <w:b/>
          <w:sz w:val="28"/>
        </w:rPr>
        <w:t>.2.5</w:t>
      </w:r>
      <w:r>
        <w:rPr>
          <w:sz w:val="28"/>
        </w:rPr>
        <w:t xml:space="preserve"> Каждый раздел и подраздел должен иметь краткий и ясный загол</w:t>
      </w:r>
      <w:r>
        <w:rPr>
          <w:sz w:val="28"/>
        </w:rPr>
        <w:t>о</w:t>
      </w:r>
      <w:r>
        <w:rPr>
          <w:sz w:val="28"/>
        </w:rPr>
        <w:t>вок. Пункты, как правило, заголовков не имеют.</w:t>
      </w:r>
    </w:p>
    <w:p w:rsidR="0008751A" w:rsidRPr="00596977" w:rsidRDefault="0008751A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Заголовки разделов записывают прописными буквами без точки в конце з</w:t>
      </w:r>
      <w:r w:rsidRPr="00596977">
        <w:rPr>
          <w:spacing w:val="-4"/>
          <w:sz w:val="28"/>
        </w:rPr>
        <w:t>а</w:t>
      </w:r>
      <w:r w:rsidRPr="00596977">
        <w:rPr>
          <w:spacing w:val="-4"/>
          <w:sz w:val="28"/>
        </w:rPr>
        <w:t>головка. Заголовки подразделов записывают строчными буквами, начиная с пе</w:t>
      </w:r>
      <w:r w:rsidRPr="00596977">
        <w:rPr>
          <w:spacing w:val="-4"/>
          <w:sz w:val="28"/>
        </w:rPr>
        <w:t>р</w:t>
      </w:r>
      <w:r w:rsidRPr="00596977">
        <w:rPr>
          <w:spacing w:val="-4"/>
          <w:sz w:val="28"/>
        </w:rPr>
        <w:t>вой прописной. Заголовки не подчеркивают. Переносы слов в заголовках не д</w:t>
      </w:r>
      <w:r w:rsidRPr="00596977">
        <w:rPr>
          <w:spacing w:val="-4"/>
          <w:sz w:val="28"/>
        </w:rPr>
        <w:t>о</w:t>
      </w:r>
      <w:r w:rsidRPr="00596977">
        <w:rPr>
          <w:spacing w:val="-4"/>
          <w:sz w:val="28"/>
        </w:rPr>
        <w:t>пускаются. Если заголовок состоит из двух предложений, их разделяют точкой.</w:t>
      </w:r>
    </w:p>
    <w:p w:rsidR="0008751A" w:rsidRPr="00596977" w:rsidRDefault="00596977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Если</w:t>
      </w:r>
      <w:r w:rsidR="0008751A" w:rsidRPr="00596977">
        <w:rPr>
          <w:spacing w:val="-4"/>
          <w:sz w:val="28"/>
        </w:rPr>
        <w:t xml:space="preserve"> заголовки раздела или подраздела занимают несколько строк, то стр</w:t>
      </w:r>
      <w:r w:rsidR="0008751A" w:rsidRPr="00596977">
        <w:rPr>
          <w:spacing w:val="-4"/>
          <w:sz w:val="28"/>
        </w:rPr>
        <w:t>о</w:t>
      </w:r>
      <w:r w:rsidR="0008751A" w:rsidRPr="00596977">
        <w:rPr>
          <w:spacing w:val="-4"/>
          <w:sz w:val="28"/>
        </w:rPr>
        <w:t xml:space="preserve">ки выравниваются по первой букве </w:t>
      </w:r>
      <w:r w:rsidR="00182AF1" w:rsidRPr="00596977">
        <w:rPr>
          <w:spacing w:val="-4"/>
          <w:sz w:val="28"/>
        </w:rPr>
        <w:t>заголовка</w:t>
      </w:r>
      <w:r w:rsidR="0008751A" w:rsidRPr="00596977">
        <w:rPr>
          <w:spacing w:val="-4"/>
          <w:sz w:val="28"/>
        </w:rPr>
        <w:t xml:space="preserve"> в соответствии с </w:t>
      </w:r>
      <w:r w:rsidR="00ED1FCB" w:rsidRPr="00596977">
        <w:rPr>
          <w:spacing w:val="-4"/>
          <w:sz w:val="28"/>
        </w:rPr>
        <w:t>приложением Л</w:t>
      </w:r>
      <w:r w:rsidR="0008751A" w:rsidRPr="00596977">
        <w:rPr>
          <w:spacing w:val="-4"/>
          <w:sz w:val="28"/>
        </w:rPr>
        <w:t>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6</w:t>
      </w:r>
      <w:r>
        <w:rPr>
          <w:sz w:val="28"/>
        </w:rPr>
        <w:t xml:space="preserve"> Каждый раздел пояснительной записки рекомендуется начинать с новой страницы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caps/>
          <w:sz w:val="28"/>
        </w:rPr>
        <w:t>м</w:t>
      </w:r>
      <w:r>
        <w:rPr>
          <w:sz w:val="28"/>
        </w:rPr>
        <w:t>ежду заголовком раздела</w:t>
      </w:r>
      <w:r w:rsidR="00182AF1">
        <w:rPr>
          <w:sz w:val="28"/>
        </w:rPr>
        <w:t xml:space="preserve"> (</w:t>
      </w:r>
      <w:r>
        <w:rPr>
          <w:sz w:val="28"/>
        </w:rPr>
        <w:t>подраздела</w:t>
      </w:r>
      <w:r w:rsidR="00182AF1">
        <w:rPr>
          <w:sz w:val="28"/>
        </w:rPr>
        <w:t>)</w:t>
      </w:r>
      <w:r>
        <w:rPr>
          <w:sz w:val="28"/>
        </w:rPr>
        <w:t xml:space="preserve"> и текстом оставляют пробел</w:t>
      </w:r>
      <w:r w:rsidR="00165942">
        <w:rPr>
          <w:sz w:val="28"/>
        </w:rPr>
        <w:t>ьную строку</w:t>
      </w:r>
      <w:r w:rsidR="009F7C7A">
        <w:rPr>
          <w:sz w:val="28"/>
        </w:rPr>
        <w:t xml:space="preserve"> – </w:t>
      </w:r>
      <w:r w:rsidR="00182AF1">
        <w:rPr>
          <w:sz w:val="28"/>
        </w:rPr>
        <w:t>при компьютерном способе выполнения записки</w:t>
      </w:r>
      <w:r w:rsidR="00060287">
        <w:rPr>
          <w:sz w:val="28"/>
        </w:rPr>
        <w:t>;</w:t>
      </w:r>
      <w:r w:rsidR="00182AF1">
        <w:rPr>
          <w:sz w:val="28"/>
        </w:rPr>
        <w:t xml:space="preserve"> </w:t>
      </w:r>
      <w:r w:rsidR="00165942">
        <w:rPr>
          <w:sz w:val="28"/>
        </w:rPr>
        <w:t xml:space="preserve">интервал </w:t>
      </w:r>
      <w:r>
        <w:rPr>
          <w:sz w:val="28"/>
        </w:rPr>
        <w:t>шириной 15 мм</w:t>
      </w:r>
      <w:r w:rsidR="009F7C7A">
        <w:rPr>
          <w:sz w:val="28"/>
        </w:rPr>
        <w:t xml:space="preserve"> </w:t>
      </w:r>
      <w:r w:rsidR="00165942">
        <w:rPr>
          <w:sz w:val="28"/>
        </w:rPr>
        <w:t xml:space="preserve">– </w:t>
      </w:r>
      <w:r>
        <w:rPr>
          <w:sz w:val="28"/>
        </w:rPr>
        <w:t xml:space="preserve">при рукописном способе (см. </w:t>
      </w:r>
      <w:r w:rsidR="00ED1FCB">
        <w:rPr>
          <w:sz w:val="28"/>
        </w:rPr>
        <w:t>приложение Л</w:t>
      </w:r>
      <w:r>
        <w:rPr>
          <w:sz w:val="28"/>
        </w:rPr>
        <w:t>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Между заголовками раздел</w:t>
      </w:r>
      <w:r w:rsidR="009F7C7A">
        <w:rPr>
          <w:sz w:val="28"/>
        </w:rPr>
        <w:t>о</w:t>
      </w:r>
      <w:r>
        <w:rPr>
          <w:sz w:val="28"/>
        </w:rPr>
        <w:t xml:space="preserve">в и </w:t>
      </w:r>
      <w:r w:rsidR="009F7C7A">
        <w:rPr>
          <w:sz w:val="28"/>
        </w:rPr>
        <w:t xml:space="preserve">входящих в него </w:t>
      </w:r>
      <w:r>
        <w:rPr>
          <w:sz w:val="28"/>
        </w:rPr>
        <w:t xml:space="preserve">подразделов допускается помещать небольшой вводный текст, предваряющий </w:t>
      </w:r>
      <w:r w:rsidR="009F7C7A">
        <w:rPr>
          <w:sz w:val="28"/>
        </w:rPr>
        <w:t>под</w:t>
      </w:r>
      <w:r>
        <w:rPr>
          <w:sz w:val="28"/>
        </w:rPr>
        <w:t>раздел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7</w:t>
      </w:r>
      <w:r>
        <w:rPr>
          <w:sz w:val="28"/>
        </w:rPr>
        <w:t xml:space="preserve"> Перечень всех разделов и подразделов, включающий порядковые номера и заголовки, оформляют в виде содержания – обязательного элемента пояснительной записки. Содержание помещают непосредственно за заданием на проектирование и включают в общую нумерацию страниц.</w:t>
      </w:r>
    </w:p>
    <w:p w:rsidR="0008751A" w:rsidRPr="000769E6" w:rsidRDefault="0008751A" w:rsidP="0008751A">
      <w:pPr>
        <w:ind w:firstLine="709"/>
        <w:jc w:val="both"/>
        <w:rPr>
          <w:spacing w:val="2"/>
          <w:sz w:val="28"/>
        </w:rPr>
      </w:pPr>
      <w:r w:rsidRPr="000769E6">
        <w:rPr>
          <w:spacing w:val="2"/>
          <w:sz w:val="28"/>
        </w:rPr>
        <w:t xml:space="preserve">Слово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записывают прописными буквами </w:t>
      </w:r>
      <w:r w:rsidR="00165942" w:rsidRPr="000769E6">
        <w:rPr>
          <w:spacing w:val="2"/>
          <w:sz w:val="28"/>
        </w:rPr>
        <w:t xml:space="preserve">полужирным шрифтом 14–16 пунктов </w:t>
      </w:r>
      <w:r w:rsidRPr="000769E6">
        <w:rPr>
          <w:spacing w:val="2"/>
          <w:sz w:val="28"/>
        </w:rPr>
        <w:t xml:space="preserve">и располагают </w:t>
      </w:r>
      <w:r w:rsidR="009F7C7A" w:rsidRPr="000769E6">
        <w:rPr>
          <w:spacing w:val="2"/>
          <w:sz w:val="28"/>
        </w:rPr>
        <w:t>по центру строки</w:t>
      </w:r>
      <w:r w:rsidRPr="000769E6">
        <w:rPr>
          <w:spacing w:val="2"/>
          <w:sz w:val="28"/>
        </w:rPr>
        <w:t xml:space="preserve">. Между словом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и </w:t>
      </w:r>
      <w:r w:rsidR="000769E6" w:rsidRPr="000769E6">
        <w:rPr>
          <w:spacing w:val="2"/>
          <w:sz w:val="28"/>
        </w:rPr>
        <w:t>самим содержанием</w:t>
      </w:r>
      <w:r w:rsidRPr="000769E6">
        <w:rPr>
          <w:spacing w:val="2"/>
          <w:sz w:val="28"/>
        </w:rPr>
        <w:t xml:space="preserve"> оставляют промежуток, равный пр</w:t>
      </w:r>
      <w:r w:rsidRPr="000769E6">
        <w:rPr>
          <w:spacing w:val="2"/>
          <w:sz w:val="28"/>
        </w:rPr>
        <w:t>о</w:t>
      </w:r>
      <w:r w:rsidRPr="000769E6">
        <w:rPr>
          <w:spacing w:val="2"/>
          <w:sz w:val="28"/>
        </w:rPr>
        <w:t>бельной строке. В содержании заголовки выравнивают</w:t>
      </w:r>
      <w:r w:rsidR="009F7C7A" w:rsidRPr="000769E6">
        <w:rPr>
          <w:spacing w:val="2"/>
          <w:sz w:val="28"/>
        </w:rPr>
        <w:t>, соподчиняя</w:t>
      </w:r>
      <w:r w:rsidRPr="000769E6">
        <w:rPr>
          <w:spacing w:val="2"/>
          <w:sz w:val="28"/>
        </w:rPr>
        <w:t xml:space="preserve"> по разд</w:t>
      </w:r>
      <w:r w:rsidRPr="000769E6">
        <w:rPr>
          <w:spacing w:val="2"/>
          <w:sz w:val="28"/>
        </w:rPr>
        <w:t>е</w:t>
      </w:r>
      <w:r w:rsidRPr="000769E6">
        <w:rPr>
          <w:spacing w:val="2"/>
          <w:sz w:val="28"/>
        </w:rPr>
        <w:t>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>,</w:t>
      </w:r>
      <w:r w:rsidRPr="000769E6">
        <w:rPr>
          <w:spacing w:val="2"/>
          <w:sz w:val="28"/>
        </w:rPr>
        <w:t xml:space="preserve"> подразде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 xml:space="preserve"> и пунктам (если последние имеют заголовки), смещая ве</w:t>
      </w:r>
      <w:r w:rsidR="000769E6" w:rsidRPr="000769E6">
        <w:rPr>
          <w:spacing w:val="2"/>
          <w:sz w:val="28"/>
        </w:rPr>
        <w:t>р</w:t>
      </w:r>
      <w:r w:rsidR="000769E6" w:rsidRPr="000769E6">
        <w:rPr>
          <w:spacing w:val="2"/>
          <w:sz w:val="28"/>
        </w:rPr>
        <w:t xml:space="preserve">тикали вправо относительно друг друга на 2 </w:t>
      </w:r>
      <w:r w:rsidR="00060287">
        <w:rPr>
          <w:spacing w:val="2"/>
          <w:sz w:val="28"/>
        </w:rPr>
        <w:t>знака</w:t>
      </w:r>
      <w:r w:rsidRPr="000769E6">
        <w:rPr>
          <w:spacing w:val="2"/>
          <w:sz w:val="28"/>
        </w:rPr>
        <w:t xml:space="preserve">. </w:t>
      </w:r>
    </w:p>
    <w:p w:rsidR="0008751A" w:rsidRDefault="009F7C7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В содержании </w:t>
      </w:r>
      <w:r w:rsidR="0008751A">
        <w:rPr>
          <w:sz w:val="28"/>
        </w:rPr>
        <w:t>кажд</w:t>
      </w:r>
      <w:r>
        <w:rPr>
          <w:sz w:val="28"/>
        </w:rPr>
        <w:t>ый</w:t>
      </w:r>
      <w:r w:rsidR="0008751A">
        <w:rPr>
          <w:sz w:val="28"/>
        </w:rPr>
        <w:t xml:space="preserve"> заголов</w:t>
      </w:r>
      <w:r>
        <w:rPr>
          <w:sz w:val="28"/>
        </w:rPr>
        <w:t>о</w:t>
      </w:r>
      <w:r w:rsidR="0008751A">
        <w:rPr>
          <w:sz w:val="28"/>
        </w:rPr>
        <w:t>к соединяют отточием с номером стран</w:t>
      </w:r>
      <w:r w:rsidR="0008751A">
        <w:rPr>
          <w:sz w:val="28"/>
        </w:rPr>
        <w:t>и</w:t>
      </w:r>
      <w:r w:rsidR="0008751A">
        <w:rPr>
          <w:sz w:val="28"/>
        </w:rPr>
        <w:t>цы</w:t>
      </w:r>
      <w:r w:rsidR="000769E6">
        <w:rPr>
          <w:sz w:val="28"/>
        </w:rPr>
        <w:t>, расположенн</w:t>
      </w:r>
      <w:r w:rsidR="00596977">
        <w:rPr>
          <w:sz w:val="28"/>
        </w:rPr>
        <w:t>ы</w:t>
      </w:r>
      <w:r w:rsidR="000769E6">
        <w:rPr>
          <w:sz w:val="28"/>
        </w:rPr>
        <w:t xml:space="preserve">м </w:t>
      </w:r>
      <w:r w:rsidR="0008751A">
        <w:rPr>
          <w:sz w:val="28"/>
        </w:rPr>
        <w:t xml:space="preserve">в столбце </w:t>
      </w:r>
      <w:r w:rsidR="000769E6">
        <w:rPr>
          <w:sz w:val="28"/>
        </w:rPr>
        <w:t>справа</w:t>
      </w:r>
      <w:r w:rsidR="00596977">
        <w:rPr>
          <w:sz w:val="28"/>
        </w:rPr>
        <w:t>.</w:t>
      </w:r>
    </w:p>
    <w:p w:rsidR="00ED1FCB" w:rsidRDefault="00596977" w:rsidP="00596977">
      <w:pPr>
        <w:ind w:firstLine="709"/>
        <w:jc w:val="both"/>
        <w:rPr>
          <w:sz w:val="28"/>
        </w:rPr>
      </w:pPr>
      <w:r>
        <w:rPr>
          <w:sz w:val="28"/>
        </w:rPr>
        <w:t>Пример фрагмента правильно построенного содержания:</w:t>
      </w: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9183"/>
        <w:gridCol w:w="456"/>
      </w:tblGrid>
      <w:tr w:rsidR="00296052" w:rsidRPr="00C62CD5">
        <w:trPr>
          <w:trHeight w:val="566"/>
        </w:trPr>
        <w:tc>
          <w:tcPr>
            <w:tcW w:w="9639" w:type="dxa"/>
            <w:gridSpan w:val="2"/>
          </w:tcPr>
          <w:p w:rsidR="00296052" w:rsidRPr="00C62CD5" w:rsidRDefault="00296052" w:rsidP="00296052">
            <w:pPr>
              <w:pStyle w:val="6"/>
              <w:jc w:val="center"/>
              <w:rPr>
                <w:sz w:val="24"/>
              </w:rPr>
            </w:pPr>
            <w:r w:rsidRPr="009F7C7A">
              <w:rPr>
                <w:caps/>
              </w:rPr>
              <w:lastRenderedPageBreak/>
              <w:t>Содержание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Введение………………………………………………………………………………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 Анализ нескорректированной системы управления …</w:t>
            </w:r>
            <w:r w:rsidR="009F7C7A">
              <w:rPr>
                <w:sz w:val="24"/>
              </w:rPr>
              <w:t>….</w:t>
            </w:r>
            <w:r w:rsidRPr="00C62CD5">
              <w:rPr>
                <w:sz w:val="24"/>
              </w:rPr>
              <w:t>…………</w:t>
            </w:r>
            <w:r w:rsidR="00BF705C">
              <w:rPr>
                <w:sz w:val="24"/>
              </w:rPr>
              <w:t>..</w:t>
            </w:r>
            <w:r w:rsidRPr="00C62CD5">
              <w:rPr>
                <w:sz w:val="24"/>
              </w:rPr>
              <w:t>……….….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D94432" w:rsidP="00BF705C">
            <w:pPr>
              <w:pStyle w:val="6"/>
              <w:jc w:val="left"/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08751A"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1 Анализ исходных данных……………………………….…………………………</w:t>
            </w:r>
            <w:r w:rsidR="00ED1FCB" w:rsidRPr="00C62CD5">
              <w:rPr>
                <w:sz w:val="24"/>
              </w:rPr>
              <w:t>…</w:t>
            </w:r>
            <w:r w:rsidR="009F7C7A">
              <w:rPr>
                <w:sz w:val="24"/>
              </w:rPr>
              <w:t>.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2 Статические и динамические характеристики элементов системы………</w:t>
            </w:r>
            <w:r w:rsidR="009F7C7A">
              <w:rPr>
                <w:sz w:val="24"/>
              </w:rPr>
              <w:t>..</w:t>
            </w:r>
            <w:r w:rsidRPr="00C62CD5">
              <w:rPr>
                <w:sz w:val="24"/>
              </w:rPr>
              <w:t>.........</w:t>
            </w:r>
            <w:r w:rsidR="00ED1FCB" w:rsidRPr="00C62CD5">
              <w:rPr>
                <w:sz w:val="24"/>
              </w:rPr>
              <w:t>...</w:t>
            </w:r>
            <w:r w:rsidR="009F7C7A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3 Структурная схема нескорректированной системы…………………………….…</w:t>
            </w:r>
            <w:r w:rsidR="00ED1FCB" w:rsidRPr="00C62CD5">
              <w:rPr>
                <w:sz w:val="24"/>
              </w:rPr>
              <w:t>…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0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BF705C" w:rsidP="009F7C7A">
            <w:pPr>
              <w:ind w:firstLine="176"/>
              <w:rPr>
                <w:sz w:val="24"/>
              </w:rPr>
            </w:pPr>
            <w:r>
              <w:rPr>
                <w:sz w:val="24"/>
              </w:rPr>
              <w:t>1</w:t>
            </w:r>
            <w:r w:rsidR="0008751A" w:rsidRPr="00C62CD5">
              <w:rPr>
                <w:sz w:val="24"/>
              </w:rPr>
              <w:t xml:space="preserve">.4 Определение желаемого коэффициента усиления разомкнутой </w:t>
            </w:r>
            <w:r w:rsidR="00ED1FCB" w:rsidRPr="00C62CD5">
              <w:rPr>
                <w:sz w:val="24"/>
              </w:rPr>
              <w:t>системы…..</w:t>
            </w:r>
            <w:r w:rsidR="0008751A" w:rsidRPr="00C62CD5">
              <w:rPr>
                <w:sz w:val="24"/>
              </w:rPr>
              <w:t>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1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5 Анализ устойчивости…….……………………………………………………….…</w:t>
            </w:r>
            <w:r w:rsidR="00BF705C">
              <w:rPr>
                <w:sz w:val="24"/>
              </w:rPr>
              <w:t>..</w:t>
            </w:r>
            <w:r w:rsidR="00ED1FCB" w:rsidRPr="00C62CD5">
              <w:rPr>
                <w:sz w:val="24"/>
              </w:rPr>
              <w:t>.</w:t>
            </w:r>
            <w:r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6 Выводы…………………………………………….………………………………</w:t>
            </w:r>
            <w:r w:rsidR="00BF705C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…</w:t>
            </w:r>
            <w:r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4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rPr>
                <w:sz w:val="24"/>
              </w:rPr>
            </w:pPr>
            <w:r w:rsidRPr="00C62CD5">
              <w:rPr>
                <w:sz w:val="24"/>
              </w:rPr>
              <w:t>2 Синтез корректирующих устройств……………………………………………</w:t>
            </w:r>
            <w:r w:rsidR="00BF705C">
              <w:rPr>
                <w:sz w:val="24"/>
              </w:rPr>
              <w:t>…..</w:t>
            </w:r>
            <w:r w:rsidRPr="00C62CD5">
              <w:rPr>
                <w:sz w:val="24"/>
              </w:rPr>
              <w:t>….....</w:t>
            </w:r>
            <w:r w:rsidR="00ED1FCB"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0769E6">
            <w:pPr>
              <w:ind w:firstLine="34"/>
              <w:rPr>
                <w:sz w:val="24"/>
              </w:rPr>
            </w:pPr>
            <w:r w:rsidRPr="00C62CD5">
              <w:rPr>
                <w:sz w:val="24"/>
              </w:rPr>
              <w:t>Приложение А</w:t>
            </w:r>
            <w:r w:rsidR="000769E6">
              <w:rPr>
                <w:sz w:val="24"/>
              </w:rPr>
              <w:t xml:space="preserve"> (информационное) </w:t>
            </w:r>
            <w:r w:rsidRPr="00C62CD5">
              <w:rPr>
                <w:sz w:val="24"/>
              </w:rPr>
              <w:t xml:space="preserve"> Пример заполнения титульного листа</w:t>
            </w:r>
            <w:r w:rsidR="00296052">
              <w:rPr>
                <w:sz w:val="24"/>
              </w:rPr>
              <w:t>…</w:t>
            </w:r>
            <w:r w:rsidR="00D54ABA" w:rsidRPr="00C62CD5">
              <w:rPr>
                <w:sz w:val="24"/>
              </w:rPr>
              <w:t>…………..</w:t>
            </w:r>
          </w:p>
        </w:tc>
        <w:tc>
          <w:tcPr>
            <w:tcW w:w="456" w:type="dxa"/>
          </w:tcPr>
          <w:p w:rsidR="0008751A" w:rsidRPr="003E6E27" w:rsidRDefault="0008751A" w:rsidP="0008751A">
            <w:r w:rsidRPr="00C62CD5">
              <w:rPr>
                <w:sz w:val="24"/>
              </w:rPr>
              <w:t>45</w:t>
            </w:r>
          </w:p>
        </w:tc>
      </w:tr>
    </w:tbl>
    <w:p w:rsidR="0008751A" w:rsidRPr="00177B2B" w:rsidRDefault="0008751A" w:rsidP="0008751A">
      <w:pPr>
        <w:ind w:right="-58" w:firstLine="567"/>
        <w:jc w:val="both"/>
        <w:rPr>
          <w:sz w:val="32"/>
        </w:rPr>
      </w:pPr>
    </w:p>
    <w:p w:rsidR="0008751A" w:rsidRDefault="0008751A" w:rsidP="0008751A">
      <w:pPr>
        <w:ind w:right="-58" w:firstLine="567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2.8</w:t>
      </w:r>
      <w:r>
        <w:rPr>
          <w:sz w:val="28"/>
        </w:rPr>
        <w:t xml:space="preserve"> Страницы пояснительной записки нумеруют арабскими цифрами в правом нижнем углу. Титульный лист, лист с рефератом и лист задания вкл</w:t>
      </w:r>
      <w:r>
        <w:rPr>
          <w:sz w:val="28"/>
        </w:rPr>
        <w:t>ю</w:t>
      </w:r>
      <w:r>
        <w:rPr>
          <w:sz w:val="28"/>
        </w:rPr>
        <w:t xml:space="preserve">чают в общую нумерацию, но номер </w:t>
      </w:r>
      <w:r w:rsidR="00556DA6">
        <w:rPr>
          <w:sz w:val="28"/>
        </w:rPr>
        <w:t xml:space="preserve">страницы </w:t>
      </w:r>
      <w:r>
        <w:rPr>
          <w:sz w:val="28"/>
        </w:rPr>
        <w:t>на них не ставят. В общую нум</w:t>
      </w:r>
      <w:r>
        <w:rPr>
          <w:sz w:val="28"/>
        </w:rPr>
        <w:t>е</w:t>
      </w:r>
      <w:r>
        <w:rPr>
          <w:sz w:val="28"/>
        </w:rPr>
        <w:t>рацию страниц включают все приложения.</w:t>
      </w:r>
    </w:p>
    <w:p w:rsidR="0008751A" w:rsidRDefault="0008751A" w:rsidP="00395AD3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4" w:name="_Toc157495402"/>
      <w:bookmarkStart w:id="35" w:name="_Toc213735955"/>
      <w:bookmarkStart w:id="36" w:name="_Toc246409706"/>
      <w:bookmarkStart w:id="37" w:name="_Toc248821544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3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изложения текста</w:t>
      </w:r>
      <w:bookmarkEnd w:id="34"/>
      <w:bookmarkEnd w:id="35"/>
      <w:bookmarkEnd w:id="36"/>
      <w:bookmarkEnd w:id="37"/>
    </w:p>
    <w:p w:rsidR="0008751A" w:rsidRDefault="0008751A" w:rsidP="00395AD3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.3.1</w:t>
      </w:r>
      <w:r>
        <w:rPr>
          <w:sz w:val="28"/>
        </w:rPr>
        <w:t xml:space="preserve"> Текст пояснительной записки должен быть </w:t>
      </w:r>
      <w:r w:rsidR="00296052">
        <w:rPr>
          <w:sz w:val="28"/>
        </w:rPr>
        <w:t>четк</w:t>
      </w:r>
      <w:r w:rsidR="00596977">
        <w:rPr>
          <w:sz w:val="28"/>
        </w:rPr>
        <w:t>им</w:t>
      </w:r>
      <w:r w:rsidR="00296052">
        <w:rPr>
          <w:sz w:val="28"/>
        </w:rPr>
        <w:t xml:space="preserve"> и логично изл</w:t>
      </w:r>
      <w:r w:rsidR="00296052">
        <w:rPr>
          <w:sz w:val="28"/>
        </w:rPr>
        <w:t>о</w:t>
      </w:r>
      <w:r w:rsidR="00296052">
        <w:rPr>
          <w:sz w:val="28"/>
        </w:rPr>
        <w:t>жен</w:t>
      </w:r>
      <w:r w:rsidR="00596977">
        <w:rPr>
          <w:sz w:val="28"/>
        </w:rPr>
        <w:t>ным</w:t>
      </w:r>
      <w:r w:rsidR="00296052">
        <w:rPr>
          <w:sz w:val="28"/>
        </w:rPr>
        <w:t>, н</w:t>
      </w:r>
      <w:r>
        <w:rPr>
          <w:sz w:val="28"/>
        </w:rPr>
        <w:t>е допускать различных толкований.</w:t>
      </w:r>
    </w:p>
    <w:p w:rsidR="0008751A" w:rsidRPr="000C0EC9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изложении обязательных требований в тексте должны применяться слова «должен», «следует», «необходимо», «требуется, чтобы», «не допускае</w:t>
      </w:r>
      <w:r>
        <w:rPr>
          <w:sz w:val="28"/>
        </w:rPr>
        <w:t>т</w:t>
      </w:r>
      <w:r>
        <w:rPr>
          <w:sz w:val="28"/>
        </w:rPr>
        <w:t>ся», «запрещается». При изложении других положений рекомендуется испол</w:t>
      </w:r>
      <w:r>
        <w:rPr>
          <w:sz w:val="28"/>
        </w:rPr>
        <w:t>ь</w:t>
      </w:r>
      <w:r>
        <w:rPr>
          <w:sz w:val="28"/>
        </w:rPr>
        <w:t xml:space="preserve">зовать </w:t>
      </w:r>
      <w:r w:rsidR="00296052">
        <w:rPr>
          <w:sz w:val="28"/>
        </w:rPr>
        <w:t>слова</w:t>
      </w:r>
      <w:r>
        <w:rPr>
          <w:sz w:val="28"/>
        </w:rPr>
        <w:t>: «допускают», «указывают», «применяют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В тексте следует применять научно</w:t>
      </w:r>
      <w:r w:rsidR="00596977">
        <w:rPr>
          <w:sz w:val="28"/>
        </w:rPr>
        <w:t>-</w:t>
      </w:r>
      <w:r>
        <w:rPr>
          <w:sz w:val="28"/>
        </w:rPr>
        <w:t xml:space="preserve">технические термины, обозначения </w:t>
      </w:r>
      <w:r w:rsidR="00556DA6">
        <w:rPr>
          <w:sz w:val="28"/>
        </w:rPr>
        <w:br/>
      </w:r>
      <w:r>
        <w:rPr>
          <w:sz w:val="28"/>
        </w:rPr>
        <w:t xml:space="preserve">и определения, установленные </w:t>
      </w:r>
      <w:r w:rsidR="00296052">
        <w:rPr>
          <w:sz w:val="28"/>
        </w:rPr>
        <w:t>дей</w:t>
      </w:r>
      <w:r>
        <w:rPr>
          <w:sz w:val="28"/>
        </w:rPr>
        <w:t xml:space="preserve">ствующими стандартами, а </w:t>
      </w:r>
      <w:r w:rsidR="00296052">
        <w:rPr>
          <w:sz w:val="28"/>
        </w:rPr>
        <w:t>при</w:t>
      </w:r>
      <w:r>
        <w:rPr>
          <w:sz w:val="28"/>
        </w:rPr>
        <w:t xml:space="preserve"> их отсу</w:t>
      </w:r>
      <w:r>
        <w:rPr>
          <w:sz w:val="28"/>
        </w:rPr>
        <w:t>т</w:t>
      </w:r>
      <w:r>
        <w:rPr>
          <w:sz w:val="28"/>
        </w:rPr>
        <w:t>стви</w:t>
      </w:r>
      <w:r w:rsidR="00296052">
        <w:rPr>
          <w:sz w:val="28"/>
        </w:rPr>
        <w:t>и</w:t>
      </w:r>
      <w:r w:rsidR="00556DA6">
        <w:rPr>
          <w:sz w:val="28"/>
        </w:rPr>
        <w:t> </w:t>
      </w:r>
      <w:r>
        <w:rPr>
          <w:sz w:val="28"/>
        </w:rPr>
        <w:t>–</w:t>
      </w:r>
      <w:r w:rsidR="00296052">
        <w:rPr>
          <w:sz w:val="28"/>
        </w:rPr>
        <w:t xml:space="preserve"> </w:t>
      </w:r>
      <w:r>
        <w:rPr>
          <w:sz w:val="28"/>
        </w:rPr>
        <w:t>принятые в научно</w:t>
      </w:r>
      <w:r w:rsidR="00596977">
        <w:rPr>
          <w:sz w:val="28"/>
        </w:rPr>
        <w:t>-</w:t>
      </w:r>
      <w:r>
        <w:rPr>
          <w:sz w:val="28"/>
        </w:rPr>
        <w:t>технической литератур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Запрещается применять иностранные термины при наличии равнозна</w:t>
      </w:r>
      <w:r>
        <w:rPr>
          <w:sz w:val="28"/>
        </w:rPr>
        <w:t>ч</w:t>
      </w:r>
      <w:r>
        <w:rPr>
          <w:sz w:val="28"/>
        </w:rPr>
        <w:t>ных слов и терминов в русском языке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2</w:t>
      </w:r>
      <w:r>
        <w:rPr>
          <w:sz w:val="28"/>
        </w:rPr>
        <w:t xml:space="preserve"> Текст излагают с соблюдением правил орфографии и пунктуации</w:t>
      </w:r>
      <w:r w:rsidR="00570BDF">
        <w:rPr>
          <w:sz w:val="28"/>
        </w:rPr>
        <w:t>.</w:t>
      </w:r>
      <w:r>
        <w:rPr>
          <w:sz w:val="28"/>
        </w:rPr>
        <w:t xml:space="preserve"> </w:t>
      </w:r>
      <w:r w:rsidR="002B563B">
        <w:rPr>
          <w:sz w:val="28"/>
        </w:rPr>
        <w:t>Следует обратить внимание</w:t>
      </w:r>
      <w:r>
        <w:rPr>
          <w:sz w:val="28"/>
        </w:rPr>
        <w:t xml:space="preserve"> на абзацы, перечисления, употреблени</w:t>
      </w:r>
      <w:r w:rsidR="002B563B">
        <w:rPr>
          <w:sz w:val="28"/>
        </w:rPr>
        <w:t>е</w:t>
      </w:r>
      <w:r>
        <w:rPr>
          <w:sz w:val="28"/>
        </w:rPr>
        <w:t xml:space="preserve"> чисел, символов и размерностей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3</w:t>
      </w:r>
      <w:r>
        <w:rPr>
          <w:sz w:val="28"/>
        </w:rPr>
        <w:t xml:space="preserve"> </w:t>
      </w:r>
      <w:r w:rsidR="00FC7AEF">
        <w:rPr>
          <w:sz w:val="28"/>
        </w:rPr>
        <w:t>Не</w:t>
      </w:r>
      <w:r w:rsidR="002B563B">
        <w:rPr>
          <w:sz w:val="28"/>
        </w:rPr>
        <w:t>большие по объему</w:t>
      </w:r>
      <w:r w:rsidR="00570BDF" w:rsidRPr="00570BDF">
        <w:rPr>
          <w:sz w:val="28"/>
        </w:rPr>
        <w:t xml:space="preserve"> </w:t>
      </w:r>
      <w:r w:rsidR="00FC7AEF">
        <w:rPr>
          <w:sz w:val="28"/>
        </w:rPr>
        <w:t xml:space="preserve">обособленные по смыслу части текста </w:t>
      </w:r>
      <w:r w:rsidR="00570BDF">
        <w:rPr>
          <w:sz w:val="28"/>
        </w:rPr>
        <w:t>выд</w:t>
      </w:r>
      <w:r w:rsidR="00570BDF">
        <w:rPr>
          <w:sz w:val="28"/>
        </w:rPr>
        <w:t>е</w:t>
      </w:r>
      <w:r w:rsidR="00570BDF">
        <w:rPr>
          <w:sz w:val="28"/>
        </w:rPr>
        <w:t>ляют абзацами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4</w:t>
      </w:r>
      <w:r>
        <w:rPr>
          <w:sz w:val="28"/>
        </w:rPr>
        <w:t xml:space="preserve"> </w:t>
      </w:r>
      <w:r w:rsidR="00570BDF">
        <w:rPr>
          <w:sz w:val="28"/>
        </w:rPr>
        <w:t>В</w:t>
      </w:r>
      <w:r>
        <w:rPr>
          <w:sz w:val="28"/>
        </w:rPr>
        <w:t xml:space="preserve"> пояснительной записке </w:t>
      </w:r>
      <w:r w:rsidR="00570BDF">
        <w:rPr>
          <w:sz w:val="28"/>
        </w:rPr>
        <w:t xml:space="preserve">часто используют перечисления, например </w:t>
      </w:r>
      <w:r>
        <w:rPr>
          <w:sz w:val="28"/>
        </w:rPr>
        <w:t xml:space="preserve"> в тех случаях, когда необходимо назвать состав технической системы или о</w:t>
      </w:r>
      <w:r>
        <w:rPr>
          <w:sz w:val="28"/>
        </w:rPr>
        <w:t>т</w:t>
      </w:r>
      <w:r>
        <w:rPr>
          <w:sz w:val="28"/>
        </w:rPr>
        <w:t>дельной ее части, указать предъявляемые требования, установить порядок эк</w:t>
      </w:r>
      <w:r>
        <w:rPr>
          <w:sz w:val="28"/>
        </w:rPr>
        <w:t>с</w:t>
      </w:r>
      <w:r>
        <w:rPr>
          <w:sz w:val="28"/>
        </w:rPr>
        <w:t>периментальных исследований, испытаний, наладки и т.</w:t>
      </w:r>
      <w:r w:rsidR="00596977">
        <w:rPr>
          <w:sz w:val="28"/>
        </w:rPr>
        <w:t> </w:t>
      </w:r>
      <w:r>
        <w:rPr>
          <w:sz w:val="28"/>
        </w:rPr>
        <w:t>п.</w:t>
      </w:r>
    </w:p>
    <w:p w:rsidR="00570BDF" w:rsidRDefault="00570BDF" w:rsidP="00523EF9">
      <w:pPr>
        <w:spacing w:before="80"/>
        <w:ind w:firstLine="709"/>
        <w:jc w:val="both"/>
        <w:rPr>
          <w:b/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</w:t>
      </w:r>
      <w:r>
        <w:rPr>
          <w:b/>
          <w:sz w:val="28"/>
        </w:rPr>
        <w:t>5</w:t>
      </w:r>
      <w:r>
        <w:rPr>
          <w:sz w:val="28"/>
        </w:rPr>
        <w:t xml:space="preserve"> Если перечисление простое, т. е. состоит из слов и словосочетаний, то каждый элемент необходимо записывать с новой строки, начиная с абзацн</w:t>
      </w:r>
      <w:r>
        <w:rPr>
          <w:sz w:val="28"/>
        </w:rPr>
        <w:t>о</w:t>
      </w:r>
      <w:r>
        <w:rPr>
          <w:sz w:val="28"/>
        </w:rPr>
        <w:t xml:space="preserve">го отступа и знака «тире», </w:t>
      </w:r>
      <w:r w:rsidR="00D94432">
        <w:rPr>
          <w:sz w:val="28"/>
        </w:rPr>
        <w:t xml:space="preserve">а в конце ставить </w:t>
      </w:r>
      <w:r>
        <w:rPr>
          <w:sz w:val="28"/>
        </w:rPr>
        <w:t>точк</w:t>
      </w:r>
      <w:r w:rsidR="00D94432">
        <w:rPr>
          <w:sz w:val="28"/>
        </w:rPr>
        <w:t>у</w:t>
      </w:r>
      <w:r>
        <w:rPr>
          <w:sz w:val="28"/>
        </w:rPr>
        <w:t xml:space="preserve"> с запятой. Например:</w:t>
      </w:r>
    </w:p>
    <w:p w:rsidR="00523EF9" w:rsidRDefault="00523EF9" w:rsidP="008362E8">
      <w:pPr>
        <w:ind w:firstLine="709"/>
        <w:jc w:val="both"/>
        <w:rPr>
          <w:sz w:val="24"/>
          <w:szCs w:val="24"/>
        </w:rPr>
      </w:pPr>
    </w:p>
    <w:p w:rsidR="00177B2B" w:rsidRDefault="00177B2B" w:rsidP="008362E8">
      <w:pPr>
        <w:ind w:firstLine="709"/>
        <w:jc w:val="both"/>
        <w:rPr>
          <w:sz w:val="24"/>
          <w:szCs w:val="24"/>
        </w:rPr>
      </w:pPr>
    </w:p>
    <w:p w:rsidR="00570BDF" w:rsidRPr="003E6E27" w:rsidRDefault="00570BDF" w:rsidP="008362E8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lastRenderedPageBreak/>
        <w:t>В состав устройства считывания визуальной информации входят следующие блоки: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 xml:space="preserve">– </w:t>
      </w:r>
      <w:r>
        <w:rPr>
          <w:sz w:val="24"/>
          <w:szCs w:val="24"/>
        </w:rPr>
        <w:t>датчик расстояния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 фотодиодн</w:t>
      </w:r>
      <w:r>
        <w:rPr>
          <w:sz w:val="24"/>
          <w:szCs w:val="24"/>
        </w:rPr>
        <w:t>ая</w:t>
      </w:r>
      <w:r w:rsidRPr="003E6E27">
        <w:rPr>
          <w:sz w:val="24"/>
          <w:szCs w:val="24"/>
        </w:rPr>
        <w:t xml:space="preserve"> матриц</w:t>
      </w:r>
      <w:r>
        <w:rPr>
          <w:sz w:val="24"/>
          <w:szCs w:val="24"/>
        </w:rPr>
        <w:t>а размером 32×32 элемента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</w:t>
      </w:r>
      <w:r>
        <w:rPr>
          <w:sz w:val="24"/>
          <w:szCs w:val="24"/>
          <w:lang w:val="en-US"/>
        </w:rPr>
        <w:t> </w:t>
      </w:r>
      <w:r w:rsidRPr="003E6E27">
        <w:rPr>
          <w:sz w:val="24"/>
          <w:szCs w:val="24"/>
        </w:rPr>
        <w:t>задающи</w:t>
      </w:r>
      <w:r>
        <w:rPr>
          <w:sz w:val="24"/>
          <w:szCs w:val="24"/>
        </w:rPr>
        <w:t>й</w:t>
      </w:r>
      <w:r w:rsidRPr="003E6E27">
        <w:rPr>
          <w:sz w:val="24"/>
          <w:szCs w:val="24"/>
        </w:rPr>
        <w:t xml:space="preserve"> генератор и </w:t>
      </w:r>
      <w:r>
        <w:rPr>
          <w:sz w:val="24"/>
          <w:szCs w:val="24"/>
        </w:rPr>
        <w:t xml:space="preserve">устройство </w:t>
      </w:r>
      <w:r w:rsidRPr="003E6E27">
        <w:rPr>
          <w:sz w:val="24"/>
          <w:szCs w:val="24"/>
        </w:rPr>
        <w:t xml:space="preserve">автоматической регулировки чувствительности </w:t>
      </w:r>
      <w:proofErr w:type="spellStart"/>
      <w:r w:rsidRPr="003E6E27">
        <w:rPr>
          <w:sz w:val="24"/>
          <w:szCs w:val="24"/>
        </w:rPr>
        <w:t>фотоматрицы</w:t>
      </w:r>
      <w:proofErr w:type="spellEnd"/>
      <w:r w:rsidRPr="003E6E27">
        <w:rPr>
          <w:sz w:val="24"/>
          <w:szCs w:val="24"/>
        </w:rPr>
        <w:t>.</w:t>
      </w:r>
    </w:p>
    <w:p w:rsidR="0008751A" w:rsidRDefault="0008751A" w:rsidP="00177B2B">
      <w:pPr>
        <w:pStyle w:val="a6"/>
        <w:spacing w:before="120"/>
        <w:ind w:firstLine="709"/>
      </w:pPr>
      <w:r>
        <w:rPr>
          <w:b/>
        </w:rPr>
        <w:t>2.</w:t>
      </w:r>
      <w:r w:rsidRPr="003E6E27">
        <w:rPr>
          <w:b/>
        </w:rPr>
        <w:t>3.</w:t>
      </w:r>
      <w:r w:rsidR="00395AD3">
        <w:rPr>
          <w:b/>
        </w:rPr>
        <w:t>6</w:t>
      </w:r>
      <w:r>
        <w:t xml:space="preserve"> Простое перечисление </w:t>
      </w:r>
      <w:r w:rsidR="006313C6">
        <w:t>допуска</w:t>
      </w:r>
      <w:r>
        <w:t>ется писать в подбор с текстом</w:t>
      </w:r>
      <w:r w:rsidR="003042E3">
        <w:t>,</w:t>
      </w:r>
      <w:r>
        <w:t xml:space="preserve"> отд</w:t>
      </w:r>
      <w:r>
        <w:t>е</w:t>
      </w:r>
      <w:r>
        <w:t>ля</w:t>
      </w:r>
      <w:r w:rsidR="003042E3">
        <w:t>я слова или слов</w:t>
      </w:r>
      <w:r w:rsidR="00FC7AEF">
        <w:t>о</w:t>
      </w:r>
      <w:r w:rsidR="003042E3">
        <w:t>сочетания</w:t>
      </w:r>
      <w:r>
        <w:t xml:space="preserve"> друг от друга запятой. Например:</w:t>
      </w:r>
    </w:p>
    <w:p w:rsidR="0008751A" w:rsidRPr="00D52C3F" w:rsidRDefault="0008751A" w:rsidP="00FC7AEF">
      <w:pPr>
        <w:pStyle w:val="a5"/>
        <w:spacing w:before="120" w:after="120"/>
        <w:ind w:firstLine="567"/>
      </w:pPr>
      <w:r w:rsidRPr="00D52C3F">
        <w:t>В системе управления приводом подач применены четыре вида датчиков: датчик м</w:t>
      </w:r>
      <w:r w:rsidRPr="00D52C3F">
        <w:t>о</w:t>
      </w:r>
      <w:r w:rsidRPr="00D52C3F">
        <w:t xml:space="preserve">мента, датчик фазного напряжения на входе </w:t>
      </w:r>
      <w:proofErr w:type="spellStart"/>
      <w:r w:rsidRPr="00D52C3F">
        <w:t>тиристорного</w:t>
      </w:r>
      <w:proofErr w:type="spellEnd"/>
      <w:r w:rsidRPr="00D52C3F">
        <w:t xml:space="preserve"> преобразователя, датчик угловой скорости вала двигателя и цифровой датчик перемещения нагрузки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 xml:space="preserve">3.7 </w:t>
      </w:r>
      <w:r w:rsidR="00395AD3" w:rsidRPr="00395AD3">
        <w:rPr>
          <w:sz w:val="28"/>
        </w:rPr>
        <w:t>При</w:t>
      </w:r>
      <w:r>
        <w:rPr>
          <w:sz w:val="28"/>
        </w:rPr>
        <w:t xml:space="preserve"> сложном перечислении, состоя</w:t>
      </w:r>
      <w:r w:rsidR="00533A03">
        <w:rPr>
          <w:sz w:val="28"/>
        </w:rPr>
        <w:t>щем</w:t>
      </w:r>
      <w:r>
        <w:rPr>
          <w:sz w:val="28"/>
        </w:rPr>
        <w:t xml:space="preserve"> из нескольких </w:t>
      </w:r>
      <w:r w:rsidR="00533A03">
        <w:rPr>
          <w:sz w:val="28"/>
        </w:rPr>
        <w:t>предлож</w:t>
      </w:r>
      <w:r w:rsidR="00533A03">
        <w:rPr>
          <w:sz w:val="28"/>
        </w:rPr>
        <w:t>е</w:t>
      </w:r>
      <w:r w:rsidR="00533A03">
        <w:rPr>
          <w:sz w:val="28"/>
        </w:rPr>
        <w:t>ний</w:t>
      </w:r>
      <w:r>
        <w:rPr>
          <w:sz w:val="28"/>
        </w:rPr>
        <w:t>, каждый элемент перечисления</w:t>
      </w:r>
      <w:r w:rsidR="00177B2B">
        <w:rPr>
          <w:sz w:val="28"/>
        </w:rPr>
        <w:t xml:space="preserve"> нумеруют и пишут</w:t>
      </w:r>
      <w:r>
        <w:rPr>
          <w:sz w:val="28"/>
        </w:rPr>
        <w:t xml:space="preserve"> с прописной буквы</w:t>
      </w:r>
      <w:r w:rsidR="00596977">
        <w:rPr>
          <w:sz w:val="28"/>
        </w:rPr>
        <w:t>, начиная с абзацного отступа, а в конце ставят точку</w:t>
      </w:r>
      <w:r>
        <w:rPr>
          <w:sz w:val="28"/>
        </w:rPr>
        <w:t>. Например:</w:t>
      </w:r>
    </w:p>
    <w:p w:rsidR="0008751A" w:rsidRDefault="0008751A" w:rsidP="00177B2B">
      <w:pPr>
        <w:spacing w:before="100" w:line="260" w:lineRule="exact"/>
        <w:ind w:firstLine="709"/>
        <w:jc w:val="both"/>
        <w:rPr>
          <w:sz w:val="24"/>
        </w:rPr>
      </w:pPr>
      <w:r>
        <w:rPr>
          <w:sz w:val="24"/>
        </w:rPr>
        <w:t>В соответствии с методикой синтеза цифровых регуляторов выполняем следующие операции: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1</w:t>
      </w:r>
      <w:r w:rsidR="0008751A">
        <w:rPr>
          <w:sz w:val="24"/>
        </w:rPr>
        <w:t xml:space="preserve"> Вычисляем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е передаточной функции последовательно соединенных экстраполятора нулевого порядка и непрерывной части цифровой системы. С помощью б</w:t>
      </w:r>
      <w:r w:rsidR="0008751A">
        <w:rPr>
          <w:sz w:val="24"/>
        </w:rPr>
        <w:t>и</w:t>
      </w:r>
      <w:r w:rsidR="0008751A">
        <w:rPr>
          <w:sz w:val="24"/>
        </w:rPr>
        <w:t xml:space="preserve">линейного преобразования находим соответствующую характеристику в области </w:t>
      </w:r>
      <w:r w:rsidR="0008751A">
        <w:rPr>
          <w:sz w:val="24"/>
        </w:rPr>
        <w:br/>
      </w:r>
      <w:r w:rsidR="0008751A" w:rsidRPr="0088675C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2</w:t>
      </w:r>
      <w:r w:rsidR="0008751A">
        <w:rPr>
          <w:sz w:val="24"/>
        </w:rPr>
        <w:t xml:space="preserve"> По найденной характеристике определяем основные показатели нескорректирова</w:t>
      </w:r>
      <w:r w:rsidR="0008751A">
        <w:rPr>
          <w:sz w:val="24"/>
        </w:rPr>
        <w:t>н</w:t>
      </w:r>
      <w:r w:rsidR="0008751A">
        <w:rPr>
          <w:sz w:val="24"/>
        </w:rPr>
        <w:t>ной цифровой системы: запасы устойчивости по фазе и модулю, полосу пропускания, рез</w:t>
      </w:r>
      <w:r w:rsidR="0008751A">
        <w:rPr>
          <w:sz w:val="24"/>
        </w:rPr>
        <w:t>о</w:t>
      </w:r>
      <w:r w:rsidR="0008751A">
        <w:rPr>
          <w:sz w:val="24"/>
        </w:rPr>
        <w:t>нансную частоту и резонансный пик. Сопоставляем показатели качества с требуемыми зн</w:t>
      </w:r>
      <w:r w:rsidR="0008751A">
        <w:rPr>
          <w:sz w:val="24"/>
        </w:rPr>
        <w:t>а</w:t>
      </w:r>
      <w:r w:rsidR="0008751A">
        <w:rPr>
          <w:sz w:val="24"/>
        </w:rPr>
        <w:t>чениями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3</w:t>
      </w:r>
      <w:r w:rsidR="0008751A">
        <w:rPr>
          <w:sz w:val="24"/>
        </w:rPr>
        <w:t xml:space="preserve"> Выбираем в области </w:t>
      </w:r>
      <w:r w:rsidR="0008751A" w:rsidRPr="006C6B29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 такую характеристику физически реализу</w:t>
      </w:r>
      <w:r w:rsidR="0008751A">
        <w:rPr>
          <w:sz w:val="24"/>
        </w:rPr>
        <w:t>е</w:t>
      </w:r>
      <w:r w:rsidR="0008751A">
        <w:rPr>
          <w:sz w:val="24"/>
        </w:rPr>
        <w:t>мого регулятора, чтобы удовлетворялись все требования, предъявляемые к качеству упра</w:t>
      </w:r>
      <w:r w:rsidR="0008751A">
        <w:rPr>
          <w:sz w:val="24"/>
        </w:rPr>
        <w:t>в</w:t>
      </w:r>
      <w:r w:rsidR="0008751A">
        <w:rPr>
          <w:sz w:val="24"/>
        </w:rPr>
        <w:t xml:space="preserve">ления. Наконец, используя подстановку </w:t>
      </w:r>
      <w:r w:rsidR="0008751A" w:rsidRPr="006C6B29">
        <w:rPr>
          <w:i/>
          <w:sz w:val="24"/>
          <w:lang w:val="en-US"/>
        </w:rPr>
        <w:t>W</w:t>
      </w:r>
      <w:r w:rsidR="0008751A">
        <w:rPr>
          <w:sz w:val="24"/>
        </w:rPr>
        <w:t> = 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> – 1/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 xml:space="preserve"> + 1, получаем передаточную функцию регулятора в области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</w:t>
      </w:r>
      <w:r w:rsidR="00533A03">
        <w:rPr>
          <w:sz w:val="24"/>
        </w:rPr>
        <w:t xml:space="preserve"> и т. д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8</w:t>
      </w:r>
      <w:r>
        <w:rPr>
          <w:sz w:val="28"/>
        </w:rPr>
        <w:t xml:space="preserve"> </w:t>
      </w:r>
      <w:r w:rsidR="006313C6">
        <w:rPr>
          <w:sz w:val="28"/>
        </w:rPr>
        <w:t>Если в</w:t>
      </w:r>
      <w:r>
        <w:rPr>
          <w:sz w:val="28"/>
        </w:rPr>
        <w:t xml:space="preserve"> пояснительной записк</w:t>
      </w:r>
      <w:r w:rsidR="006313C6">
        <w:rPr>
          <w:sz w:val="28"/>
        </w:rPr>
        <w:t>е</w:t>
      </w:r>
      <w:r>
        <w:rPr>
          <w:sz w:val="28"/>
        </w:rPr>
        <w:t xml:space="preserve"> </w:t>
      </w:r>
      <w:r w:rsidR="006313C6">
        <w:rPr>
          <w:sz w:val="28"/>
        </w:rPr>
        <w:t>необходимо</w:t>
      </w:r>
      <w:r>
        <w:rPr>
          <w:sz w:val="28"/>
        </w:rPr>
        <w:t xml:space="preserve"> сделать ссылк</w:t>
      </w:r>
      <w:r w:rsidR="006313C6">
        <w:rPr>
          <w:sz w:val="28"/>
        </w:rPr>
        <w:t>и</w:t>
      </w:r>
      <w:r>
        <w:rPr>
          <w:sz w:val="28"/>
        </w:rPr>
        <w:t xml:space="preserve"> на эл</w:t>
      </w:r>
      <w:r>
        <w:rPr>
          <w:sz w:val="28"/>
        </w:rPr>
        <w:t>е</w:t>
      </w:r>
      <w:r>
        <w:rPr>
          <w:sz w:val="28"/>
        </w:rPr>
        <w:t>мент</w:t>
      </w:r>
      <w:r w:rsidR="006313C6">
        <w:rPr>
          <w:sz w:val="28"/>
        </w:rPr>
        <w:t>ы перечисления, их обознача</w:t>
      </w:r>
      <w:r>
        <w:rPr>
          <w:sz w:val="28"/>
        </w:rPr>
        <w:t>ют строчными буквами русского алфавита</w:t>
      </w:r>
      <w:r w:rsidR="006313C6">
        <w:rPr>
          <w:sz w:val="28"/>
        </w:rPr>
        <w:t xml:space="preserve"> со скобкой</w:t>
      </w:r>
      <w:r>
        <w:rPr>
          <w:sz w:val="28"/>
        </w:rPr>
        <w:t>. Например:</w:t>
      </w:r>
    </w:p>
    <w:p w:rsidR="0008751A" w:rsidRDefault="0008751A" w:rsidP="00177B2B">
      <w:pPr>
        <w:spacing w:before="120" w:line="280" w:lineRule="exact"/>
        <w:ind w:firstLine="709"/>
        <w:jc w:val="both"/>
        <w:rPr>
          <w:sz w:val="24"/>
        </w:rPr>
      </w:pPr>
      <w:r>
        <w:rPr>
          <w:sz w:val="24"/>
        </w:rPr>
        <w:t>1.7 На основании анализа исходных данных для проектирования системы автоматич</w:t>
      </w:r>
      <w:r>
        <w:rPr>
          <w:sz w:val="24"/>
        </w:rPr>
        <w:t>е</w:t>
      </w:r>
      <w:r>
        <w:rPr>
          <w:sz w:val="24"/>
        </w:rPr>
        <w:t>ского управления устанавливаем следующие требования к системе: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а) динамическая установившаяся погрешность управления </w:t>
      </w:r>
      <w:proofErr w:type="spellStart"/>
      <w:r>
        <w:rPr>
          <w:sz w:val="24"/>
        </w:rPr>
        <w:t>δ</w:t>
      </w:r>
      <w:r>
        <w:rPr>
          <w:sz w:val="28"/>
          <w:vertAlign w:val="subscript"/>
        </w:rPr>
        <w:t>у</w:t>
      </w:r>
      <w:proofErr w:type="spellEnd"/>
      <w:r>
        <w:rPr>
          <w:sz w:val="24"/>
        </w:rPr>
        <w:t xml:space="preserve"> должна быть не более</w:t>
      </w:r>
      <w:r>
        <w:rPr>
          <w:sz w:val="24"/>
        </w:rPr>
        <w:br/>
        <w:t xml:space="preserve">12 </w:t>
      </w:r>
      <w:proofErr w:type="spellStart"/>
      <w:r>
        <w:rPr>
          <w:sz w:val="24"/>
        </w:rPr>
        <w:t>угл</w:t>
      </w:r>
      <w:proofErr w:type="spellEnd"/>
      <w:r>
        <w:rPr>
          <w:sz w:val="24"/>
        </w:rPr>
        <w:t xml:space="preserve">. мин при постоянной скорости Ω = 0,16 рад/с и ускорении </w:t>
      </w:r>
      <w:r w:rsidRPr="00E36C05">
        <w:rPr>
          <w:position w:val="-6"/>
          <w:sz w:val="2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2pt" o:ole="">
            <v:imagedata r:id="rId11" o:title=""/>
          </v:shape>
          <o:OLEObject Type="Embed" ProgID="Equation.DSMT4" ShapeID="_x0000_i1025" DrawAspect="Content" ObjectID="_1486900428" r:id="rId12"/>
        </w:object>
      </w:r>
      <w:r>
        <w:rPr>
          <w:sz w:val="26"/>
        </w:rPr>
        <w:t xml:space="preserve"> </w:t>
      </w:r>
      <w:r>
        <w:rPr>
          <w:sz w:val="24"/>
        </w:rPr>
        <w:t>= 0,24 рад/с</w:t>
      </w:r>
      <w:proofErr w:type="gramStart"/>
      <w:r>
        <w:rPr>
          <w:sz w:val="24"/>
          <w:vertAlign w:val="superscript"/>
        </w:rPr>
        <w:t>2</w:t>
      </w:r>
      <w:proofErr w:type="gramEnd"/>
      <w:r>
        <w:rPr>
          <w:sz w:val="24"/>
        </w:rPr>
        <w:t>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б) моментная составляющая погрешности </w:t>
      </w:r>
      <w:proofErr w:type="spellStart"/>
      <w:r>
        <w:rPr>
          <w:sz w:val="24"/>
        </w:rPr>
        <w:t>δ</w:t>
      </w:r>
      <w:r w:rsidRPr="00177B2B">
        <w:rPr>
          <w:caps/>
          <w:vertAlign w:val="subscript"/>
        </w:rPr>
        <w:t>м</w:t>
      </w:r>
      <w:proofErr w:type="spellEnd"/>
      <w:r>
        <w:rPr>
          <w:sz w:val="24"/>
        </w:rPr>
        <w:t xml:space="preserve"> должна быть не более 1,2 </w:t>
      </w:r>
      <w:proofErr w:type="spellStart"/>
      <w:r>
        <w:rPr>
          <w:sz w:val="24"/>
        </w:rPr>
        <w:t>угл</w:t>
      </w:r>
      <w:proofErr w:type="spellEnd"/>
      <w:r>
        <w:rPr>
          <w:sz w:val="24"/>
        </w:rPr>
        <w:t xml:space="preserve">. мин при </w:t>
      </w:r>
      <w:r w:rsidRPr="00470C44">
        <w:rPr>
          <w:i/>
          <w:sz w:val="24"/>
        </w:rPr>
        <w:t>М</w:t>
      </w:r>
      <w:r w:rsidRPr="00470C44">
        <w:rPr>
          <w:caps/>
          <w:sz w:val="22"/>
          <w:vertAlign w:val="subscript"/>
        </w:rPr>
        <w:t xml:space="preserve">н </w:t>
      </w:r>
      <w:r>
        <w:rPr>
          <w:caps/>
          <w:sz w:val="22"/>
          <w:vertAlign w:val="subscript"/>
        </w:rPr>
        <w:t xml:space="preserve"> </w:t>
      </w:r>
      <w:r>
        <w:rPr>
          <w:sz w:val="24"/>
        </w:rPr>
        <w:t>= 10</w:t>
      </w:r>
      <w:r>
        <w:rPr>
          <w:sz w:val="24"/>
          <w:vertAlign w:val="superscript"/>
        </w:rPr>
        <w:t>4</w:t>
      </w:r>
      <w:r>
        <w:rPr>
          <w:sz w:val="24"/>
        </w:rPr>
        <w:t xml:space="preserve"> </w:t>
      </w:r>
      <w:proofErr w:type="spellStart"/>
      <w:r>
        <w:rPr>
          <w:sz w:val="24"/>
        </w:rPr>
        <w:t>Н·м</w:t>
      </w:r>
      <w:proofErr w:type="spellEnd"/>
      <w:r>
        <w:rPr>
          <w:sz w:val="24"/>
        </w:rPr>
        <w:t>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в) время переходного процесса  </w:t>
      </w:r>
      <w:r>
        <w:rPr>
          <w:i/>
          <w:sz w:val="26"/>
          <w:lang w:val="en-US"/>
        </w:rPr>
        <w:t>t</w:t>
      </w:r>
      <w:r w:rsidRPr="00470C44">
        <w:rPr>
          <w:caps/>
          <w:sz w:val="18"/>
          <w:vertAlign w:val="subscript"/>
        </w:rPr>
        <w:t>п.п</w:t>
      </w:r>
      <w:r w:rsidRPr="00470C44">
        <w:rPr>
          <w:caps/>
          <w:sz w:val="14"/>
        </w:rPr>
        <w:t xml:space="preserve"> </w:t>
      </w:r>
      <w:r>
        <w:rPr>
          <w:sz w:val="24"/>
        </w:rPr>
        <w:t xml:space="preserve"> не более 0,32 с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г) перерегулирование должно быть не более 24</w:t>
      </w:r>
      <w:r w:rsidR="00533A03">
        <w:rPr>
          <w:sz w:val="24"/>
        </w:rPr>
        <w:t> </w:t>
      </w:r>
      <w:r>
        <w:rPr>
          <w:sz w:val="24"/>
        </w:rPr>
        <w:t>%.</w:t>
      </w:r>
    </w:p>
    <w:p w:rsidR="0008751A" w:rsidRDefault="0008751A" w:rsidP="00CD37E6">
      <w:pPr>
        <w:spacing w:before="120"/>
        <w:ind w:firstLine="709"/>
        <w:jc w:val="both"/>
        <w:rPr>
          <w:sz w:val="28"/>
        </w:rPr>
      </w:pPr>
      <w:r>
        <w:rPr>
          <w:sz w:val="28"/>
        </w:rPr>
        <w:t>При дальнейшей детализации перечислений используются арабские ци</w:t>
      </w:r>
      <w:r>
        <w:rPr>
          <w:sz w:val="28"/>
        </w:rPr>
        <w:t>ф</w:t>
      </w:r>
      <w:r>
        <w:rPr>
          <w:sz w:val="28"/>
        </w:rPr>
        <w:t>ры</w:t>
      </w:r>
      <w:r w:rsidR="006313C6">
        <w:rPr>
          <w:sz w:val="28"/>
        </w:rPr>
        <w:t xml:space="preserve"> со </w:t>
      </w:r>
      <w:r>
        <w:rPr>
          <w:sz w:val="28"/>
        </w:rPr>
        <w:t>скобк</w:t>
      </w:r>
      <w:r w:rsidR="006313C6">
        <w:rPr>
          <w:sz w:val="28"/>
        </w:rPr>
        <w:t>ой</w:t>
      </w:r>
      <w:r>
        <w:rPr>
          <w:sz w:val="28"/>
        </w:rPr>
        <w:t>, а запись производится с абзацного отступа</w:t>
      </w:r>
      <w:r w:rsidR="006313C6">
        <w:rPr>
          <w:sz w:val="28"/>
        </w:rPr>
        <w:t>, соответствующего уровню</w:t>
      </w:r>
      <w:r>
        <w:rPr>
          <w:sz w:val="28"/>
        </w:rPr>
        <w:t xml:space="preserve"> перечисле</w:t>
      </w:r>
      <w:r w:rsidR="006313C6">
        <w:rPr>
          <w:sz w:val="28"/>
        </w:rPr>
        <w:t>ния</w:t>
      </w:r>
      <w:r>
        <w:rPr>
          <w:sz w:val="28"/>
        </w:rPr>
        <w:t xml:space="preserve"> (см. </w:t>
      </w:r>
      <w:r w:rsidR="00533A03">
        <w:rPr>
          <w:sz w:val="28"/>
        </w:rPr>
        <w:t>приложение Л</w:t>
      </w:r>
      <w:r>
        <w:rPr>
          <w:sz w:val="28"/>
        </w:rPr>
        <w:t>).</w:t>
      </w:r>
    </w:p>
    <w:p w:rsidR="0008751A" w:rsidRDefault="0008751A" w:rsidP="00177B2B">
      <w:pPr>
        <w:pStyle w:val="a6"/>
        <w:spacing w:before="60"/>
        <w:ind w:firstLine="709"/>
      </w:pPr>
      <w:r>
        <w:rPr>
          <w:b/>
        </w:rPr>
        <w:t>2.</w:t>
      </w:r>
      <w:r w:rsidRPr="006F62D3">
        <w:rPr>
          <w:b/>
        </w:rPr>
        <w:t>3.9</w:t>
      </w:r>
      <w:r>
        <w:t xml:space="preserve"> При ссылке в тексте на элемент перечисления следует писать без с</w:t>
      </w:r>
      <w:r>
        <w:t>о</w:t>
      </w:r>
      <w:r>
        <w:t xml:space="preserve">кращения слово «пункт» или «подпункт» </w:t>
      </w:r>
      <w:r w:rsidR="008362E8">
        <w:t xml:space="preserve">и </w:t>
      </w:r>
      <w:r w:rsidR="00FC7AEF">
        <w:t xml:space="preserve">после номера или буквы </w:t>
      </w:r>
      <w:r w:rsidR="00177B2B">
        <w:t>убир</w:t>
      </w:r>
      <w:r w:rsidR="008362E8">
        <w:t>ать скобку</w:t>
      </w:r>
      <w:r>
        <w:t>. Например:</w:t>
      </w:r>
    </w:p>
    <w:p w:rsidR="0008751A" w:rsidRDefault="0008751A" w:rsidP="00CD37E6">
      <w:pPr>
        <w:pStyle w:val="a5"/>
        <w:spacing w:before="120"/>
        <w:ind w:firstLine="709"/>
      </w:pPr>
      <w:r>
        <w:t>В соответствии с заданной в пункте 1.7</w:t>
      </w:r>
      <w:r w:rsidR="00177B2B">
        <w:t>,</w:t>
      </w:r>
      <w:r w:rsidRPr="000C0EC9">
        <w:t xml:space="preserve"> </w:t>
      </w:r>
      <w:r>
        <w:t xml:space="preserve">б </w:t>
      </w:r>
      <w:r w:rsidRPr="000C0EC9">
        <w:t xml:space="preserve"> </w:t>
      </w:r>
      <w:r>
        <w:t>моментной погрешностью определяем до</w:t>
      </w:r>
      <w:r>
        <w:t>б</w:t>
      </w:r>
      <w:r>
        <w:t>ротность системы управления.</w:t>
      </w:r>
    </w:p>
    <w:p w:rsidR="0008751A" w:rsidRDefault="0008751A" w:rsidP="00CD37E6">
      <w:pPr>
        <w:pStyle w:val="a6"/>
        <w:spacing w:before="0"/>
        <w:ind w:firstLine="709"/>
      </w:pPr>
      <w:r>
        <w:rPr>
          <w:b/>
        </w:rPr>
        <w:lastRenderedPageBreak/>
        <w:t>2.</w:t>
      </w:r>
      <w:r w:rsidRPr="006F62D3">
        <w:rPr>
          <w:b/>
        </w:rPr>
        <w:t>3.10</w:t>
      </w:r>
      <w:r>
        <w:t xml:space="preserve"> </w:t>
      </w:r>
      <w:r w:rsidR="009E1B7C">
        <w:t>В</w:t>
      </w:r>
      <w:r>
        <w:t xml:space="preserve">се </w:t>
      </w:r>
      <w:r w:rsidR="009E1B7C">
        <w:t>элементы</w:t>
      </w:r>
      <w:r>
        <w:t xml:space="preserve"> перечисления должны подчиняться вводной фразе</w:t>
      </w:r>
      <w:r w:rsidR="00177B2B">
        <w:t>, предшествующей перечислению</w:t>
      </w:r>
      <w:r w:rsidR="009E1B7C">
        <w:t>.</w:t>
      </w:r>
      <w:r>
        <w:t xml:space="preserve"> Не допускается обрывать вводную фразу п</w:t>
      </w:r>
      <w:r>
        <w:t>е</w:t>
      </w:r>
      <w:r>
        <w:t>ред перечислениями на предлогах или союзах «из», «на», «то», «как» и т. д. Например:</w:t>
      </w:r>
    </w:p>
    <w:p w:rsidR="0008751A" w:rsidRDefault="0008751A" w:rsidP="009E1B7C">
      <w:pPr>
        <w:pStyle w:val="a5"/>
        <w:spacing w:before="120"/>
        <w:ind w:firstLine="709"/>
      </w:pPr>
      <w:r w:rsidRPr="009F40AF">
        <w:rPr>
          <w:i/>
        </w:rPr>
        <w:t>Неправильно писать</w:t>
      </w:r>
      <w: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Силовой следящий привод состоит из: электродвигателя, электромашинного усилит</w:t>
      </w:r>
      <w:r>
        <w:rPr>
          <w:sz w:val="24"/>
        </w:rPr>
        <w:t>е</w:t>
      </w:r>
      <w:r>
        <w:rPr>
          <w:sz w:val="24"/>
        </w:rPr>
        <w:t>ля и измерительного преобразователя.</w:t>
      </w:r>
    </w:p>
    <w:p w:rsidR="0008751A" w:rsidRDefault="0008751A" w:rsidP="00CD37E6">
      <w:pPr>
        <w:spacing w:before="80"/>
        <w:ind w:firstLine="709"/>
        <w:jc w:val="both"/>
        <w:rPr>
          <w:sz w:val="24"/>
        </w:rPr>
      </w:pPr>
      <w:r w:rsidRPr="009F40AF">
        <w:rPr>
          <w:i/>
          <w:sz w:val="24"/>
        </w:rPr>
        <w:t>Следует писать</w:t>
      </w:r>
      <w:r>
        <w:rPr>
          <w:sz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В силовой следящий привод входят: электродвигатель, электромашинный усилитель и измерительный преобразователь.</w:t>
      </w:r>
    </w:p>
    <w:p w:rsidR="0008751A" w:rsidRPr="00CD37E6" w:rsidRDefault="0008751A" w:rsidP="0008751A">
      <w:pPr>
        <w:jc w:val="both"/>
      </w:pP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.</w:t>
      </w:r>
      <w:r w:rsidRPr="006F62D3">
        <w:rPr>
          <w:b/>
        </w:rPr>
        <w:t>3.11</w:t>
      </w:r>
      <w:r>
        <w:t xml:space="preserve"> В тексте пояснительной записки</w:t>
      </w:r>
      <w:r w:rsidR="00FC7AEF">
        <w:t xml:space="preserve"> (кроме формул, таблиц и рису</w:t>
      </w:r>
      <w:r w:rsidR="00FC7AEF">
        <w:t>н</w:t>
      </w:r>
      <w:r w:rsidR="00FC7AEF">
        <w:t>ков)</w:t>
      </w:r>
      <w:r w:rsidR="009E1B7C">
        <w:t xml:space="preserve"> </w:t>
      </w:r>
      <w:r w:rsidR="009E1B7C" w:rsidRPr="0092701E">
        <w:rPr>
          <w:i/>
        </w:rPr>
        <w:t>следует писать слова</w:t>
      </w:r>
      <w:r w:rsidR="00FC7AEF">
        <w:rPr>
          <w:i/>
        </w:rPr>
        <w:t>ми</w:t>
      </w:r>
      <w:r w:rsidR="009E1B7C">
        <w:t>:</w:t>
      </w:r>
      <w:r>
        <w:t xml:space="preserve"> 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 xml:space="preserve">математический знак </w:t>
      </w:r>
      <w:r w:rsidR="00177B2B">
        <w:rPr>
          <w:sz w:val="28"/>
        </w:rPr>
        <w:t xml:space="preserve">«–» </w:t>
      </w:r>
      <w:r>
        <w:rPr>
          <w:sz w:val="28"/>
        </w:rPr>
        <w:t xml:space="preserve">минус  перед отрицательными значениями </w:t>
      </w:r>
      <w:r w:rsidR="00CD37E6">
        <w:rPr>
          <w:sz w:val="28"/>
        </w:rPr>
        <w:br/>
      </w:r>
      <w:r>
        <w:rPr>
          <w:sz w:val="28"/>
        </w:rPr>
        <w:t>величин;</w:t>
      </w:r>
    </w:p>
    <w:p w:rsidR="0008751A" w:rsidRPr="00D2673F" w:rsidRDefault="0008751A" w:rsidP="0008751A">
      <w:pPr>
        <w:ind w:firstLine="709"/>
        <w:jc w:val="both"/>
        <w:rPr>
          <w:sz w:val="28"/>
          <w:szCs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>математические знаки</w:t>
      </w:r>
      <w:r w:rsidR="00AF1C4B">
        <w:rPr>
          <w:sz w:val="28"/>
        </w:rPr>
        <w:t xml:space="preserve"> </w:t>
      </w:r>
      <w:r>
        <w:rPr>
          <w:sz w:val="28"/>
        </w:rPr>
        <w:t>&gt;</w:t>
      </w:r>
      <w:r w:rsidR="00AF1C4B">
        <w:rPr>
          <w:sz w:val="28"/>
        </w:rPr>
        <w:t xml:space="preserve"> </w:t>
      </w:r>
      <w:r w:rsidR="00144F16">
        <w:rPr>
          <w:sz w:val="28"/>
        </w:rPr>
        <w:t>(больше),</w:t>
      </w:r>
      <w:r>
        <w:rPr>
          <w:sz w:val="28"/>
        </w:rPr>
        <w:t xml:space="preserve"> &lt; </w:t>
      </w:r>
      <w:r w:rsidR="00144F16">
        <w:rPr>
          <w:sz w:val="28"/>
        </w:rPr>
        <w:t>(меньше),</w:t>
      </w:r>
      <w:r>
        <w:rPr>
          <w:sz w:val="28"/>
        </w:rPr>
        <w:t xml:space="preserve"> =</w:t>
      </w:r>
      <w:r w:rsidR="00144F16">
        <w:rPr>
          <w:sz w:val="28"/>
        </w:rPr>
        <w:t xml:space="preserve"> (равно)</w:t>
      </w:r>
      <w:r>
        <w:rPr>
          <w:sz w:val="28"/>
        </w:rPr>
        <w:t>, а также знаки №</w:t>
      </w:r>
      <w:r w:rsidR="00144F16">
        <w:rPr>
          <w:sz w:val="28"/>
        </w:rPr>
        <w:t xml:space="preserve"> (номер)</w:t>
      </w:r>
      <w:r w:rsidR="00AF1C4B">
        <w:rPr>
          <w:sz w:val="28"/>
        </w:rPr>
        <w:t>,</w:t>
      </w:r>
      <w:r>
        <w:rPr>
          <w:sz w:val="28"/>
        </w:rPr>
        <w:t xml:space="preserve"> %</w:t>
      </w:r>
      <w:r w:rsidR="00144F16">
        <w:rPr>
          <w:sz w:val="28"/>
        </w:rPr>
        <w:t xml:space="preserve"> (процент)</w:t>
      </w:r>
      <w:r w:rsidR="00EA0C65">
        <w:rPr>
          <w:sz w:val="28"/>
        </w:rPr>
        <w:t>,</w:t>
      </w:r>
      <w:r>
        <w:rPr>
          <w:sz w:val="28"/>
        </w:rPr>
        <w:t xml:space="preserve"> </w:t>
      </w:r>
      <w:r w:rsidR="00AF1C4B">
        <w:rPr>
          <w:sz w:val="28"/>
        </w:rPr>
        <w:sym w:font="Symbol" w:char="F0C6"/>
      </w:r>
      <w:r w:rsidR="00144F16">
        <w:rPr>
          <w:sz w:val="28"/>
        </w:rPr>
        <w:t xml:space="preserve"> (диаметр)</w:t>
      </w:r>
      <w:r w:rsidR="00EA0C65">
        <w:rPr>
          <w:sz w:val="28"/>
        </w:rPr>
        <w:t xml:space="preserve">, </w:t>
      </w:r>
      <w:proofErr w:type="spellStart"/>
      <w:r w:rsidR="00EA0C65">
        <w:rPr>
          <w:sz w:val="28"/>
        </w:rPr>
        <w:t>sin</w:t>
      </w:r>
      <w:proofErr w:type="spellEnd"/>
      <w:r w:rsidR="00144F16">
        <w:rPr>
          <w:sz w:val="28"/>
        </w:rPr>
        <w:t xml:space="preserve"> (синус)</w:t>
      </w:r>
      <w:r w:rsidR="00EA0C65" w:rsidRPr="00EA0C65">
        <w:rPr>
          <w:sz w:val="28"/>
        </w:rPr>
        <w:t xml:space="preserve">, </w:t>
      </w:r>
      <w:r w:rsidR="00EA0C65">
        <w:rPr>
          <w:sz w:val="28"/>
          <w:lang w:val="en-US"/>
        </w:rPr>
        <w:t>cos</w:t>
      </w:r>
      <w:r w:rsidR="00AF1C4B">
        <w:rPr>
          <w:sz w:val="28"/>
        </w:rPr>
        <w:t xml:space="preserve"> </w:t>
      </w:r>
      <w:r w:rsidR="00144F16">
        <w:rPr>
          <w:sz w:val="28"/>
        </w:rPr>
        <w:t xml:space="preserve">(косинус) </w:t>
      </w:r>
      <w:r w:rsidR="00EA0C65">
        <w:rPr>
          <w:sz w:val="28"/>
        </w:rPr>
        <w:t>и т. д.</w:t>
      </w:r>
      <w:r w:rsidR="00144F16">
        <w:rPr>
          <w:sz w:val="28"/>
        </w:rPr>
        <w:t>,</w:t>
      </w:r>
      <w:r w:rsidR="00EA0C65">
        <w:rPr>
          <w:sz w:val="28"/>
        </w:rPr>
        <w:t xml:space="preserve"> </w:t>
      </w:r>
      <w:r w:rsidR="000F44AD">
        <w:rPr>
          <w:sz w:val="28"/>
        </w:rPr>
        <w:t>не им</w:t>
      </w:r>
      <w:r w:rsidR="000F44AD">
        <w:rPr>
          <w:sz w:val="28"/>
        </w:rPr>
        <w:t>е</w:t>
      </w:r>
      <w:r w:rsidR="000F44AD">
        <w:rPr>
          <w:sz w:val="28"/>
        </w:rPr>
        <w:t xml:space="preserve">ющие </w:t>
      </w:r>
      <w:r w:rsidR="00144F16">
        <w:rPr>
          <w:sz w:val="28"/>
        </w:rPr>
        <w:t>при себе</w:t>
      </w:r>
      <w:r w:rsidR="00AF1C4B">
        <w:rPr>
          <w:sz w:val="28"/>
        </w:rPr>
        <w:t xml:space="preserve"> </w:t>
      </w:r>
      <w:r w:rsidR="00CD37E6">
        <w:rPr>
          <w:sz w:val="28"/>
        </w:rPr>
        <w:t>числовых значений</w:t>
      </w:r>
      <w:r w:rsidR="0023652E">
        <w:rPr>
          <w:sz w:val="28"/>
        </w:rPr>
        <w:t>, н</w:t>
      </w:r>
      <w:r w:rsidR="00EA0C65">
        <w:rPr>
          <w:sz w:val="28"/>
        </w:rPr>
        <w:t xml:space="preserve">апример: </w:t>
      </w:r>
      <w:r w:rsidR="00D2673F">
        <w:rPr>
          <w:sz w:val="28"/>
        </w:rPr>
        <w:t>«Приравнивая нулю произво</w:t>
      </w:r>
      <w:r w:rsidR="00D2673F">
        <w:rPr>
          <w:sz w:val="28"/>
        </w:rPr>
        <w:t>д</w:t>
      </w:r>
      <w:r w:rsidR="00D2673F">
        <w:rPr>
          <w:sz w:val="28"/>
        </w:rPr>
        <w:t>ную от функционала, находим уравнение…».</w:t>
      </w:r>
    </w:p>
    <w:p w:rsidR="0008751A" w:rsidRDefault="0008751A" w:rsidP="00CD37E6">
      <w:pPr>
        <w:spacing w:before="4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12</w:t>
      </w:r>
      <w:r>
        <w:rPr>
          <w:sz w:val="28"/>
        </w:rPr>
        <w:t xml:space="preserve"> </w:t>
      </w:r>
      <w:r w:rsidR="00CD37E6">
        <w:rPr>
          <w:sz w:val="28"/>
        </w:rPr>
        <w:t xml:space="preserve">В тексте </w:t>
      </w:r>
      <w:r>
        <w:rPr>
          <w:sz w:val="28"/>
        </w:rPr>
        <w:t xml:space="preserve">числа </w:t>
      </w:r>
      <w:r w:rsidR="00CD37E6">
        <w:rPr>
          <w:sz w:val="28"/>
        </w:rPr>
        <w:t xml:space="preserve">от одного </w:t>
      </w:r>
      <w:r>
        <w:rPr>
          <w:sz w:val="28"/>
        </w:rPr>
        <w:t>до девяти</w:t>
      </w:r>
      <w:r w:rsidR="00CD37E6">
        <w:rPr>
          <w:sz w:val="28"/>
        </w:rPr>
        <w:t xml:space="preserve"> без единиц </w:t>
      </w:r>
      <w:r w:rsidR="00EA0C65">
        <w:rPr>
          <w:sz w:val="28"/>
        </w:rPr>
        <w:t xml:space="preserve">измерений </w:t>
      </w:r>
      <w:r w:rsidR="00CD37E6">
        <w:rPr>
          <w:sz w:val="28"/>
        </w:rPr>
        <w:t>следует</w:t>
      </w:r>
      <w:r>
        <w:rPr>
          <w:sz w:val="28"/>
        </w:rPr>
        <w:t xml:space="preserve"> пи</w:t>
      </w:r>
      <w:r w:rsidR="00CD37E6">
        <w:rPr>
          <w:sz w:val="28"/>
        </w:rPr>
        <w:t>сать</w:t>
      </w:r>
      <w:r>
        <w:rPr>
          <w:sz w:val="28"/>
        </w:rPr>
        <w:t xml:space="preserve"> словами, свыше девяти – цифрами. Дробные числа необходимо прив</w:t>
      </w:r>
      <w:r>
        <w:rPr>
          <w:sz w:val="28"/>
        </w:rPr>
        <w:t>о</w:t>
      </w:r>
      <w:r>
        <w:rPr>
          <w:sz w:val="28"/>
        </w:rPr>
        <w:t>дить в виде десятичных дробей.</w:t>
      </w:r>
    </w:p>
    <w:p w:rsidR="00533A03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еред числами с размерностями не рекомендуется ставить предлог «в»  или знак тире «–»</w:t>
      </w:r>
      <w:r w:rsidR="00533A03">
        <w:rPr>
          <w:sz w:val="28"/>
        </w:rPr>
        <w:t>.</w:t>
      </w:r>
      <w:r>
        <w:rPr>
          <w:sz w:val="28"/>
        </w:rPr>
        <w:t xml:space="preserve"> </w:t>
      </w:r>
      <w:r w:rsidR="00144F16">
        <w:rPr>
          <w:sz w:val="28"/>
        </w:rPr>
        <w:t>Например:</w:t>
      </w:r>
    </w:p>
    <w:p w:rsidR="00533A03" w:rsidRPr="00533A03" w:rsidRDefault="00533A03" w:rsidP="009E1B7C">
      <w:pPr>
        <w:pStyle w:val="a5"/>
        <w:spacing w:before="120"/>
        <w:ind w:firstLine="709"/>
        <w:rPr>
          <w:szCs w:val="24"/>
        </w:rPr>
      </w:pPr>
      <w:r w:rsidRPr="00533A03">
        <w:rPr>
          <w:i/>
          <w:szCs w:val="24"/>
        </w:rPr>
        <w:t>Неправильно писать</w:t>
      </w:r>
      <w:r w:rsidRPr="00533A03">
        <w:rPr>
          <w:szCs w:val="24"/>
        </w:rPr>
        <w:t>:</w:t>
      </w:r>
    </w:p>
    <w:p w:rsidR="00533A03" w:rsidRPr="00533A03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игатель мощностью в 600 Вт</w:t>
      </w:r>
      <w:r w:rsidR="00533A03" w:rsidRPr="00533A03">
        <w:rPr>
          <w:sz w:val="24"/>
          <w:szCs w:val="24"/>
        </w:rPr>
        <w:t>.</w:t>
      </w:r>
    </w:p>
    <w:p w:rsidR="00533A03" w:rsidRPr="00533A03" w:rsidRDefault="00533A03" w:rsidP="00CD37E6">
      <w:pPr>
        <w:spacing w:before="80"/>
        <w:ind w:firstLine="709"/>
        <w:jc w:val="both"/>
        <w:rPr>
          <w:sz w:val="24"/>
          <w:szCs w:val="24"/>
        </w:rPr>
      </w:pPr>
      <w:r w:rsidRPr="00533A03">
        <w:rPr>
          <w:i/>
          <w:sz w:val="24"/>
          <w:szCs w:val="24"/>
        </w:rPr>
        <w:t>Следует писать</w:t>
      </w:r>
      <w:r w:rsidRPr="00533A03">
        <w:rPr>
          <w:sz w:val="24"/>
          <w:szCs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игатель мощностью 600 Вт.</w:t>
      </w:r>
    </w:p>
    <w:p w:rsidR="00533A03" w:rsidRPr="00533A03" w:rsidRDefault="00533A03" w:rsidP="0008751A">
      <w:pPr>
        <w:ind w:firstLine="709"/>
        <w:jc w:val="both"/>
        <w:rPr>
          <w:sz w:val="24"/>
          <w:szCs w:val="24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водя наибольшее или наименьшее значение величин, следует прим</w:t>
      </w:r>
      <w:r>
        <w:rPr>
          <w:sz w:val="28"/>
        </w:rPr>
        <w:t>е</w:t>
      </w:r>
      <w:r>
        <w:rPr>
          <w:sz w:val="28"/>
        </w:rPr>
        <w:t>нять словосочетание «должно быть не более (не менее)», например</w:t>
      </w:r>
      <w:r w:rsidR="00CD37E6">
        <w:rPr>
          <w:sz w:val="28"/>
        </w:rPr>
        <w:t>:</w:t>
      </w:r>
      <w:r>
        <w:rPr>
          <w:sz w:val="28"/>
        </w:rPr>
        <w:t xml:space="preserve"> «Перерег</w:t>
      </w:r>
      <w:r>
        <w:rPr>
          <w:sz w:val="28"/>
        </w:rPr>
        <w:t>у</w:t>
      </w:r>
      <w:r>
        <w:rPr>
          <w:sz w:val="28"/>
        </w:rPr>
        <w:t>лирование должно быть не более 18</w:t>
      </w:r>
      <w:r w:rsidR="00533A03">
        <w:rPr>
          <w:sz w:val="28"/>
        </w:rPr>
        <w:t xml:space="preserve"> </w:t>
      </w:r>
      <w:r>
        <w:rPr>
          <w:sz w:val="28"/>
        </w:rPr>
        <w:t>%».</w:t>
      </w:r>
    </w:p>
    <w:p w:rsidR="0008751A" w:rsidRDefault="0008751A" w:rsidP="0008751A">
      <w:pPr>
        <w:pStyle w:val="a6"/>
        <w:spacing w:before="0"/>
        <w:ind w:firstLine="709"/>
      </w:pPr>
      <w:r>
        <w:t>Если в пояснительной записке приводят диапазон числовых значений о</w:t>
      </w:r>
      <w:r>
        <w:t>д</w:t>
      </w:r>
      <w:r>
        <w:t>н</w:t>
      </w:r>
      <w:r w:rsidR="00533A03">
        <w:t>их</w:t>
      </w:r>
      <w:r>
        <w:t xml:space="preserve"> и т</w:t>
      </w:r>
      <w:r w:rsidR="00533A03">
        <w:t>ех</w:t>
      </w:r>
      <w:r>
        <w:t xml:space="preserve"> же единиц</w:t>
      </w:r>
      <w:r w:rsidR="00144F16">
        <w:t xml:space="preserve"> физической величины</w:t>
      </w:r>
      <w:r>
        <w:t xml:space="preserve">, то обозначение единицы </w:t>
      </w:r>
      <w:r w:rsidR="00144F16">
        <w:t>физич</w:t>
      </w:r>
      <w:r w:rsidR="00144F16">
        <w:t>е</w:t>
      </w:r>
      <w:r w:rsidR="00144F16">
        <w:t xml:space="preserve">ской величины </w:t>
      </w:r>
      <w:r>
        <w:t>следует указывать после последнего числового значения диап</w:t>
      </w:r>
      <w:r>
        <w:t>а</w:t>
      </w:r>
      <w:r>
        <w:t>зона. Например:</w:t>
      </w:r>
    </w:p>
    <w:p w:rsidR="0008751A" w:rsidRDefault="0008751A" w:rsidP="00CD37E6">
      <w:pPr>
        <w:pStyle w:val="a5"/>
        <w:spacing w:before="120"/>
        <w:ind w:firstLine="709"/>
      </w:pPr>
      <w:r>
        <w:t>Система автоматического сопровождения цели обеспечивает слежение по дальности от</w:t>
      </w:r>
      <w:r w:rsidRPr="000C0EC9">
        <w:t xml:space="preserve"> </w:t>
      </w:r>
      <w:r>
        <w:t xml:space="preserve">2 до </w:t>
      </w:r>
      <w:smartTag w:uri="urn:schemas-microsoft-com:office:smarttags" w:element="metricconverter">
        <w:smartTagPr>
          <w:attr w:name="ProductID" w:val="20 км"/>
        </w:smartTagPr>
        <w:r>
          <w:t>20</w:t>
        </w:r>
        <w:r w:rsidRPr="000C0EC9">
          <w:t xml:space="preserve"> </w:t>
        </w:r>
        <w:r>
          <w:t>км</w:t>
        </w:r>
      </w:smartTag>
      <w:r>
        <w:t xml:space="preserve"> с заданной точностью.</w:t>
      </w:r>
    </w:p>
    <w:p w:rsidR="00D2673F" w:rsidRPr="00D2673F" w:rsidRDefault="00D2673F" w:rsidP="0008751A">
      <w:pPr>
        <w:ind w:firstLine="709"/>
        <w:jc w:val="both"/>
        <w:rPr>
          <w:sz w:val="22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Числовые значения величин следует указывать с</w:t>
      </w:r>
      <w:r w:rsidR="00CD37E6">
        <w:rPr>
          <w:sz w:val="28"/>
        </w:rPr>
        <w:t xml:space="preserve"> </w:t>
      </w:r>
      <w:r w:rsidR="00144F16">
        <w:rPr>
          <w:sz w:val="28"/>
        </w:rPr>
        <w:t xml:space="preserve">максимально </w:t>
      </w:r>
      <w:r w:rsidR="00CD37E6">
        <w:rPr>
          <w:sz w:val="28"/>
        </w:rPr>
        <w:t>д</w:t>
      </w:r>
      <w:r>
        <w:rPr>
          <w:sz w:val="28"/>
        </w:rPr>
        <w:t>о</w:t>
      </w:r>
      <w:r w:rsidR="00CD37E6">
        <w:rPr>
          <w:sz w:val="28"/>
        </w:rPr>
        <w:t>пуст</w:t>
      </w:r>
      <w:r w:rsidR="00CD37E6">
        <w:rPr>
          <w:sz w:val="28"/>
        </w:rPr>
        <w:t>и</w:t>
      </w:r>
      <w:r w:rsidR="00CD37E6">
        <w:rPr>
          <w:sz w:val="28"/>
        </w:rPr>
        <w:t>мой</w:t>
      </w:r>
      <w:r>
        <w:rPr>
          <w:sz w:val="28"/>
        </w:rPr>
        <w:t xml:space="preserve"> степенью точности.</w:t>
      </w:r>
    </w:p>
    <w:p w:rsidR="0008751A" w:rsidRPr="000F10B7" w:rsidRDefault="0008751A" w:rsidP="0008751A">
      <w:pPr>
        <w:ind w:firstLine="709"/>
        <w:jc w:val="both"/>
        <w:rPr>
          <w:spacing w:val="4"/>
          <w:sz w:val="28"/>
        </w:rPr>
      </w:pPr>
      <w:r w:rsidRPr="000F10B7">
        <w:rPr>
          <w:spacing w:val="4"/>
          <w:sz w:val="28"/>
        </w:rPr>
        <w:t xml:space="preserve">Порядковые числительные пишут цифрами </w:t>
      </w:r>
      <w:r w:rsidR="00CD37E6">
        <w:rPr>
          <w:spacing w:val="4"/>
          <w:sz w:val="28"/>
        </w:rPr>
        <w:t>с наращением</w:t>
      </w:r>
      <w:r w:rsidRPr="000F10B7">
        <w:rPr>
          <w:spacing w:val="4"/>
          <w:sz w:val="28"/>
        </w:rPr>
        <w:t xml:space="preserve"> однобукве</w:t>
      </w:r>
      <w:r w:rsidRPr="000F10B7">
        <w:rPr>
          <w:spacing w:val="4"/>
          <w:sz w:val="28"/>
        </w:rPr>
        <w:t>н</w:t>
      </w:r>
      <w:r w:rsidRPr="000F10B7">
        <w:rPr>
          <w:spacing w:val="4"/>
          <w:sz w:val="28"/>
        </w:rPr>
        <w:t>ного падежного окончания, если предпоследняя буква числительного гла</w:t>
      </w:r>
      <w:r w:rsidRPr="000F10B7">
        <w:rPr>
          <w:spacing w:val="4"/>
          <w:sz w:val="28"/>
        </w:rPr>
        <w:t>с</w:t>
      </w:r>
      <w:r w:rsidRPr="000F10B7">
        <w:rPr>
          <w:spacing w:val="4"/>
          <w:sz w:val="28"/>
        </w:rPr>
        <w:lastRenderedPageBreak/>
        <w:t>ная, и двухбуквенного окончания, если предпоследняя буква согласная. Например: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pStyle w:val="7"/>
        <w:spacing w:before="0"/>
        <w:ind w:firstLine="709"/>
      </w:pPr>
      <w:r>
        <w:t>1 Во 2</w:t>
      </w:r>
      <w:r w:rsidR="00144F16">
        <w:t>-</w:t>
      </w:r>
      <w:r>
        <w:t>м разделе показано…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2 Сопоставляя результаты 1</w:t>
      </w:r>
      <w:r w:rsidR="00144F16">
        <w:rPr>
          <w:sz w:val="24"/>
        </w:rPr>
        <w:t>-</w:t>
      </w:r>
      <w:r>
        <w:rPr>
          <w:sz w:val="24"/>
        </w:rPr>
        <w:t>го и 2</w:t>
      </w:r>
      <w:r w:rsidR="00144F16">
        <w:rPr>
          <w:sz w:val="24"/>
        </w:rPr>
        <w:t>-</w:t>
      </w:r>
      <w:r>
        <w:rPr>
          <w:sz w:val="24"/>
        </w:rPr>
        <w:t>го экспериментов…</w:t>
      </w:r>
    </w:p>
    <w:p w:rsidR="00144F16" w:rsidRDefault="00144F16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Количественные числительные</w:t>
      </w:r>
      <w:r w:rsidR="00CD37E6">
        <w:rPr>
          <w:sz w:val="28"/>
        </w:rPr>
        <w:t xml:space="preserve"> до десяти</w:t>
      </w:r>
      <w:r>
        <w:rPr>
          <w:sz w:val="28"/>
        </w:rPr>
        <w:t xml:space="preserve"> </w:t>
      </w:r>
      <w:r w:rsidR="00144F16">
        <w:rPr>
          <w:sz w:val="28"/>
        </w:rPr>
        <w:t>без единиц измерений следует писать словами</w:t>
      </w:r>
      <w:r>
        <w:rPr>
          <w:sz w:val="28"/>
        </w:rPr>
        <w:t xml:space="preserve">, например «на </w:t>
      </w:r>
      <w:r w:rsidR="000F10B7">
        <w:rPr>
          <w:sz w:val="28"/>
        </w:rPr>
        <w:t>шести</w:t>
      </w:r>
      <w:r>
        <w:rPr>
          <w:sz w:val="28"/>
        </w:rPr>
        <w:t xml:space="preserve"> листах», «по результатам </w:t>
      </w:r>
      <w:r w:rsidR="000F10B7">
        <w:rPr>
          <w:sz w:val="28"/>
        </w:rPr>
        <w:t>пяти</w:t>
      </w:r>
      <w:r>
        <w:rPr>
          <w:sz w:val="28"/>
        </w:rPr>
        <w:t xml:space="preserve"> экспер</w:t>
      </w:r>
      <w:r>
        <w:rPr>
          <w:sz w:val="28"/>
        </w:rPr>
        <w:t>и</w:t>
      </w:r>
      <w:r>
        <w:rPr>
          <w:sz w:val="28"/>
        </w:rPr>
        <w:t>ментов…».</w:t>
      </w:r>
      <w:r w:rsidR="00CD37E6">
        <w:rPr>
          <w:sz w:val="28"/>
        </w:rPr>
        <w:t xml:space="preserve"> Количественные числительные </w:t>
      </w:r>
      <w:r w:rsidR="00144F16">
        <w:rPr>
          <w:sz w:val="28"/>
        </w:rPr>
        <w:t>свыше десяти</w:t>
      </w:r>
      <w:r w:rsidR="00CD37E6">
        <w:rPr>
          <w:sz w:val="28"/>
        </w:rPr>
        <w:t xml:space="preserve"> обозначают цифрой без наращения</w:t>
      </w:r>
      <w:r w:rsidR="00144F16">
        <w:rPr>
          <w:sz w:val="28"/>
        </w:rPr>
        <w:t>, н</w:t>
      </w:r>
      <w:r w:rsidR="00CD37E6">
        <w:rPr>
          <w:sz w:val="28"/>
        </w:rPr>
        <w:t>апример</w:t>
      </w:r>
      <w:r w:rsidR="00144F16">
        <w:rPr>
          <w:sz w:val="28"/>
        </w:rPr>
        <w:t xml:space="preserve"> «</w:t>
      </w:r>
      <w:r w:rsidR="00CD37E6">
        <w:rPr>
          <w:sz w:val="28"/>
        </w:rPr>
        <w:t>на 20 листах</w:t>
      </w:r>
      <w:r w:rsidR="00144F16">
        <w:rPr>
          <w:sz w:val="28"/>
        </w:rPr>
        <w:t>»</w:t>
      </w:r>
      <w:r w:rsidR="00CD37E6">
        <w:rPr>
          <w:sz w:val="28"/>
        </w:rPr>
        <w:t>.</w:t>
      </w:r>
    </w:p>
    <w:p w:rsidR="0008751A" w:rsidRDefault="0008751A" w:rsidP="003956DD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F62D3">
        <w:rPr>
          <w:b/>
          <w:sz w:val="28"/>
        </w:rPr>
        <w:t>.3.13</w:t>
      </w:r>
      <w:r>
        <w:rPr>
          <w:sz w:val="28"/>
        </w:rPr>
        <w:t xml:space="preserve"> В пояснительной записке следует применять единицы физических величин, их наименования и обозначения в соответствии с Т</w:t>
      </w:r>
      <w:r w:rsidR="00DA42E8">
        <w:rPr>
          <w:sz w:val="28"/>
        </w:rPr>
        <w:t>Р 2007/003/</w:t>
      </w:r>
      <w:r w:rsidR="00DA42E8">
        <w:rPr>
          <w:sz w:val="28"/>
          <w:lang w:val="en-US"/>
        </w:rPr>
        <w:t>BY</w:t>
      </w:r>
      <w:r w:rsidR="00DA42E8" w:rsidRPr="00DA42E8">
        <w:rPr>
          <w:sz w:val="28"/>
        </w:rPr>
        <w:t>.</w:t>
      </w:r>
      <w:r w:rsidR="000F10B7">
        <w:rPr>
          <w:sz w:val="28"/>
        </w:rPr>
        <w:br/>
      </w:r>
      <w:r>
        <w:rPr>
          <w:sz w:val="28"/>
        </w:rPr>
        <w:t xml:space="preserve">В </w:t>
      </w:r>
      <w:r w:rsidRPr="009100CB">
        <w:rPr>
          <w:sz w:val="28"/>
        </w:rPr>
        <w:t>п</w:t>
      </w:r>
      <w:r>
        <w:rPr>
          <w:sz w:val="28"/>
        </w:rPr>
        <w:t xml:space="preserve">риложении </w:t>
      </w:r>
      <w:r w:rsidR="000F10B7">
        <w:rPr>
          <w:sz w:val="28"/>
        </w:rPr>
        <w:t xml:space="preserve">Т </w:t>
      </w:r>
      <w:r>
        <w:rPr>
          <w:sz w:val="28"/>
        </w:rPr>
        <w:t xml:space="preserve">приведены </w:t>
      </w:r>
      <w:r w:rsidR="000733B6">
        <w:rPr>
          <w:sz w:val="28"/>
        </w:rPr>
        <w:t xml:space="preserve">буквенные обозначения величин и размерностей, </w:t>
      </w:r>
      <w:r>
        <w:rPr>
          <w:sz w:val="28"/>
        </w:rPr>
        <w:t xml:space="preserve">наиболее </w:t>
      </w:r>
      <w:r w:rsidR="000733B6">
        <w:rPr>
          <w:sz w:val="28"/>
        </w:rPr>
        <w:t xml:space="preserve">часто </w:t>
      </w:r>
      <w:r>
        <w:rPr>
          <w:sz w:val="28"/>
        </w:rPr>
        <w:t>употребляемы</w:t>
      </w:r>
      <w:r w:rsidR="00144F16">
        <w:rPr>
          <w:sz w:val="28"/>
        </w:rPr>
        <w:t>е</w:t>
      </w:r>
      <w:r>
        <w:rPr>
          <w:sz w:val="28"/>
        </w:rPr>
        <w:t xml:space="preserve"> в проектах (работах).</w:t>
      </w:r>
    </w:p>
    <w:p w:rsidR="0008751A" w:rsidRPr="000F10B7" w:rsidRDefault="0008751A" w:rsidP="0008751A">
      <w:pPr>
        <w:pStyle w:val="a6"/>
        <w:spacing w:before="0"/>
        <w:ind w:firstLine="709"/>
        <w:rPr>
          <w:spacing w:val="-6"/>
        </w:rPr>
      </w:pPr>
      <w:r w:rsidRPr="000F10B7">
        <w:rPr>
          <w:spacing w:val="-6"/>
        </w:rPr>
        <w:t>Применение других систем обозначений физических величин не допускается.</w:t>
      </w:r>
    </w:p>
    <w:p w:rsidR="0008751A" w:rsidRPr="0035424D" w:rsidRDefault="0008751A" w:rsidP="0008751A">
      <w:pPr>
        <w:ind w:firstLine="709"/>
        <w:jc w:val="both"/>
        <w:rPr>
          <w:spacing w:val="-2"/>
          <w:sz w:val="28"/>
        </w:rPr>
      </w:pPr>
      <w:r w:rsidRPr="0035424D">
        <w:rPr>
          <w:spacing w:val="-2"/>
          <w:sz w:val="28"/>
        </w:rPr>
        <w:t>Если в пояснительной записке необходимо использовать сведения из лит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ратур</w:t>
      </w:r>
      <w:r w:rsidR="000733B6">
        <w:rPr>
          <w:spacing w:val="-2"/>
          <w:sz w:val="28"/>
        </w:rPr>
        <w:t>ных источников</w:t>
      </w:r>
      <w:r w:rsidRPr="0035424D">
        <w:rPr>
          <w:spacing w:val="-2"/>
          <w:sz w:val="28"/>
        </w:rPr>
        <w:t>, в котор</w:t>
      </w:r>
      <w:r w:rsidR="000733B6">
        <w:rPr>
          <w:spacing w:val="-2"/>
          <w:sz w:val="28"/>
        </w:rPr>
        <w:t>ых</w:t>
      </w:r>
      <w:r w:rsidRPr="0035424D">
        <w:rPr>
          <w:spacing w:val="-2"/>
          <w:sz w:val="28"/>
        </w:rPr>
        <w:t xml:space="preserve"> применены иные системы обозначений, то их нужно перевести в систему СИ. Коэффициенты перевода приведены в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прилож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нии</w:t>
      </w:r>
      <w:r w:rsidRPr="0035424D">
        <w:rPr>
          <w:caps/>
          <w:spacing w:val="-2"/>
          <w:sz w:val="28"/>
        </w:rPr>
        <w:t xml:space="preserve"> </w:t>
      </w:r>
      <w:r w:rsidR="00582C9E">
        <w:rPr>
          <w:caps/>
          <w:spacing w:val="-2"/>
          <w:sz w:val="28"/>
        </w:rPr>
        <w:t>У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с точностью, достаточной для инженерных расчетов.</w:t>
      </w: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</w:t>
      </w:r>
      <w:r w:rsidRPr="006F62D3">
        <w:rPr>
          <w:b/>
        </w:rPr>
        <w:t>.</w:t>
      </w:r>
      <w:r>
        <w:rPr>
          <w:b/>
        </w:rPr>
        <w:t>3.</w:t>
      </w:r>
      <w:r w:rsidRPr="006F62D3">
        <w:rPr>
          <w:b/>
        </w:rPr>
        <w:t>14</w:t>
      </w:r>
      <w:r>
        <w:t xml:space="preserve"> </w:t>
      </w:r>
      <w:r w:rsidR="008A1840">
        <w:t>Не следует п</w:t>
      </w:r>
      <w:r>
        <w:t>омещать обозначения единиц физических величин в одной строке с формулами, выраж</w:t>
      </w:r>
      <w:r w:rsidR="008A1840">
        <w:t>енными</w:t>
      </w:r>
      <w:r>
        <w:t xml:space="preserve"> в буквенной форме. Например:</w:t>
      </w:r>
    </w:p>
    <w:p w:rsidR="0035424D" w:rsidRPr="00D43277" w:rsidRDefault="0035424D" w:rsidP="0008751A">
      <w:pPr>
        <w:pStyle w:val="7"/>
        <w:spacing w:before="0"/>
        <w:ind w:firstLine="709"/>
        <w:rPr>
          <w:i/>
          <w:sz w:val="22"/>
        </w:rPr>
      </w:pPr>
    </w:p>
    <w:p w:rsidR="0035424D" w:rsidRDefault="0008751A" w:rsidP="0008751A">
      <w:pPr>
        <w:pStyle w:val="7"/>
        <w:spacing w:before="0"/>
        <w:ind w:firstLine="709"/>
      </w:pPr>
      <w:r w:rsidRPr="0035424D">
        <w:rPr>
          <w:i/>
        </w:rPr>
        <w:t>Неправильно писать</w:t>
      </w:r>
      <w:r>
        <w:t xml:space="preserve">: </w:t>
      </w:r>
    </w:p>
    <w:p w:rsidR="0008751A" w:rsidRDefault="0008751A" w:rsidP="0008751A">
      <w:pPr>
        <w:pStyle w:val="7"/>
        <w:spacing w:before="0"/>
        <w:ind w:firstLine="709"/>
      </w:pPr>
      <w:r>
        <w:t>Приведенный к валу двигателя момент инерции нагрузки</w:t>
      </w:r>
    </w:p>
    <w:p w:rsidR="0008751A" w:rsidRDefault="00144F16" w:rsidP="003956DD">
      <w:pPr>
        <w:spacing w:before="120" w:after="120"/>
        <w:jc w:val="center"/>
        <w:rPr>
          <w:sz w:val="24"/>
        </w:rPr>
      </w:pPr>
      <w:r w:rsidRPr="0035424D">
        <w:rPr>
          <w:position w:val="-36"/>
        </w:rPr>
        <w:object w:dxaOrig="2760" w:dyaOrig="820">
          <v:shape id="_x0000_i1026" type="#_x0000_t75" style="width:113.3pt;height:33.75pt" o:ole="" fillcolor="window">
            <v:imagedata r:id="rId13" o:title=""/>
          </v:shape>
          <o:OLEObject Type="Embed" ProgID="Equation.DSMT4" ShapeID="_x0000_i1026" DrawAspect="Content" ObjectID="_1486900429" r:id="rId14"/>
        </w:object>
      </w:r>
      <w:r w:rsidR="0008751A">
        <w:rPr>
          <w:sz w:val="24"/>
        </w:rPr>
        <w:t xml:space="preserve"> [кг∙м</w:t>
      </w:r>
      <w:proofErr w:type="gramStart"/>
      <w:r w:rsidR="0008751A">
        <w:rPr>
          <w:sz w:val="24"/>
          <w:vertAlign w:val="superscript"/>
        </w:rPr>
        <w:t>2</w:t>
      </w:r>
      <w:proofErr w:type="gramEnd"/>
      <w:r w:rsidR="0008751A">
        <w:rPr>
          <w:sz w:val="24"/>
        </w:rPr>
        <w:t>].</w:t>
      </w:r>
    </w:p>
    <w:p w:rsidR="00F5525A" w:rsidRDefault="00F5525A" w:rsidP="0035424D">
      <w:pPr>
        <w:ind w:firstLine="709"/>
        <w:jc w:val="both"/>
        <w:rPr>
          <w:i/>
          <w:spacing w:val="-6"/>
          <w:sz w:val="24"/>
        </w:rPr>
      </w:pPr>
    </w:p>
    <w:p w:rsidR="0035424D" w:rsidRDefault="0008751A" w:rsidP="0035424D">
      <w:pPr>
        <w:ind w:firstLine="709"/>
        <w:jc w:val="both"/>
        <w:rPr>
          <w:spacing w:val="-6"/>
          <w:sz w:val="24"/>
        </w:rPr>
      </w:pPr>
      <w:r w:rsidRPr="0035424D">
        <w:rPr>
          <w:i/>
          <w:spacing w:val="-6"/>
          <w:sz w:val="24"/>
        </w:rPr>
        <w:t>Следует писать:</w:t>
      </w:r>
      <w:r w:rsidRPr="0035424D">
        <w:rPr>
          <w:spacing w:val="-6"/>
          <w:sz w:val="24"/>
        </w:rPr>
        <w:t xml:space="preserve"> </w:t>
      </w:r>
    </w:p>
    <w:p w:rsidR="0008751A" w:rsidRPr="00144F16" w:rsidRDefault="0008751A" w:rsidP="0035424D">
      <w:pPr>
        <w:ind w:firstLine="709"/>
        <w:jc w:val="both"/>
        <w:rPr>
          <w:sz w:val="24"/>
        </w:rPr>
      </w:pPr>
      <w:r w:rsidRPr="00144F16">
        <w:rPr>
          <w:sz w:val="24"/>
        </w:rPr>
        <w:t xml:space="preserve">Приведенный к валу двигателя момент инерции нагрузки </w:t>
      </w:r>
      <w:r w:rsidR="0035424D" w:rsidRPr="00144F16">
        <w:rPr>
          <w:i/>
          <w:sz w:val="24"/>
          <w:lang w:val="en-US"/>
        </w:rPr>
        <w:t>J</w:t>
      </w:r>
      <w:proofErr w:type="spellStart"/>
      <w:r w:rsidR="0035424D" w:rsidRPr="00144F16">
        <w:rPr>
          <w:sz w:val="26"/>
          <w:vertAlign w:val="subscript"/>
        </w:rPr>
        <w:t>пр</w:t>
      </w:r>
      <w:proofErr w:type="spellEnd"/>
      <w:r w:rsidRPr="00144F16">
        <w:rPr>
          <w:sz w:val="24"/>
        </w:rPr>
        <w:t>, кг∙м</w:t>
      </w:r>
      <w:r w:rsidRPr="00144F16">
        <w:rPr>
          <w:sz w:val="24"/>
          <w:vertAlign w:val="superscript"/>
        </w:rPr>
        <w:t>2</w:t>
      </w:r>
      <w:r w:rsidRPr="00144F16">
        <w:rPr>
          <w:sz w:val="24"/>
        </w:rPr>
        <w:t xml:space="preserve"> вычисляем по формуле</w:t>
      </w:r>
    </w:p>
    <w:p w:rsidR="0008751A" w:rsidRDefault="00144F16" w:rsidP="0008751A">
      <w:pPr>
        <w:spacing w:before="60" w:after="60"/>
        <w:jc w:val="center"/>
        <w:rPr>
          <w:sz w:val="28"/>
        </w:rPr>
      </w:pPr>
      <w:r w:rsidRPr="0035424D">
        <w:rPr>
          <w:position w:val="-36"/>
        </w:rPr>
        <w:object w:dxaOrig="2720" w:dyaOrig="820">
          <v:shape id="_x0000_i1027" type="#_x0000_t75" style="width:134.25pt;height:35.25pt" o:ole="" fillcolor="window">
            <v:imagedata r:id="rId15" o:title=""/>
          </v:shape>
          <o:OLEObject Type="Embed" ProgID="Equation.DSMT4" ShapeID="_x0000_i1027" DrawAspect="Content" ObjectID="_1486900430" r:id="rId16"/>
        </w:object>
      </w:r>
      <w:r w:rsidR="0008751A" w:rsidRPr="00417638">
        <w:rPr>
          <w:sz w:val="24"/>
          <w:szCs w:val="24"/>
        </w:rPr>
        <w:t>.</w:t>
      </w:r>
    </w:p>
    <w:p w:rsidR="0008751A" w:rsidRDefault="0008751A" w:rsidP="003956DD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 xml:space="preserve">В тех случаях, когда </w:t>
      </w:r>
      <w:r w:rsidR="00365802">
        <w:rPr>
          <w:sz w:val="28"/>
        </w:rPr>
        <w:t xml:space="preserve">в </w:t>
      </w:r>
      <w:r>
        <w:rPr>
          <w:sz w:val="28"/>
        </w:rPr>
        <w:t>формулу подставляют числ</w:t>
      </w:r>
      <w:r w:rsidR="00144F16">
        <w:rPr>
          <w:sz w:val="28"/>
        </w:rPr>
        <w:t>ов</w:t>
      </w:r>
      <w:r>
        <w:rPr>
          <w:sz w:val="28"/>
        </w:rPr>
        <w:t>ые значения и вычи</w:t>
      </w:r>
      <w:r>
        <w:rPr>
          <w:sz w:val="28"/>
        </w:rPr>
        <w:t>с</w:t>
      </w:r>
      <w:r>
        <w:rPr>
          <w:sz w:val="28"/>
        </w:rPr>
        <w:t>ляют результат, обозначение единицы физической величины пишут за резул</w:t>
      </w:r>
      <w:r>
        <w:rPr>
          <w:sz w:val="28"/>
        </w:rPr>
        <w:t>ь</w:t>
      </w:r>
      <w:r>
        <w:rPr>
          <w:sz w:val="28"/>
        </w:rPr>
        <w:t>татом с пробелом, равным одному знаку</w:t>
      </w:r>
      <w:r w:rsidR="00144F16">
        <w:rPr>
          <w:sz w:val="28"/>
        </w:rPr>
        <w:t>,</w:t>
      </w:r>
      <w:r>
        <w:rPr>
          <w:sz w:val="28"/>
        </w:rPr>
        <w:t xml:space="preserve"> или 3</w:t>
      </w:r>
      <w:r w:rsidR="007258C3" w:rsidRPr="007258C3">
        <w:rPr>
          <w:sz w:val="28"/>
        </w:rPr>
        <w:t>–</w:t>
      </w:r>
      <w:r>
        <w:rPr>
          <w:sz w:val="28"/>
        </w:rPr>
        <w:t>4 мм при рукописном способе. Например:</w:t>
      </w:r>
    </w:p>
    <w:p w:rsidR="0008751A" w:rsidRDefault="0008751A" w:rsidP="003956DD">
      <w:pPr>
        <w:pStyle w:val="7"/>
        <w:spacing w:before="160"/>
      </w:pPr>
      <w:r>
        <w:t>Приведенный к валу двигателя момент инерции нагрузки</w:t>
      </w:r>
    </w:p>
    <w:p w:rsidR="0008751A" w:rsidRPr="00365802" w:rsidRDefault="00F9787D" w:rsidP="0008751A">
      <w:pPr>
        <w:spacing w:before="240" w:after="120"/>
        <w:jc w:val="center"/>
        <w:rPr>
          <w:sz w:val="26"/>
        </w:rPr>
      </w:pPr>
      <w:r w:rsidRPr="00365802">
        <w:rPr>
          <w:position w:val="-36"/>
        </w:rPr>
        <w:object w:dxaOrig="6399" w:dyaOrig="820">
          <v:shape id="_x0000_i1028" type="#_x0000_t75" style="width:305.25pt;height:35.25pt" o:ole="" fillcolor="window">
            <v:imagedata r:id="rId17" o:title=""/>
          </v:shape>
          <o:OLEObject Type="Embed" ProgID="Equation.DSMT4" ShapeID="_x0000_i1028" DrawAspect="Content" ObjectID="_1486900431" r:id="rId18"/>
        </w:object>
      </w:r>
      <w:r w:rsidR="0008751A" w:rsidRPr="00365802">
        <w:rPr>
          <w:sz w:val="26"/>
        </w:rPr>
        <w:t xml:space="preserve"> кг∙м</w:t>
      </w:r>
      <w:proofErr w:type="gramStart"/>
      <w:r w:rsidR="0008751A" w:rsidRPr="00365802">
        <w:rPr>
          <w:sz w:val="26"/>
          <w:vertAlign w:val="superscript"/>
        </w:rPr>
        <w:t>2</w:t>
      </w:r>
      <w:proofErr w:type="gramEnd"/>
      <w:r w:rsidR="0008751A" w:rsidRPr="00365802">
        <w:rPr>
          <w:sz w:val="26"/>
        </w:rPr>
        <w:t>.</w:t>
      </w:r>
    </w:p>
    <w:p w:rsidR="0008751A" w:rsidRDefault="0008751A" w:rsidP="003956DD">
      <w:pPr>
        <w:pStyle w:val="a6"/>
        <w:ind w:firstLine="567"/>
      </w:pPr>
      <w:r>
        <w:rPr>
          <w:b/>
        </w:rPr>
        <w:lastRenderedPageBreak/>
        <w:t>2</w:t>
      </w:r>
      <w:r w:rsidRPr="00BB2117">
        <w:rPr>
          <w:b/>
        </w:rPr>
        <w:t>.3.15</w:t>
      </w:r>
      <w:r>
        <w:t xml:space="preserve"> Применяемые в пояснительной записке условные буквенные об</w:t>
      </w:r>
      <w:r>
        <w:t>о</w:t>
      </w:r>
      <w:r>
        <w:t xml:space="preserve">значения, </w:t>
      </w:r>
      <w:r w:rsidR="00365802">
        <w:t>в том числе индекс</w:t>
      </w:r>
      <w:r w:rsidR="008A1840">
        <w:t>ы</w:t>
      </w:r>
      <w:r w:rsidR="00365802">
        <w:t xml:space="preserve">, </w:t>
      </w:r>
      <w:r>
        <w:t>изображения или знаки должны соответств</w:t>
      </w:r>
      <w:r>
        <w:t>о</w:t>
      </w:r>
      <w:r>
        <w:t xml:space="preserve">вать принятым в </w:t>
      </w:r>
      <w:r w:rsidR="008A1840">
        <w:t>нормативной документации</w:t>
      </w:r>
      <w:r>
        <w:t xml:space="preserve"> и </w:t>
      </w:r>
      <w:r w:rsidR="008A1840">
        <w:t>действующих</w:t>
      </w:r>
      <w:r>
        <w:t xml:space="preserve"> стандартах. 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1</w:t>
      </w:r>
      <w:r>
        <w:rPr>
          <w:sz w:val="28"/>
        </w:rPr>
        <w:t xml:space="preserve"> Чтобы </w:t>
      </w:r>
      <w:r w:rsidR="008A1840">
        <w:rPr>
          <w:sz w:val="28"/>
        </w:rPr>
        <w:t>указа</w:t>
      </w:r>
      <w:r>
        <w:rPr>
          <w:sz w:val="28"/>
        </w:rPr>
        <w:t>ть различие нескольки</w:t>
      </w:r>
      <w:r w:rsidR="003956DD">
        <w:rPr>
          <w:sz w:val="28"/>
        </w:rPr>
        <w:t>х</w:t>
      </w:r>
      <w:r>
        <w:rPr>
          <w:sz w:val="28"/>
        </w:rPr>
        <w:t xml:space="preserve"> физически</w:t>
      </w:r>
      <w:r w:rsidR="003956DD">
        <w:rPr>
          <w:sz w:val="28"/>
        </w:rPr>
        <w:t>х</w:t>
      </w:r>
      <w:r>
        <w:rPr>
          <w:sz w:val="28"/>
        </w:rPr>
        <w:t xml:space="preserve"> величин, обозн</w:t>
      </w:r>
      <w:r>
        <w:rPr>
          <w:sz w:val="28"/>
        </w:rPr>
        <w:t>а</w:t>
      </w:r>
      <w:r>
        <w:rPr>
          <w:sz w:val="28"/>
        </w:rPr>
        <w:t>ченны</w:t>
      </w:r>
      <w:r w:rsidR="003956DD">
        <w:rPr>
          <w:sz w:val="28"/>
        </w:rPr>
        <w:t>х</w:t>
      </w:r>
      <w:r>
        <w:rPr>
          <w:sz w:val="28"/>
        </w:rPr>
        <w:t xml:space="preserve"> одной и той же буквой, применяют верхние и нижние индексы.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2</w:t>
      </w:r>
      <w:r>
        <w:rPr>
          <w:sz w:val="28"/>
        </w:rPr>
        <w:t xml:space="preserve"> В качестве верхних индексов рекомендуется применять </w:t>
      </w:r>
      <w:r w:rsidR="00365802">
        <w:rPr>
          <w:sz w:val="28"/>
        </w:rPr>
        <w:t xml:space="preserve">арабские цифры, </w:t>
      </w:r>
      <w:r>
        <w:rPr>
          <w:sz w:val="28"/>
        </w:rPr>
        <w:t xml:space="preserve">знаки </w:t>
      </w:r>
      <w:r w:rsidR="00365802">
        <w:rPr>
          <w:sz w:val="28"/>
        </w:rPr>
        <w:t xml:space="preserve">прим (′), </w:t>
      </w:r>
      <w:r>
        <w:rPr>
          <w:sz w:val="28"/>
        </w:rPr>
        <w:t>звездочку (*)</w:t>
      </w:r>
      <w:r w:rsidR="00365802">
        <w:rPr>
          <w:sz w:val="28"/>
        </w:rPr>
        <w:t xml:space="preserve"> и </w:t>
      </w:r>
      <w:r>
        <w:rPr>
          <w:sz w:val="28"/>
        </w:rPr>
        <w:t>букву (</w:t>
      </w:r>
      <w:r w:rsidRPr="00470C44">
        <w:rPr>
          <w:i/>
          <w:sz w:val="28"/>
        </w:rPr>
        <w:t>Т</w:t>
      </w:r>
      <w:r w:rsidRPr="00E75F2D">
        <w:rPr>
          <w:i/>
          <w:sz w:val="16"/>
          <w:vertAlign w:val="subscript"/>
        </w:rPr>
        <w:t xml:space="preserve"> </w:t>
      </w:r>
      <w:r>
        <w:rPr>
          <w:sz w:val="28"/>
        </w:rPr>
        <w:t>). Например:</w:t>
      </w:r>
    </w:p>
    <w:p w:rsidR="00365802" w:rsidRPr="00365802" w:rsidRDefault="0008751A" w:rsidP="00365802">
      <w:pPr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="00365802" w:rsidRPr="00122AE0">
        <w:rPr>
          <w:i/>
          <w:sz w:val="24"/>
        </w:rPr>
        <w:t>NC</w:t>
      </w:r>
      <w:r w:rsidR="00365802" w:rsidRPr="00365802">
        <w:rPr>
          <w:sz w:val="24"/>
          <w:vertAlign w:val="superscript"/>
        </w:rPr>
        <w:t>2</w:t>
      </w:r>
      <w:r w:rsidR="00E20119">
        <w:rPr>
          <w:sz w:val="24"/>
        </w:rPr>
        <w:t xml:space="preserve"> – </w:t>
      </w:r>
      <w:r w:rsidR="00365802">
        <w:rPr>
          <w:sz w:val="24"/>
        </w:rPr>
        <w:t>энергия;</w:t>
      </w:r>
    </w:p>
    <w:p w:rsidR="0008751A" w:rsidRDefault="00365802" w:rsidP="00365802">
      <w:pPr>
        <w:spacing w:before="80"/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="0008751A" w:rsidRPr="00FC7AEF">
        <w:rPr>
          <w:position w:val="-10"/>
          <w:sz w:val="24"/>
          <w:szCs w:val="24"/>
        </w:rPr>
        <w:object w:dxaOrig="859" w:dyaOrig="320">
          <v:shape id="_x0000_i1029" type="#_x0000_t75" style="width:42.75pt;height:15.75pt" o:ole="" fillcolor="window">
            <v:imagedata r:id="rId19" o:title=""/>
          </v:shape>
          <o:OLEObject Type="Embed" ProgID="Equation.3" ShapeID="_x0000_i1029" DrawAspect="Content" ObjectID="_1486900432" r:id="rId20"/>
        </w:object>
      </w:r>
      <w:r w:rsidR="0008751A" w:rsidRPr="00FC7AEF">
        <w:rPr>
          <w:sz w:val="24"/>
          <w:szCs w:val="24"/>
        </w:rPr>
        <w:t xml:space="preserve"> – коэффициент гармонической линеаризации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в</w:t>
      </w:r>
      <w:r w:rsidR="0008751A">
        <w:rPr>
          <w:sz w:val="24"/>
        </w:rPr>
        <w:t xml:space="preserve">) </w:t>
      </w:r>
      <w:r w:rsidR="0008751A">
        <w:rPr>
          <w:position w:val="-4"/>
        </w:rPr>
        <w:object w:dxaOrig="400" w:dyaOrig="380">
          <v:shape id="_x0000_i1030" type="#_x0000_t75" style="width:20.25pt;height:18.75pt" o:ole="" fillcolor="window">
            <v:imagedata r:id="rId21" o:title=""/>
          </v:shape>
          <o:OLEObject Type="Embed" ProgID="Equation.3" ShapeID="_x0000_i1030" DrawAspect="Content" ObjectID="_1486900433" r:id="rId22"/>
        </w:object>
      </w:r>
      <w:r w:rsidR="0008751A">
        <w:rPr>
          <w:sz w:val="24"/>
        </w:rPr>
        <w:t xml:space="preserve"> – регулируемый (настраиваемый) коэффициент усиления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г</w:t>
      </w:r>
      <w:r w:rsidR="0008751A">
        <w:rPr>
          <w:sz w:val="24"/>
        </w:rPr>
        <w:t xml:space="preserve">) </w:t>
      </w:r>
      <w:r w:rsidR="00AE61D9">
        <w:rPr>
          <w:position w:val="-4"/>
        </w:rPr>
        <w:object w:dxaOrig="380" w:dyaOrig="360">
          <v:shape id="_x0000_i1031" type="#_x0000_t75" style="width:16.5pt;height:15.75pt" o:ole="" fillcolor="window">
            <v:imagedata r:id="rId23" o:title=""/>
          </v:shape>
          <o:OLEObject Type="Embed" ProgID="Equation.DSMT4" ShapeID="_x0000_i1031" DrawAspect="Content" ObjectID="_1486900434" r:id="rId24"/>
        </w:object>
      </w:r>
      <w:r w:rsidR="0008751A">
        <w:rPr>
          <w:sz w:val="24"/>
        </w:rPr>
        <w:t xml:space="preserve"> – транспонированная матрица.</w:t>
      </w: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3</w:t>
      </w:r>
      <w:r>
        <w:rPr>
          <w:sz w:val="28"/>
        </w:rPr>
        <w:t xml:space="preserve"> Нижними индексами при буквенных обозначениях могут быть:</w:t>
      </w:r>
    </w:p>
    <w:p w:rsidR="0008751A" w:rsidRDefault="0008751A" w:rsidP="0008751A">
      <w:pPr>
        <w:pStyle w:val="a6"/>
        <w:spacing w:before="0"/>
        <w:ind w:firstLine="709"/>
      </w:pPr>
      <w:r>
        <w:t>– цифры, обозначающие порядковые номера, например</w:t>
      </w:r>
      <w:r w:rsidR="00144F16">
        <w:t>,</w:t>
      </w:r>
      <w:r>
        <w:t xml:space="preserve"> порядковые н</w:t>
      </w:r>
      <w:r>
        <w:t>о</w:t>
      </w:r>
      <w:r>
        <w:t>мера переменных состояния, передаточных функций и т.</w:t>
      </w:r>
      <w:r w:rsidR="00E515B9">
        <w:rPr>
          <w:lang w:val="en-US"/>
        </w:rPr>
        <w:t> </w:t>
      </w:r>
      <w:r>
        <w:t>п.;</w:t>
      </w:r>
    </w:p>
    <w:p w:rsidR="002630D1" w:rsidRDefault="0008751A" w:rsidP="00C25070">
      <w:pPr>
        <w:spacing w:line="340" w:lineRule="exact"/>
        <w:ind w:firstLine="709"/>
        <w:jc w:val="both"/>
        <w:rPr>
          <w:spacing w:val="2"/>
          <w:sz w:val="28"/>
        </w:rPr>
      </w:pPr>
      <w:r w:rsidRPr="007258C3">
        <w:rPr>
          <w:sz w:val="28"/>
        </w:rPr>
        <w:t xml:space="preserve">– </w:t>
      </w:r>
      <w:r w:rsidRPr="007258C3">
        <w:rPr>
          <w:spacing w:val="2"/>
          <w:sz w:val="28"/>
        </w:rPr>
        <w:t>буквы греческого и латинского алфавитов, указывающие на связь с физическими величинами, обозначен</w:t>
      </w:r>
      <w:r w:rsidR="003956DD">
        <w:rPr>
          <w:spacing w:val="2"/>
          <w:sz w:val="28"/>
        </w:rPr>
        <w:t>ными</w:t>
      </w:r>
      <w:r w:rsidRPr="007258C3">
        <w:rPr>
          <w:spacing w:val="2"/>
          <w:sz w:val="28"/>
        </w:rPr>
        <w:t xml:space="preserve"> </w:t>
      </w:r>
      <w:r w:rsidR="003956DD">
        <w:rPr>
          <w:spacing w:val="2"/>
          <w:sz w:val="28"/>
        </w:rPr>
        <w:t>соответствующими символами</w:t>
      </w:r>
      <w:r w:rsidR="002630D1">
        <w:rPr>
          <w:spacing w:val="2"/>
          <w:sz w:val="28"/>
        </w:rPr>
        <w:t>. Н</w:t>
      </w:r>
      <w:r w:rsidRPr="007258C3">
        <w:rPr>
          <w:spacing w:val="2"/>
          <w:sz w:val="28"/>
        </w:rPr>
        <w:t xml:space="preserve">апример: </w:t>
      </w:r>
      <w:proofErr w:type="spellStart"/>
      <w:r w:rsidR="00C27B1D" w:rsidRPr="00C27B1D">
        <w:rPr>
          <w:i/>
          <w:spacing w:val="2"/>
          <w:sz w:val="28"/>
        </w:rPr>
        <w:t>D</w:t>
      </w:r>
      <w:r w:rsidR="00C27B1D" w:rsidRPr="00C27B1D">
        <w:rPr>
          <w:spacing w:val="2"/>
          <w:sz w:val="40"/>
          <w:vertAlign w:val="subscript"/>
        </w:rPr>
        <w:t>ε</w:t>
      </w:r>
      <w:proofErr w:type="spellEnd"/>
      <w:r w:rsidRPr="007258C3">
        <w:rPr>
          <w:spacing w:val="2"/>
          <w:sz w:val="28"/>
        </w:rPr>
        <w:t xml:space="preserve"> – добротность по ускорению; </w:t>
      </w:r>
      <w:proofErr w:type="spellStart"/>
      <w:r w:rsidR="00C27B1D" w:rsidRPr="00144F16">
        <w:rPr>
          <w:i/>
          <w:spacing w:val="2"/>
          <w:sz w:val="28"/>
          <w:lang w:val="en-US"/>
        </w:rPr>
        <w:t>v</w:t>
      </w:r>
      <w:r w:rsidR="00E515B9" w:rsidRPr="00E515B9">
        <w:rPr>
          <w:i/>
          <w:spacing w:val="2"/>
          <w:sz w:val="32"/>
          <w:vertAlign w:val="subscript"/>
          <w:lang w:val="en-US"/>
        </w:rPr>
        <w:t>x</w:t>
      </w:r>
      <w:proofErr w:type="spellEnd"/>
      <w:r w:rsidR="00E515B9" w:rsidRPr="00E515B9">
        <w:rPr>
          <w:spacing w:val="2"/>
          <w:sz w:val="28"/>
        </w:rPr>
        <w:t xml:space="preserve"> </w:t>
      </w:r>
      <w:r w:rsidRPr="007258C3">
        <w:rPr>
          <w:spacing w:val="2"/>
          <w:sz w:val="28"/>
        </w:rPr>
        <w:t xml:space="preserve">– составляющая скорости вдоль оси </w:t>
      </w:r>
      <w:r w:rsidRPr="007258C3">
        <w:rPr>
          <w:i/>
          <w:spacing w:val="2"/>
          <w:sz w:val="28"/>
        </w:rPr>
        <w:t>x</w:t>
      </w:r>
      <w:r w:rsidRPr="007258C3">
        <w:rPr>
          <w:spacing w:val="2"/>
          <w:sz w:val="28"/>
        </w:rPr>
        <w:t>;</w:t>
      </w:r>
      <w:r w:rsidR="002630D1">
        <w:rPr>
          <w:spacing w:val="2"/>
          <w:sz w:val="28"/>
        </w:rPr>
        <w:t xml:space="preserve"> </w:t>
      </w:r>
    </w:p>
    <w:p w:rsidR="0008751A" w:rsidRDefault="002630D1" w:rsidP="0008751A">
      <w:pPr>
        <w:ind w:firstLine="709"/>
        <w:jc w:val="both"/>
        <w:rPr>
          <w:sz w:val="28"/>
        </w:rPr>
      </w:pPr>
      <w:r>
        <w:rPr>
          <w:spacing w:val="2"/>
          <w:sz w:val="28"/>
        </w:rPr>
        <w:t xml:space="preserve">– </w:t>
      </w:r>
      <w:r w:rsidR="0008751A">
        <w:rPr>
          <w:sz w:val="28"/>
        </w:rPr>
        <w:t xml:space="preserve">буквы русского алфавита, соответствующие одной или нескольким начальным буквам термина, например </w:t>
      </w:r>
      <w:r w:rsidR="0008751A" w:rsidRPr="00E75F2D">
        <w:rPr>
          <w:i/>
          <w:sz w:val="28"/>
          <w:lang w:val="en-US"/>
        </w:rPr>
        <w:t>U</w:t>
      </w:r>
      <w:proofErr w:type="spellStart"/>
      <w:r w:rsidR="0008751A" w:rsidRPr="009100CB">
        <w:rPr>
          <w:sz w:val="34"/>
          <w:vertAlign w:val="subscript"/>
        </w:rPr>
        <w:t>вх</w:t>
      </w:r>
      <w:proofErr w:type="spellEnd"/>
      <w:r w:rsidR="0008751A" w:rsidRPr="009100CB">
        <w:rPr>
          <w:sz w:val="28"/>
        </w:rPr>
        <w:t xml:space="preserve"> </w:t>
      </w:r>
      <w:r w:rsidR="0008751A" w:rsidRPr="000C0EC9">
        <w:rPr>
          <w:sz w:val="28"/>
        </w:rPr>
        <w:t>–</w:t>
      </w:r>
      <w:r w:rsidR="0008751A">
        <w:rPr>
          <w:sz w:val="28"/>
        </w:rPr>
        <w:t xml:space="preserve"> напряжение на входе усилителя.</w:t>
      </w:r>
    </w:p>
    <w:p w:rsidR="0008751A" w:rsidRDefault="0008751A" w:rsidP="007258C3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4</w:t>
      </w:r>
      <w:r>
        <w:rPr>
          <w:sz w:val="28"/>
        </w:rPr>
        <w:t xml:space="preserve"> Индексы, составленные из двух</w:t>
      </w:r>
      <w:r w:rsidR="00144F16">
        <w:rPr>
          <w:sz w:val="28"/>
        </w:rPr>
        <w:t>-</w:t>
      </w:r>
      <w:r>
        <w:rPr>
          <w:sz w:val="28"/>
        </w:rPr>
        <w:t xml:space="preserve">трех сокращенных </w:t>
      </w:r>
      <w:r w:rsidR="007258C3">
        <w:rPr>
          <w:sz w:val="28"/>
        </w:rPr>
        <w:t xml:space="preserve">русских </w:t>
      </w:r>
      <w:r>
        <w:rPr>
          <w:sz w:val="28"/>
        </w:rPr>
        <w:t>слов, пишут</w:t>
      </w:r>
      <w:r w:rsidR="007258C3">
        <w:rPr>
          <w:sz w:val="28"/>
        </w:rPr>
        <w:t xml:space="preserve"> прямым шрифтом</w:t>
      </w:r>
      <w:r>
        <w:rPr>
          <w:sz w:val="28"/>
        </w:rPr>
        <w:t xml:space="preserve"> с точками между сокращениями. Например:</w:t>
      </w:r>
    </w:p>
    <w:p w:rsidR="0008751A" w:rsidRDefault="0008751A" w:rsidP="0008751A">
      <w:pPr>
        <w:spacing w:before="28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proofErr w:type="spellStart"/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о.с</w:t>
      </w:r>
      <w:proofErr w:type="spellEnd"/>
      <w:r w:rsidRPr="002630D1">
        <w:rPr>
          <w:sz w:val="24"/>
          <w:vertAlign w:val="subscript"/>
        </w:rPr>
        <w:t xml:space="preserve"> </w:t>
      </w:r>
      <w:r>
        <w:rPr>
          <w:sz w:val="24"/>
        </w:rPr>
        <w:t>– коэффициент усиления в цепи обратной связи;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proofErr w:type="spellStart"/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р.с</w:t>
      </w:r>
      <w:proofErr w:type="spellEnd"/>
      <w:r w:rsidRPr="002630D1">
        <w:rPr>
          <w:sz w:val="28"/>
        </w:rPr>
        <w:t xml:space="preserve"> </w:t>
      </w:r>
      <w:r>
        <w:rPr>
          <w:sz w:val="24"/>
        </w:rPr>
        <w:t>(</w:t>
      </w:r>
      <w:r>
        <w:rPr>
          <w:i/>
          <w:sz w:val="24"/>
        </w:rPr>
        <w:t>р</w:t>
      </w:r>
      <w:r>
        <w:rPr>
          <w:sz w:val="24"/>
        </w:rPr>
        <w:t>) – передаточная функция регулятора скорости.</w:t>
      </w:r>
    </w:p>
    <w:p w:rsidR="0008751A" w:rsidRPr="007258C3" w:rsidRDefault="0008751A" w:rsidP="0008751A">
      <w:pPr>
        <w:spacing w:before="280"/>
        <w:ind w:firstLine="709"/>
        <w:jc w:val="both"/>
        <w:rPr>
          <w:spacing w:val="4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5</w:t>
      </w:r>
      <w:r>
        <w:rPr>
          <w:sz w:val="28"/>
        </w:rPr>
        <w:t xml:space="preserve"> </w:t>
      </w:r>
      <w:r w:rsidRPr="007258C3">
        <w:rPr>
          <w:spacing w:val="4"/>
          <w:sz w:val="28"/>
        </w:rPr>
        <w:t>Если в состав индекса входит несколько цифр или букв лати</w:t>
      </w:r>
      <w:r w:rsidRPr="007258C3">
        <w:rPr>
          <w:spacing w:val="4"/>
          <w:sz w:val="28"/>
        </w:rPr>
        <w:t>н</w:t>
      </w:r>
      <w:r w:rsidRPr="007258C3">
        <w:rPr>
          <w:spacing w:val="4"/>
          <w:sz w:val="28"/>
        </w:rPr>
        <w:t>ского</w:t>
      </w:r>
      <w:r w:rsidR="007258C3" w:rsidRPr="007258C3">
        <w:rPr>
          <w:spacing w:val="4"/>
          <w:sz w:val="28"/>
        </w:rPr>
        <w:t xml:space="preserve"> и</w:t>
      </w:r>
      <w:r w:rsidR="00AE61D9">
        <w:rPr>
          <w:spacing w:val="4"/>
          <w:sz w:val="28"/>
        </w:rPr>
        <w:t xml:space="preserve"> </w:t>
      </w:r>
      <w:r w:rsidR="007258C3" w:rsidRPr="007258C3">
        <w:rPr>
          <w:spacing w:val="4"/>
          <w:sz w:val="28"/>
        </w:rPr>
        <w:t>(или) греческого</w:t>
      </w:r>
      <w:r w:rsidRPr="007258C3">
        <w:rPr>
          <w:spacing w:val="4"/>
          <w:sz w:val="28"/>
        </w:rPr>
        <w:t xml:space="preserve"> алфавит</w:t>
      </w:r>
      <w:r w:rsidR="007258C3" w:rsidRPr="007258C3">
        <w:rPr>
          <w:spacing w:val="4"/>
          <w:sz w:val="28"/>
        </w:rPr>
        <w:t>ов</w:t>
      </w:r>
      <w:r w:rsidRPr="007258C3">
        <w:rPr>
          <w:spacing w:val="4"/>
          <w:sz w:val="28"/>
        </w:rPr>
        <w:t>, то их отделяют друг от друга запятой. Например:</w:t>
      </w:r>
    </w:p>
    <w:p w:rsidR="0008751A" w:rsidRDefault="0008751A" w:rsidP="00285364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Pr="00474038">
        <w:rPr>
          <w:position w:val="-16"/>
        </w:rPr>
        <w:object w:dxaOrig="480" w:dyaOrig="420">
          <v:shape id="_x0000_i1032" type="#_x0000_t75" style="width:22.5pt;height:18pt" o:ole="" fillcolor="window">
            <v:imagedata r:id="rId25" o:title=""/>
          </v:shape>
          <o:OLEObject Type="Embed" ProgID="Equation.3" ShapeID="_x0000_i1032" DrawAspect="Content" ObjectID="_1486900435" r:id="rId26"/>
        </w:object>
      </w:r>
      <w:r>
        <w:rPr>
          <w:sz w:val="24"/>
        </w:rPr>
        <w:t xml:space="preserve"> – угол между первым и вторым смежными звеньями манипулятора;</w:t>
      </w:r>
    </w:p>
    <w:p w:rsidR="0008751A" w:rsidRPr="000C0EC9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Pr="009100CB">
        <w:rPr>
          <w:position w:val="-16"/>
          <w:sz w:val="24"/>
        </w:rPr>
        <w:object w:dxaOrig="560" w:dyaOrig="420">
          <v:shape id="_x0000_i1033" type="#_x0000_t75" style="width:26.25pt;height:19.5pt" o:ole="">
            <v:imagedata r:id="rId27" o:title=""/>
          </v:shape>
          <o:OLEObject Type="Embed" ProgID="Equation.DSMT4" ShapeID="_x0000_i1033" DrawAspect="Content" ObjectID="_1486900436" r:id="rId28"/>
        </w:object>
      </w:r>
      <w:r>
        <w:rPr>
          <w:sz w:val="24"/>
        </w:rPr>
        <w:t xml:space="preserve"> – матрица поворота вокруг оси </w:t>
      </w:r>
      <w:proofErr w:type="gramStart"/>
      <w:r w:rsidRPr="00466CF2">
        <w:rPr>
          <w:i/>
          <w:sz w:val="24"/>
        </w:rPr>
        <w:t>ох</w:t>
      </w:r>
      <w:proofErr w:type="gramEnd"/>
      <w:r>
        <w:rPr>
          <w:sz w:val="24"/>
        </w:rPr>
        <w:t xml:space="preserve"> на угол </w:t>
      </w:r>
      <w:r w:rsidR="00144F16" w:rsidRPr="00144F16">
        <w:rPr>
          <w:position w:val="-6"/>
        </w:rPr>
        <w:object w:dxaOrig="220" w:dyaOrig="220">
          <v:shape id="_x0000_i1034" type="#_x0000_t75" style="width:10.5pt;height:10.5pt" o:ole="" fillcolor="window">
            <v:imagedata r:id="rId29" o:title=""/>
          </v:shape>
          <o:OLEObject Type="Embed" ProgID="Equation.DSMT4" ShapeID="_x0000_i1034" DrawAspect="Content" ObjectID="_1486900437" r:id="rId30"/>
        </w:object>
      </w:r>
      <w:r>
        <w:rPr>
          <w:sz w:val="24"/>
        </w:rPr>
        <w:t>.</w:t>
      </w:r>
    </w:p>
    <w:p w:rsidR="0008751A" w:rsidRPr="0023389A" w:rsidRDefault="0008751A" w:rsidP="005E6C21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8" w:name="_Toc157495403"/>
      <w:bookmarkStart w:id="39" w:name="_Toc213735956"/>
      <w:bookmarkStart w:id="40" w:name="_Toc246409707"/>
      <w:bookmarkStart w:id="41" w:name="_Toc248821545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написания математических формул</w:t>
      </w:r>
      <w:bookmarkEnd w:id="38"/>
      <w:bookmarkEnd w:id="39"/>
      <w:bookmarkEnd w:id="40"/>
      <w:bookmarkEnd w:id="41"/>
    </w:p>
    <w:p w:rsidR="0008751A" w:rsidRDefault="0008751A" w:rsidP="0008751A">
      <w:pPr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1</w:t>
      </w:r>
      <w:r>
        <w:rPr>
          <w:sz w:val="28"/>
        </w:rPr>
        <w:t xml:space="preserve"> </w:t>
      </w:r>
      <w:r w:rsidR="007258C3">
        <w:rPr>
          <w:sz w:val="28"/>
        </w:rPr>
        <w:t>При и</w:t>
      </w:r>
      <w:r>
        <w:rPr>
          <w:sz w:val="28"/>
        </w:rPr>
        <w:t>зл</w:t>
      </w:r>
      <w:r w:rsidR="007258C3">
        <w:rPr>
          <w:sz w:val="28"/>
        </w:rPr>
        <w:t xml:space="preserve">ожении выводов из </w:t>
      </w:r>
      <w:r>
        <w:rPr>
          <w:sz w:val="28"/>
        </w:rPr>
        <w:t>математически</w:t>
      </w:r>
      <w:r w:rsidR="007258C3">
        <w:rPr>
          <w:sz w:val="28"/>
        </w:rPr>
        <w:t>х</w:t>
      </w:r>
      <w:r>
        <w:rPr>
          <w:sz w:val="28"/>
        </w:rPr>
        <w:t xml:space="preserve"> </w:t>
      </w:r>
      <w:r w:rsidR="007258C3">
        <w:rPr>
          <w:sz w:val="28"/>
        </w:rPr>
        <w:t>формул</w:t>
      </w:r>
      <w:r>
        <w:rPr>
          <w:sz w:val="28"/>
        </w:rPr>
        <w:t xml:space="preserve"> не рекоменд</w:t>
      </w:r>
      <w:r>
        <w:rPr>
          <w:sz w:val="28"/>
        </w:rPr>
        <w:t>у</w:t>
      </w:r>
      <w:r>
        <w:rPr>
          <w:sz w:val="28"/>
        </w:rPr>
        <w:t xml:space="preserve">ется использовать выражения: «мы получили», «мы нашли», «определили», «получится», «выразится в виде», «будем иметь» и т. п. Следует употреблять слова: «получаем», «определяем», «находим», «преобразуем к виду» и т. д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Связ</w:t>
      </w:r>
      <w:r w:rsidR="00AE61D9">
        <w:rPr>
          <w:sz w:val="28"/>
        </w:rPr>
        <w:t>у</w:t>
      </w:r>
      <w:r>
        <w:rPr>
          <w:sz w:val="28"/>
        </w:rPr>
        <w:t>ющие слова «следовательно», «откуда», «поскольку», «так как», «или» и другие располагают в начале строк, а знаки препинания ставят неп</w:t>
      </w:r>
      <w:r>
        <w:rPr>
          <w:sz w:val="28"/>
        </w:rPr>
        <w:t>о</w:t>
      </w:r>
      <w:r>
        <w:rPr>
          <w:sz w:val="28"/>
        </w:rPr>
        <w:t>средственно за формулой. Например:</w:t>
      </w:r>
    </w:p>
    <w:p w:rsidR="0008751A" w:rsidRDefault="0008751A" w:rsidP="0008751A">
      <w:pPr>
        <w:pStyle w:val="8"/>
        <w:spacing w:before="240"/>
        <w:ind w:firstLine="709"/>
      </w:pPr>
      <w:r>
        <w:lastRenderedPageBreak/>
        <w:t>Характеристическое уравнение преобразуем к виду</w:t>
      </w:r>
    </w:p>
    <w:p w:rsidR="0008751A" w:rsidRDefault="0008751A" w:rsidP="00DA1024">
      <w:pPr>
        <w:spacing w:before="240" w:after="240"/>
        <w:ind w:firstLine="142"/>
        <w:jc w:val="right"/>
        <w:rPr>
          <w:sz w:val="24"/>
        </w:rPr>
      </w:pPr>
      <w:r>
        <w:rPr>
          <w:position w:val="-12"/>
        </w:rPr>
        <w:object w:dxaOrig="1719" w:dyaOrig="400">
          <v:shape id="_x0000_i1035" type="#_x0000_t75" style="width:86.2pt;height:20.25pt" o:ole="" fillcolor="window">
            <v:imagedata r:id="rId31" o:title=""/>
          </v:shape>
          <o:OLEObject Type="Embed" ProgID="Equation.3" ShapeID="_x0000_i1035" DrawAspect="Content" ObjectID="_1486900438" r:id="rId32"/>
        </w:object>
      </w:r>
      <w:r>
        <w:rPr>
          <w:sz w:val="24"/>
        </w:rPr>
        <w:t>.</w:t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  <w:t xml:space="preserve"> (*)</w:t>
      </w:r>
    </w:p>
    <w:p w:rsidR="0008751A" w:rsidRDefault="0008751A" w:rsidP="0008751A">
      <w:pPr>
        <w:pStyle w:val="ab"/>
        <w:ind w:firstLine="709"/>
      </w:pPr>
      <w:r>
        <w:t>Подстав</w:t>
      </w:r>
      <w:r w:rsidR="00144F16">
        <w:t>им</w:t>
      </w:r>
      <w:r w:rsidR="00DA1024">
        <w:t xml:space="preserve"> в</w:t>
      </w:r>
      <w:proofErr w:type="gramStart"/>
      <w:r w:rsidR="00DA1024">
        <w:t xml:space="preserve"> (*) </w:t>
      </w:r>
      <w:proofErr w:type="gramEnd"/>
      <w:r w:rsidR="00DA1024">
        <w:t xml:space="preserve">значение </w:t>
      </w:r>
      <w:r w:rsidR="00DA1024" w:rsidRPr="005E6C21">
        <w:rPr>
          <w:position w:val="-10"/>
        </w:rPr>
        <w:object w:dxaOrig="240" w:dyaOrig="260">
          <v:shape id="_x0000_i1036" type="#_x0000_t75" style="width:11.25pt;height:12.75pt" o:ole="" fillcolor="window">
            <v:imagedata r:id="rId33" o:title=""/>
          </v:shape>
          <o:OLEObject Type="Embed" ProgID="Equation.DSMT4" ShapeID="_x0000_i1036" DrawAspect="Content" ObjectID="_1486900439" r:id="rId34"/>
        </w:object>
      </w:r>
    </w:p>
    <w:p w:rsidR="0008751A" w:rsidRDefault="00973A60" w:rsidP="0008751A">
      <w:pPr>
        <w:spacing w:before="120" w:after="240"/>
        <w:jc w:val="center"/>
        <w:rPr>
          <w:sz w:val="24"/>
        </w:rPr>
      </w:pPr>
      <w:r w:rsidRPr="005E6C21">
        <w:rPr>
          <w:position w:val="-10"/>
        </w:rPr>
        <w:object w:dxaOrig="1320" w:dyaOrig="320">
          <v:shape id="_x0000_i1037" type="#_x0000_t75" style="width:54pt;height:15.75pt" o:ole="" fillcolor="window">
            <v:imagedata r:id="rId35" o:title=""/>
          </v:shape>
          <o:OLEObject Type="Embed" ProgID="Equation.DSMT4" ShapeID="_x0000_i1037" DrawAspect="Content" ObjectID="_1486900440" r:id="rId36"/>
        </w:objec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получим</w:t>
      </w:r>
    </w:p>
    <w:p w:rsidR="0008751A" w:rsidRDefault="00973A60" w:rsidP="0008751A">
      <w:pPr>
        <w:spacing w:before="240" w:after="240"/>
        <w:jc w:val="center"/>
        <w:rPr>
          <w:sz w:val="24"/>
        </w:rPr>
      </w:pPr>
      <w:r w:rsidRPr="00973A60">
        <w:rPr>
          <w:position w:val="-14"/>
        </w:rPr>
        <w:object w:dxaOrig="4260" w:dyaOrig="499">
          <v:shape id="_x0000_i1038" type="#_x0000_t75" style="width:140.15pt;height:21.75pt" o:ole="" fillcolor="window">
            <v:imagedata r:id="rId37" o:title=""/>
          </v:shape>
          <o:OLEObject Type="Embed" ProgID="Equation.DSMT4" ShapeID="_x0000_i1038" DrawAspect="Content" ObjectID="_1486900441" r:id="rId38"/>
        </w:object>
      </w:r>
      <w:r w:rsidR="0008751A">
        <w:rPr>
          <w:sz w:val="24"/>
        </w:rPr>
        <w:t>,</w: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откуда находим</w:t>
      </w:r>
    </w:p>
    <w:p w:rsidR="0008751A" w:rsidRDefault="00973A60" w:rsidP="007258C3">
      <w:pPr>
        <w:spacing w:before="120" w:after="120"/>
        <w:jc w:val="center"/>
        <w:rPr>
          <w:sz w:val="24"/>
        </w:rPr>
      </w:pPr>
      <w:r w:rsidRPr="00973A60">
        <w:rPr>
          <w:position w:val="-20"/>
        </w:rPr>
        <w:object w:dxaOrig="3060" w:dyaOrig="540">
          <v:shape id="_x0000_i1039" type="#_x0000_t75" style="width:132.8pt;height:23.25pt" o:ole="" fillcolor="window">
            <v:imagedata r:id="rId39" o:title=""/>
          </v:shape>
          <o:OLEObject Type="Embed" ProgID="Equation.DSMT4" ShapeID="_x0000_i1039" DrawAspect="Content" ObjectID="_1486900442" r:id="rId40"/>
        </w:object>
      </w:r>
      <w:r w:rsidR="0008751A">
        <w:rPr>
          <w:sz w:val="24"/>
        </w:rPr>
        <w:t>,</w:t>
      </w:r>
    </w:p>
    <w:p w:rsidR="0008751A" w:rsidRDefault="00973A60" w:rsidP="0008751A">
      <w:pPr>
        <w:spacing w:before="40" w:after="240"/>
        <w:jc w:val="center"/>
        <w:rPr>
          <w:sz w:val="24"/>
        </w:rPr>
      </w:pPr>
      <w:r w:rsidRPr="006D33CC">
        <w:rPr>
          <w:position w:val="-10"/>
        </w:rPr>
        <w:object w:dxaOrig="1900" w:dyaOrig="340">
          <v:shape id="_x0000_i1040" type="#_x0000_t75" style="width:75.7pt;height:15pt" o:ole="" fillcolor="window">
            <v:imagedata r:id="rId41" o:title=""/>
          </v:shape>
          <o:OLEObject Type="Embed" ProgID="Equation.3" ShapeID="_x0000_i1040" DrawAspect="Content" ObjectID="_1486900443" r:id="rId42"/>
        </w:object>
      </w:r>
      <w:r w:rsidR="0008751A">
        <w:rPr>
          <w:sz w:val="24"/>
        </w:rPr>
        <w:t>.</w:t>
      </w:r>
    </w:p>
    <w:p w:rsidR="0008751A" w:rsidRDefault="0008751A" w:rsidP="00973A6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Следовательно,</w:t>
      </w:r>
    </w:p>
    <w:p w:rsidR="0008751A" w:rsidRDefault="0008751A" w:rsidP="0008751A">
      <w:pPr>
        <w:spacing w:before="240" w:after="240"/>
        <w:jc w:val="center"/>
        <w:rPr>
          <w:sz w:val="24"/>
        </w:rPr>
      </w:pPr>
      <w:r w:rsidRPr="006D33CC">
        <w:rPr>
          <w:position w:val="-24"/>
        </w:rPr>
        <w:object w:dxaOrig="940" w:dyaOrig="680">
          <v:shape id="_x0000_i1041" type="#_x0000_t75" style="width:40.5pt;height:29.25pt" o:ole="" fillcolor="window">
            <v:imagedata r:id="rId43" o:title=""/>
          </v:shape>
          <o:OLEObject Type="Embed" ProgID="Equation.3" ShapeID="_x0000_i1041" DrawAspect="Content" ObjectID="_1486900444" r:id="rId44"/>
        </w:object>
      </w:r>
      <w:r>
        <w:rPr>
          <w:sz w:val="24"/>
        </w:rPr>
        <w:t xml:space="preserve">;  </w:t>
      </w:r>
      <w:r w:rsidRPr="006D33CC">
        <w:rPr>
          <w:position w:val="-12"/>
        </w:rPr>
        <w:object w:dxaOrig="2500" w:dyaOrig="440">
          <v:shape id="_x0000_i1042" type="#_x0000_t75" style="width:117pt;height:20.25pt" o:ole="" fillcolor="window">
            <v:imagedata r:id="rId45" o:title=""/>
          </v:shape>
          <o:OLEObject Type="Embed" ProgID="Equation.3" ShapeID="_x0000_i1042" DrawAspect="Content" ObjectID="_1486900445" r:id="rId46"/>
        </w:object>
      </w:r>
      <w:r>
        <w:rPr>
          <w:sz w:val="24"/>
        </w:rPr>
        <w:t>.</w:t>
      </w:r>
    </w:p>
    <w:p w:rsidR="0008751A" w:rsidRDefault="0008751A" w:rsidP="007258C3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>Если формулам предшеству</w:t>
      </w:r>
      <w:r w:rsidR="005E6C21">
        <w:rPr>
          <w:sz w:val="28"/>
        </w:rPr>
        <w:t>е</w:t>
      </w:r>
      <w:r>
        <w:rPr>
          <w:sz w:val="28"/>
        </w:rPr>
        <w:t>т фраз</w:t>
      </w:r>
      <w:r w:rsidR="005E6C21">
        <w:rPr>
          <w:sz w:val="28"/>
        </w:rPr>
        <w:t>а</w:t>
      </w:r>
      <w:r>
        <w:rPr>
          <w:sz w:val="28"/>
        </w:rPr>
        <w:t xml:space="preserve"> с обобщающим словом, то после н</w:t>
      </w:r>
      <w:r w:rsidR="005E6C21">
        <w:rPr>
          <w:sz w:val="28"/>
        </w:rPr>
        <w:t>ее</w:t>
      </w:r>
      <w:r>
        <w:rPr>
          <w:sz w:val="28"/>
        </w:rPr>
        <w:t xml:space="preserve"> необходимо ставить двоеточие. Например:</w:t>
      </w:r>
    </w:p>
    <w:p w:rsidR="0008751A" w:rsidRDefault="0008751A" w:rsidP="005E6C21">
      <w:pPr>
        <w:pStyle w:val="a6"/>
        <w:spacing w:before="120"/>
        <w:ind w:firstLine="709"/>
        <w:rPr>
          <w:sz w:val="24"/>
        </w:rPr>
      </w:pPr>
      <w:r>
        <w:rPr>
          <w:sz w:val="24"/>
        </w:rPr>
        <w:t>Из равенства (2.12) находим следующее соотношение:</w:t>
      </w:r>
    </w:p>
    <w:p w:rsidR="0008751A" w:rsidRDefault="0008751A" w:rsidP="0008751A">
      <w:pPr>
        <w:spacing w:before="120" w:after="200"/>
        <w:jc w:val="center"/>
        <w:rPr>
          <w:sz w:val="24"/>
        </w:rPr>
      </w:pPr>
      <w:r w:rsidRPr="00250669">
        <w:rPr>
          <w:position w:val="-42"/>
        </w:rPr>
        <w:object w:dxaOrig="3220" w:dyaOrig="859">
          <v:shape id="_x0000_i1043" type="#_x0000_t75" style="width:139.45pt;height:36.75pt" o:ole="" fillcolor="window">
            <v:imagedata r:id="rId47" o:title=""/>
          </v:shape>
          <o:OLEObject Type="Embed" ProgID="Equation.DSMT4" ShapeID="_x0000_i1043" DrawAspect="Content" ObjectID="_1486900446" r:id="rId48"/>
        </w:object>
      </w:r>
      <w:r w:rsidR="00DA1024">
        <w:rPr>
          <w:sz w:val="24"/>
        </w:rPr>
        <w:t xml:space="preserve"> или </w:t>
      </w:r>
      <w:r w:rsidR="00DA1024" w:rsidRPr="00DA1024">
        <w:rPr>
          <w:position w:val="-14"/>
        </w:rPr>
        <w:object w:dxaOrig="3580" w:dyaOrig="499">
          <v:shape id="_x0000_i1044" type="#_x0000_t75" style="width:155.2pt;height:21.75pt" o:ole="" fillcolor="window">
            <v:imagedata r:id="rId49" o:title=""/>
          </v:shape>
          <o:OLEObject Type="Embed" ProgID="Equation.DSMT4" ShapeID="_x0000_i1044" DrawAspect="Content" ObjectID="_1486900447" r:id="rId50"/>
        </w:object>
      </w:r>
      <w:r>
        <w:rPr>
          <w:sz w:val="24"/>
        </w:rPr>
        <w:t>.</w:t>
      </w:r>
    </w:p>
    <w:p w:rsidR="00A968CE" w:rsidRPr="00CA55B0" w:rsidRDefault="0008751A" w:rsidP="0008751A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2</w:t>
      </w:r>
      <w:r>
        <w:rPr>
          <w:sz w:val="28"/>
        </w:rPr>
        <w:t xml:space="preserve"> Математические формулы должны быть вписаны отчетливо с то</w:t>
      </w:r>
      <w:r>
        <w:rPr>
          <w:sz w:val="28"/>
        </w:rPr>
        <w:t>ч</w:t>
      </w:r>
      <w:r>
        <w:rPr>
          <w:sz w:val="28"/>
        </w:rPr>
        <w:t xml:space="preserve">ным размещением знаков, цифр и букв. Каждую букву в формулах и </w:t>
      </w:r>
      <w:r w:rsidR="005E6C21">
        <w:rPr>
          <w:sz w:val="28"/>
        </w:rPr>
        <w:t>тексте</w:t>
      </w:r>
      <w:r>
        <w:rPr>
          <w:sz w:val="28"/>
        </w:rPr>
        <w:t xml:space="preserve"> необходимо записывать в точном соответствии с алфавитом</w:t>
      </w:r>
      <w:r w:rsidR="00C00338">
        <w:rPr>
          <w:sz w:val="28"/>
        </w:rPr>
        <w:t>. Для того чтобы в формулах различать символы сходного начертания, принято буквы латинского алфавита печатать</w:t>
      </w:r>
      <w:r>
        <w:rPr>
          <w:sz w:val="28"/>
        </w:rPr>
        <w:t xml:space="preserve"> </w:t>
      </w:r>
      <w:r w:rsidR="00C00338">
        <w:rPr>
          <w:sz w:val="28"/>
        </w:rPr>
        <w:t>курсивом, а русского и греческого – прямым шрифтом</w:t>
      </w:r>
      <w:r>
        <w:rPr>
          <w:sz w:val="28"/>
        </w:rPr>
        <w:t>. О</w:t>
      </w:r>
      <w:r>
        <w:rPr>
          <w:sz w:val="28"/>
        </w:rPr>
        <w:t>б</w:t>
      </w:r>
      <w:r>
        <w:rPr>
          <w:sz w:val="28"/>
        </w:rPr>
        <w:t>разцы букв приведены в приложении</w:t>
      </w:r>
      <w:r>
        <w:rPr>
          <w:caps/>
          <w:sz w:val="28"/>
        </w:rPr>
        <w:t xml:space="preserve"> </w:t>
      </w:r>
      <w:r w:rsidR="007258C3">
        <w:rPr>
          <w:caps/>
          <w:sz w:val="28"/>
        </w:rPr>
        <w:t>Ф</w:t>
      </w:r>
      <w:r>
        <w:rPr>
          <w:sz w:val="28"/>
        </w:rPr>
        <w:t xml:space="preserve">. </w:t>
      </w:r>
    </w:p>
    <w:p w:rsidR="0008751A" w:rsidRDefault="0008751A" w:rsidP="00A968CE">
      <w:pPr>
        <w:ind w:firstLine="709"/>
        <w:jc w:val="both"/>
        <w:rPr>
          <w:sz w:val="28"/>
        </w:rPr>
      </w:pPr>
      <w:r>
        <w:rPr>
          <w:sz w:val="28"/>
        </w:rPr>
        <w:t>На протяжении всей пояснительной записки необходимо соблюдать сл</w:t>
      </w:r>
      <w:r>
        <w:rPr>
          <w:sz w:val="28"/>
        </w:rPr>
        <w:t>е</w:t>
      </w:r>
      <w:r>
        <w:rPr>
          <w:sz w:val="28"/>
        </w:rPr>
        <w:t>дующие размеры</w:t>
      </w:r>
      <w:r w:rsidR="00DD4F52" w:rsidRPr="00DD4F52">
        <w:rPr>
          <w:sz w:val="28"/>
        </w:rPr>
        <w:t xml:space="preserve"> </w:t>
      </w:r>
      <w:r w:rsidR="00DD4F52">
        <w:rPr>
          <w:sz w:val="28"/>
        </w:rPr>
        <w:t>в формулах</w:t>
      </w:r>
      <w:r>
        <w:rPr>
          <w:sz w:val="28"/>
        </w:rPr>
        <w:t>: 3</w:t>
      </w:r>
      <w:r w:rsidR="007258C3" w:rsidRPr="007258C3">
        <w:rPr>
          <w:sz w:val="28"/>
        </w:rPr>
        <w:t>–</w:t>
      </w:r>
      <w:r>
        <w:rPr>
          <w:sz w:val="28"/>
        </w:rPr>
        <w:t>4 мм для строчных и 6</w:t>
      </w:r>
      <w:r w:rsidR="007258C3" w:rsidRPr="007258C3">
        <w:rPr>
          <w:sz w:val="28"/>
        </w:rPr>
        <w:t>–</w:t>
      </w:r>
      <w:r>
        <w:rPr>
          <w:sz w:val="28"/>
        </w:rPr>
        <w:t>8 мм для прописных букв</w:t>
      </w:r>
      <w:r w:rsidRPr="00061650">
        <w:rPr>
          <w:sz w:val="28"/>
        </w:rPr>
        <w:t xml:space="preserve"> </w:t>
      </w:r>
      <w:r>
        <w:rPr>
          <w:sz w:val="28"/>
        </w:rPr>
        <w:t>и</w:t>
      </w:r>
      <w:r w:rsidRPr="00061650">
        <w:rPr>
          <w:sz w:val="28"/>
        </w:rPr>
        <w:t xml:space="preserve"> </w:t>
      </w:r>
      <w:r>
        <w:rPr>
          <w:sz w:val="28"/>
        </w:rPr>
        <w:t>цифр. Все индексы и показатели степени должны быть в 1,5</w:t>
      </w:r>
      <w:r w:rsidR="007258C3" w:rsidRPr="007258C3">
        <w:rPr>
          <w:sz w:val="28"/>
        </w:rPr>
        <w:t>–</w:t>
      </w:r>
      <w:r>
        <w:rPr>
          <w:sz w:val="28"/>
        </w:rPr>
        <w:t xml:space="preserve">2 раза меньше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Знаки сложения, вычитания, корня, равенства и т. д. необходимо </w:t>
      </w:r>
      <w:r w:rsidR="00D34DC0">
        <w:rPr>
          <w:sz w:val="28"/>
        </w:rPr>
        <w:t>разм</w:t>
      </w:r>
      <w:r w:rsidR="00D34DC0">
        <w:rPr>
          <w:sz w:val="28"/>
        </w:rPr>
        <w:t>е</w:t>
      </w:r>
      <w:r w:rsidR="00D34DC0">
        <w:rPr>
          <w:sz w:val="28"/>
        </w:rPr>
        <w:t>щ</w:t>
      </w:r>
      <w:r>
        <w:rPr>
          <w:sz w:val="28"/>
        </w:rPr>
        <w:t xml:space="preserve">ать так, чтобы их середина была расположена строго против горизонтальной черты дроби. </w:t>
      </w:r>
    </w:p>
    <w:p w:rsidR="0008751A" w:rsidRPr="00D34DC0" w:rsidRDefault="0008751A" w:rsidP="00D34DC0">
      <w:pPr>
        <w:spacing w:before="60"/>
        <w:ind w:firstLine="709"/>
        <w:jc w:val="both"/>
        <w:rPr>
          <w:spacing w:val="-2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3</w:t>
      </w:r>
      <w:r>
        <w:rPr>
          <w:sz w:val="28"/>
        </w:rPr>
        <w:t xml:space="preserve"> </w:t>
      </w:r>
      <w:r w:rsidRPr="00D34DC0">
        <w:rPr>
          <w:spacing w:val="-2"/>
          <w:sz w:val="28"/>
        </w:rPr>
        <w:t xml:space="preserve">Формулы, как правило, располагают на отдельных строках </w:t>
      </w:r>
      <w:r w:rsidR="00D34DC0" w:rsidRPr="00D34DC0">
        <w:rPr>
          <w:spacing w:val="-2"/>
          <w:sz w:val="28"/>
        </w:rPr>
        <w:t>по центру и</w:t>
      </w:r>
      <w:r w:rsidRPr="00D34DC0">
        <w:rPr>
          <w:spacing w:val="-2"/>
          <w:sz w:val="28"/>
        </w:rPr>
        <w:t xml:space="preserve"> отдел</w:t>
      </w:r>
      <w:r w:rsidR="00D34DC0" w:rsidRPr="00D34DC0">
        <w:rPr>
          <w:spacing w:val="-2"/>
          <w:sz w:val="28"/>
        </w:rPr>
        <w:t>яют</w:t>
      </w:r>
      <w:r w:rsidRPr="00D34DC0">
        <w:rPr>
          <w:spacing w:val="-2"/>
          <w:sz w:val="28"/>
        </w:rPr>
        <w:t xml:space="preserve"> от текста пробельными строками</w:t>
      </w:r>
      <w:r w:rsidR="00D34DC0" w:rsidRPr="00D34DC0">
        <w:rPr>
          <w:spacing w:val="-2"/>
          <w:sz w:val="28"/>
        </w:rPr>
        <w:t>. В приложении М</w:t>
      </w:r>
      <w:r w:rsidRPr="00D34DC0">
        <w:rPr>
          <w:spacing w:val="-2"/>
          <w:sz w:val="28"/>
        </w:rPr>
        <w:t xml:space="preserve"> приведены пр</w:t>
      </w:r>
      <w:r w:rsidRPr="00D34DC0">
        <w:rPr>
          <w:spacing w:val="-2"/>
          <w:sz w:val="28"/>
        </w:rPr>
        <w:t>и</w:t>
      </w:r>
      <w:r w:rsidRPr="00D34DC0">
        <w:rPr>
          <w:spacing w:val="-2"/>
          <w:sz w:val="28"/>
        </w:rPr>
        <w:t>меры расположения формул с указанием расстояний между строками текста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Рекомендуются следующие межтекстовые промежутки для </w:t>
      </w:r>
      <w:r w:rsidR="00D34DC0">
        <w:rPr>
          <w:sz w:val="28"/>
        </w:rPr>
        <w:t>размеще</w:t>
      </w:r>
      <w:r>
        <w:rPr>
          <w:sz w:val="28"/>
        </w:rPr>
        <w:t>ния формул:</w:t>
      </w:r>
    </w:p>
    <w:p w:rsidR="0008751A" w:rsidRDefault="0008751A" w:rsidP="0008751A">
      <w:pPr>
        <w:pStyle w:val="a6"/>
        <w:spacing w:before="0"/>
        <w:ind w:firstLine="709"/>
      </w:pPr>
      <w:r w:rsidRPr="000C0EC9">
        <w:lastRenderedPageBreak/>
        <w:t>–</w:t>
      </w:r>
      <w:r w:rsidR="00D34DC0">
        <w:t xml:space="preserve"> </w:t>
      </w:r>
      <w:r>
        <w:t xml:space="preserve">6 интервалов </w:t>
      </w:r>
      <w:r w:rsidR="009D0408" w:rsidRPr="009D0408">
        <w:t xml:space="preserve">при печатном способе </w:t>
      </w:r>
      <w:r w:rsidR="00D34DC0">
        <w:t xml:space="preserve">или 24 мм </w:t>
      </w:r>
      <w:r>
        <w:t xml:space="preserve">при </w:t>
      </w:r>
      <w:r w:rsidR="00D34DC0">
        <w:t>рукописном</w:t>
      </w:r>
      <w:r>
        <w:t xml:space="preserve"> для пр</w:t>
      </w:r>
      <w:r>
        <w:t>о</w:t>
      </w:r>
      <w:r>
        <w:t>стейших одностроч</w:t>
      </w:r>
      <w:r w:rsidR="00D34DC0">
        <w:t>ных формул</w:t>
      </w:r>
      <w:r>
        <w:t>;</w:t>
      </w:r>
    </w:p>
    <w:p w:rsidR="0008751A" w:rsidRPr="009D0408" w:rsidRDefault="0008751A" w:rsidP="0008751A">
      <w:pPr>
        <w:ind w:firstLine="709"/>
        <w:jc w:val="both"/>
        <w:rPr>
          <w:sz w:val="28"/>
          <w:szCs w:val="28"/>
        </w:rPr>
      </w:pPr>
      <w:r w:rsidRPr="009D0408">
        <w:rPr>
          <w:sz w:val="28"/>
          <w:szCs w:val="28"/>
        </w:rPr>
        <w:t xml:space="preserve">– 8 </w:t>
      </w:r>
      <w:r w:rsidR="00D34DC0" w:rsidRPr="009D0408">
        <w:rPr>
          <w:sz w:val="28"/>
          <w:szCs w:val="28"/>
        </w:rPr>
        <w:t xml:space="preserve">интервалов </w:t>
      </w:r>
      <w:r w:rsidR="009D0408" w:rsidRPr="009D0408">
        <w:rPr>
          <w:sz w:val="28"/>
          <w:szCs w:val="28"/>
        </w:rPr>
        <w:t xml:space="preserve">при печатном способе </w:t>
      </w:r>
      <w:r w:rsidR="00D34DC0" w:rsidRPr="009D0408">
        <w:rPr>
          <w:sz w:val="28"/>
          <w:szCs w:val="28"/>
        </w:rPr>
        <w:t xml:space="preserve">или 32 мм </w:t>
      </w:r>
      <w:r w:rsidR="009D0408" w:rsidRPr="009D0408">
        <w:rPr>
          <w:sz w:val="28"/>
          <w:szCs w:val="28"/>
        </w:rPr>
        <w:t xml:space="preserve">при рукописном </w:t>
      </w:r>
      <w:r w:rsidRPr="009D0408">
        <w:rPr>
          <w:sz w:val="28"/>
          <w:szCs w:val="28"/>
        </w:rPr>
        <w:t>для о</w:t>
      </w:r>
      <w:r w:rsidRPr="009D0408">
        <w:rPr>
          <w:sz w:val="28"/>
          <w:szCs w:val="28"/>
        </w:rPr>
        <w:t>д</w:t>
      </w:r>
      <w:r w:rsidRPr="009D0408">
        <w:rPr>
          <w:sz w:val="28"/>
          <w:szCs w:val="28"/>
        </w:rPr>
        <w:t>нострочных формул, содержащих знаки Σ, Π, ∫  и</w:t>
      </w:r>
      <w:r w:rsidR="00973A60">
        <w:rPr>
          <w:sz w:val="28"/>
          <w:szCs w:val="28"/>
        </w:rPr>
        <w:t xml:space="preserve"> </w:t>
      </w:r>
      <w:r w:rsidRPr="009D0408">
        <w:rPr>
          <w:sz w:val="28"/>
          <w:szCs w:val="28"/>
        </w:rPr>
        <w:t xml:space="preserve"> т. п.;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>
        <w:rPr>
          <w:sz w:val="28"/>
        </w:rPr>
        <w:t xml:space="preserve"> для формул, содержащих две строки и более, а также для сложных в</w:t>
      </w:r>
      <w:r>
        <w:rPr>
          <w:sz w:val="28"/>
        </w:rPr>
        <w:t>ы</w:t>
      </w:r>
      <w:r>
        <w:rPr>
          <w:sz w:val="28"/>
        </w:rPr>
        <w:t xml:space="preserve">ражений </w:t>
      </w:r>
      <w:r w:rsidR="00D34DC0">
        <w:rPr>
          <w:sz w:val="28"/>
        </w:rPr>
        <w:t xml:space="preserve">необходимо выставлять </w:t>
      </w:r>
      <w:r>
        <w:rPr>
          <w:sz w:val="28"/>
        </w:rPr>
        <w:t xml:space="preserve">межтекстовые промежутки </w:t>
      </w:r>
      <w:r w:rsidR="00D34DC0">
        <w:rPr>
          <w:sz w:val="28"/>
        </w:rPr>
        <w:t>в соответствии с</w:t>
      </w:r>
      <w:r>
        <w:rPr>
          <w:sz w:val="28"/>
        </w:rPr>
        <w:t xml:space="preserve"> рекомендаци</w:t>
      </w:r>
      <w:r w:rsidR="00D34DC0">
        <w:rPr>
          <w:sz w:val="28"/>
        </w:rPr>
        <w:t>ями</w:t>
      </w:r>
      <w:r>
        <w:rPr>
          <w:sz w:val="28"/>
        </w:rPr>
        <w:t xml:space="preserve"> пунктов </w:t>
      </w:r>
      <w:r w:rsidRPr="009D6FB6">
        <w:rPr>
          <w:sz w:val="28"/>
        </w:rPr>
        <w:t>2</w:t>
      </w:r>
      <w:r>
        <w:rPr>
          <w:sz w:val="28"/>
        </w:rPr>
        <w:t xml:space="preserve">.4.2 и </w:t>
      </w:r>
      <w:r w:rsidRPr="009D6FB6">
        <w:rPr>
          <w:sz w:val="28"/>
        </w:rPr>
        <w:t>2</w:t>
      </w:r>
      <w:r>
        <w:rPr>
          <w:sz w:val="28"/>
        </w:rPr>
        <w:t>.4.3.</w:t>
      </w:r>
    </w:p>
    <w:p w:rsidR="0008751A" w:rsidRDefault="0008751A" w:rsidP="0008751A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4</w:t>
      </w:r>
      <w:r>
        <w:rPr>
          <w:sz w:val="28"/>
        </w:rPr>
        <w:t xml:space="preserve"> Короткие однотипные формулы </w:t>
      </w:r>
      <w:r w:rsidR="00D34DC0">
        <w:rPr>
          <w:sz w:val="28"/>
        </w:rPr>
        <w:t>допуск</w:t>
      </w:r>
      <w:r>
        <w:rPr>
          <w:sz w:val="28"/>
        </w:rPr>
        <w:t>ается располагать на одной строке</w:t>
      </w:r>
      <w:r w:rsidR="00D34DC0">
        <w:rPr>
          <w:sz w:val="28"/>
        </w:rPr>
        <w:t>,</w:t>
      </w:r>
      <w:r>
        <w:rPr>
          <w:sz w:val="28"/>
        </w:rPr>
        <w:t xml:space="preserve"> разделя</w:t>
      </w:r>
      <w:r w:rsidR="00D34DC0">
        <w:rPr>
          <w:sz w:val="28"/>
        </w:rPr>
        <w:t>я</w:t>
      </w:r>
      <w:r>
        <w:rPr>
          <w:sz w:val="28"/>
        </w:rPr>
        <w:t xml:space="preserve"> точкой с запятой. Например:</w:t>
      </w:r>
    </w:p>
    <w:p w:rsidR="0008751A" w:rsidRDefault="0008751A" w:rsidP="00D34DC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Координаты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и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определяем по известным величинам </w:t>
      </w:r>
      <w:r w:rsidRPr="000959F4">
        <w:rPr>
          <w:i/>
          <w:sz w:val="24"/>
          <w:lang w:val="en-US"/>
        </w:rPr>
        <w:t>X</w:t>
      </w:r>
      <w:r>
        <w:rPr>
          <w:sz w:val="24"/>
        </w:rPr>
        <w:t xml:space="preserve"> и </w:t>
      </w:r>
      <w:r w:rsidRPr="000959F4">
        <w:rPr>
          <w:i/>
          <w:sz w:val="24"/>
          <w:lang w:val="en-US"/>
        </w:rPr>
        <w:t>Y</w:t>
      </w:r>
      <w:r>
        <w:rPr>
          <w:sz w:val="24"/>
        </w:rPr>
        <w:t>:</w:t>
      </w:r>
    </w:p>
    <w:p w:rsidR="0008751A" w:rsidRPr="000C0EC9" w:rsidRDefault="00973A60" w:rsidP="0008751A">
      <w:pPr>
        <w:spacing w:before="200"/>
        <w:jc w:val="center"/>
        <w:rPr>
          <w:sz w:val="28"/>
        </w:rPr>
      </w:pPr>
      <w:r w:rsidRPr="004E7458">
        <w:rPr>
          <w:position w:val="-12"/>
        </w:rPr>
        <w:object w:dxaOrig="2400" w:dyaOrig="440">
          <v:shape id="_x0000_i1045" type="#_x0000_t75" style="width:110.3pt;height:19.5pt" o:ole="" fillcolor="window">
            <v:imagedata r:id="rId51" o:title=""/>
          </v:shape>
          <o:OLEObject Type="Embed" ProgID="Equation.DSMT4" ShapeID="_x0000_i1045" DrawAspect="Content" ObjectID="_1486900448" r:id="rId52"/>
        </w:object>
      </w:r>
      <w:r w:rsidR="0008751A">
        <w:rPr>
          <w:sz w:val="24"/>
        </w:rPr>
        <w:t xml:space="preserve">    </w:t>
      </w:r>
      <w:r w:rsidRPr="004E7458">
        <w:rPr>
          <w:position w:val="-12"/>
        </w:rPr>
        <w:object w:dxaOrig="1600" w:dyaOrig="380">
          <v:shape id="_x0000_i1046" type="#_x0000_t75" style="width:72.7pt;height:17.25pt" o:ole="" fillcolor="window">
            <v:imagedata r:id="rId53" o:title=""/>
          </v:shape>
          <o:OLEObject Type="Embed" ProgID="Equation.DSMT4" ShapeID="_x0000_i1046" DrawAspect="Content" ObjectID="_1486900449" r:id="rId54"/>
        </w:object>
      </w:r>
    </w:p>
    <w:p w:rsidR="00F53739" w:rsidRDefault="00F53739" w:rsidP="0008751A">
      <w:pPr>
        <w:ind w:firstLine="709"/>
        <w:rPr>
          <w:sz w:val="24"/>
        </w:rPr>
      </w:pPr>
    </w:p>
    <w:p w:rsidR="0008751A" w:rsidRDefault="0008751A" w:rsidP="00973A60">
      <w:pPr>
        <w:ind w:firstLine="709"/>
        <w:jc w:val="both"/>
        <w:rPr>
          <w:sz w:val="28"/>
        </w:rPr>
      </w:pPr>
      <w:r>
        <w:rPr>
          <w:sz w:val="28"/>
        </w:rPr>
        <w:t>Несложные и короткие формулы промежуточных и вспомогательных в</w:t>
      </w:r>
      <w:r>
        <w:rPr>
          <w:sz w:val="28"/>
        </w:rPr>
        <w:t>ы</w:t>
      </w:r>
      <w:r>
        <w:rPr>
          <w:sz w:val="28"/>
        </w:rPr>
        <w:t>ражений можно располагать непосредственно в строке текста. Причем разр</w:t>
      </w:r>
      <w:r>
        <w:rPr>
          <w:sz w:val="28"/>
        </w:rPr>
        <w:t>е</w:t>
      </w:r>
      <w:r>
        <w:rPr>
          <w:sz w:val="28"/>
        </w:rPr>
        <w:t>шается увеличивать расстояние между строками текста. Например:</w:t>
      </w:r>
    </w:p>
    <w:p w:rsidR="0008751A" w:rsidRDefault="0008751A" w:rsidP="0008751A">
      <w:pPr>
        <w:ind w:firstLine="709"/>
        <w:rPr>
          <w:sz w:val="10"/>
        </w:rPr>
      </w:pPr>
    </w:p>
    <w:p w:rsidR="00F53739" w:rsidRPr="00BD70D3" w:rsidRDefault="00F53739" w:rsidP="0008751A">
      <w:pPr>
        <w:ind w:firstLine="709"/>
        <w:rPr>
          <w:sz w:val="10"/>
        </w:rPr>
      </w:pPr>
    </w:p>
    <w:p w:rsidR="0008751A" w:rsidRPr="00D34DC0" w:rsidRDefault="0008751A" w:rsidP="0008751A">
      <w:pPr>
        <w:ind w:firstLine="709"/>
        <w:jc w:val="both"/>
        <w:rPr>
          <w:spacing w:val="-4"/>
          <w:sz w:val="24"/>
        </w:rPr>
      </w:pPr>
      <w:r w:rsidRPr="00D34DC0">
        <w:rPr>
          <w:spacing w:val="-4"/>
          <w:sz w:val="24"/>
        </w:rPr>
        <w:t xml:space="preserve">Так как добротность системы </w:t>
      </w:r>
      <w:r w:rsidRPr="00D34DC0">
        <w:rPr>
          <w:spacing w:val="-4"/>
          <w:position w:val="-12"/>
        </w:rPr>
        <w:object w:dxaOrig="1280" w:dyaOrig="380">
          <v:shape id="_x0000_i1047" type="#_x0000_t75" style="width:60.05pt;height:17.25pt" o:ole="" fillcolor="window">
            <v:imagedata r:id="rId55" o:title=""/>
          </v:shape>
          <o:OLEObject Type="Embed" ProgID="Equation.DSMT4" ShapeID="_x0000_i1047" DrawAspect="Content" ObjectID="_1486900450" r:id="rId56"/>
        </w:object>
      </w:r>
      <w:r w:rsidRPr="00D34DC0">
        <w:rPr>
          <w:spacing w:val="-4"/>
          <w:sz w:val="24"/>
        </w:rPr>
        <w:t xml:space="preserve">, то на критической частоте </w:t>
      </w:r>
      <w:r w:rsidRPr="00D34DC0">
        <w:rPr>
          <w:spacing w:val="-4"/>
          <w:position w:val="-16"/>
        </w:rPr>
        <w:object w:dxaOrig="1460" w:dyaOrig="480">
          <v:shape id="_x0000_i1048" type="#_x0000_t75" style="width:66pt;height:21.75pt" o:ole="" fillcolor="window">
            <v:imagedata r:id="rId57" o:title=""/>
          </v:shape>
          <o:OLEObject Type="Embed" ProgID="Equation.DSMT4" ShapeID="_x0000_i1048" DrawAspect="Content" ObjectID="_1486900451" r:id="rId58"/>
        </w:object>
      </w:r>
      <w:r w:rsidRPr="00D34DC0">
        <w:rPr>
          <w:spacing w:val="-4"/>
          <w:sz w:val="24"/>
        </w:rPr>
        <w:t xml:space="preserve"> к</w:t>
      </w:r>
      <w:r w:rsidRPr="00D34DC0">
        <w:rPr>
          <w:spacing w:val="-4"/>
          <w:sz w:val="24"/>
        </w:rPr>
        <w:t>о</w:t>
      </w:r>
      <w:r w:rsidRPr="00D34DC0">
        <w:rPr>
          <w:spacing w:val="-4"/>
          <w:sz w:val="24"/>
        </w:rPr>
        <w:t xml:space="preserve">эффициент усиления разомкнутой системы </w:t>
      </w:r>
      <w:r w:rsidRPr="00D34DC0">
        <w:rPr>
          <w:spacing w:val="-4"/>
          <w:position w:val="-18"/>
        </w:rPr>
        <w:object w:dxaOrig="3840" w:dyaOrig="560">
          <v:shape id="_x0000_i1049" type="#_x0000_t75" style="width:174.7pt;height:25.5pt" o:ole="" fillcolor="window">
            <v:imagedata r:id="rId59" o:title=""/>
          </v:shape>
          <o:OLEObject Type="Embed" ProgID="Equation.DSMT4" ShapeID="_x0000_i1049" DrawAspect="Content" ObjectID="_1486900452" r:id="rId60"/>
        </w:object>
      </w:r>
      <w:r w:rsidRPr="00D34DC0">
        <w:rPr>
          <w:spacing w:val="-4"/>
          <w:sz w:val="24"/>
        </w:rPr>
        <w:t xml:space="preserve"> </w:t>
      </w:r>
      <w:r w:rsidRPr="00D34DC0">
        <w:rPr>
          <w:spacing w:val="-4"/>
          <w:position w:val="-12"/>
        </w:rPr>
        <w:object w:dxaOrig="2780" w:dyaOrig="380">
          <v:shape id="_x0000_i1050" type="#_x0000_t75" style="width:131.2pt;height:18pt" o:ole="" fillcolor="window">
            <v:imagedata r:id="rId61" o:title=""/>
          </v:shape>
          <o:OLEObject Type="Embed" ProgID="Equation.DSMT4" ShapeID="_x0000_i1050" DrawAspect="Content" ObjectID="_1486900453" r:id="rId62"/>
        </w:object>
      </w:r>
      <w:r w:rsidRPr="00D34DC0">
        <w:rPr>
          <w:spacing w:val="-4"/>
          <w:sz w:val="24"/>
        </w:rPr>
        <w:t xml:space="preserve">. Следовательно, запас устойчивости по усилению </w:t>
      </w:r>
      <w:r w:rsidR="006A5235" w:rsidRPr="00D34DC0">
        <w:rPr>
          <w:spacing w:val="-4"/>
          <w:position w:val="-10"/>
        </w:rPr>
        <w:object w:dxaOrig="1920" w:dyaOrig="340">
          <v:shape id="_x0000_i1051" type="#_x0000_t75" style="width:81pt;height:14.25pt" o:ole="" fillcolor="window">
            <v:imagedata r:id="rId63" o:title=""/>
          </v:shape>
          <o:OLEObject Type="Embed" ProgID="Equation.DSMT4" ShapeID="_x0000_i1051" DrawAspect="Content" ObjectID="_1486900454" r:id="rId64"/>
        </w:object>
      </w:r>
      <w:r w:rsidRPr="00D34DC0">
        <w:rPr>
          <w:spacing w:val="-4"/>
          <w:sz w:val="24"/>
        </w:rPr>
        <w:t>.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5</w:t>
      </w:r>
      <w:r>
        <w:rPr>
          <w:sz w:val="28"/>
        </w:rPr>
        <w:t xml:space="preserve"> При </w:t>
      </w:r>
      <w:r w:rsidR="00841073">
        <w:rPr>
          <w:sz w:val="28"/>
        </w:rPr>
        <w:t>необходимости</w:t>
      </w:r>
      <w:r>
        <w:rPr>
          <w:sz w:val="28"/>
        </w:rPr>
        <w:t xml:space="preserve"> допускается перенос </w:t>
      </w:r>
      <w:r w:rsidR="00841073">
        <w:rPr>
          <w:sz w:val="28"/>
        </w:rPr>
        <w:t>части математического выражения на</w:t>
      </w:r>
      <w:r>
        <w:rPr>
          <w:sz w:val="28"/>
        </w:rPr>
        <w:t xml:space="preserve"> следующую строку. Причем знак операции, на котором сделан перенос, пишут </w:t>
      </w:r>
      <w:r w:rsidR="00973A60">
        <w:rPr>
          <w:sz w:val="28"/>
        </w:rPr>
        <w:t>два</w:t>
      </w:r>
      <w:r>
        <w:rPr>
          <w:sz w:val="28"/>
        </w:rPr>
        <w:t xml:space="preserve"> раза – в конце первой и в начале второй строки. При пер</w:t>
      </w:r>
      <w:r>
        <w:rPr>
          <w:sz w:val="28"/>
        </w:rPr>
        <w:t>е</w:t>
      </w:r>
      <w:r>
        <w:rPr>
          <w:sz w:val="28"/>
        </w:rPr>
        <w:t xml:space="preserve">носе формулы на знаке умножения </w:t>
      </w:r>
      <w:r w:rsidR="00841073">
        <w:rPr>
          <w:sz w:val="28"/>
        </w:rPr>
        <w:t xml:space="preserve">вместо «·» </w:t>
      </w:r>
      <w:r>
        <w:rPr>
          <w:sz w:val="28"/>
        </w:rPr>
        <w:t>применяют знак «×».</w:t>
      </w:r>
    </w:p>
    <w:p w:rsidR="0008751A" w:rsidRPr="00973A60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973A60">
        <w:rPr>
          <w:spacing w:val="-4"/>
          <w:sz w:val="28"/>
          <w:szCs w:val="28"/>
        </w:rPr>
        <w:t>Не допускаются переносы на знаке деления, а также выражений, относ</w:t>
      </w:r>
      <w:r w:rsidRPr="00973A60">
        <w:rPr>
          <w:spacing w:val="-4"/>
          <w:sz w:val="28"/>
          <w:szCs w:val="28"/>
        </w:rPr>
        <w:t>я</w:t>
      </w:r>
      <w:r w:rsidRPr="00973A60">
        <w:rPr>
          <w:spacing w:val="-4"/>
          <w:sz w:val="28"/>
          <w:szCs w:val="28"/>
        </w:rPr>
        <w:t>щихся к знакам корня, интеграла, логарифма, тригонометрических функций и т. п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6</w:t>
      </w:r>
      <w:r>
        <w:rPr>
          <w:sz w:val="28"/>
        </w:rPr>
        <w:t xml:space="preserve"> Все формулы, расположенные в отдельных строках, нумеруют. О</w:t>
      </w:r>
      <w:r>
        <w:rPr>
          <w:sz w:val="28"/>
        </w:rPr>
        <w:t>д</w:t>
      </w:r>
      <w:r>
        <w:rPr>
          <w:sz w:val="28"/>
        </w:rPr>
        <w:t>ним номером отмечают также группу однотипных формул, размещенных на одной строк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Формулы рекомендуется нумеровать в пределах раздела, </w:t>
      </w:r>
      <w:r w:rsidR="00762AC5">
        <w:rPr>
          <w:sz w:val="28"/>
        </w:rPr>
        <w:t xml:space="preserve">к </w:t>
      </w:r>
      <w:r>
        <w:rPr>
          <w:sz w:val="28"/>
        </w:rPr>
        <w:t xml:space="preserve">которому они </w:t>
      </w:r>
      <w:r w:rsidR="00762AC5">
        <w:rPr>
          <w:sz w:val="28"/>
        </w:rPr>
        <w:t>относятся</w:t>
      </w:r>
      <w:r>
        <w:rPr>
          <w:sz w:val="28"/>
        </w:rPr>
        <w:t xml:space="preserve">. </w:t>
      </w:r>
      <w:r w:rsidR="00762AC5">
        <w:rPr>
          <w:sz w:val="28"/>
        </w:rPr>
        <w:t>Н</w:t>
      </w:r>
      <w:r>
        <w:rPr>
          <w:sz w:val="28"/>
        </w:rPr>
        <w:t>омер формулы должен состоять из порядкового номера раздела и отделенного от него точкой порядкового номера формулы, например формула (2.7). Если в разделе одна формула, ее также нумеруют, например формула (1.1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Если в пояснительной записке формул не много, то разрешается прим</w:t>
      </w:r>
      <w:r>
        <w:rPr>
          <w:sz w:val="28"/>
        </w:rPr>
        <w:t>е</w:t>
      </w:r>
      <w:r>
        <w:rPr>
          <w:sz w:val="28"/>
        </w:rPr>
        <w:t>нять сквозную нумерацию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Формулы, помещаемые в приложения, должны иметь отдельную нумер</w:t>
      </w:r>
      <w:r>
        <w:rPr>
          <w:sz w:val="28"/>
        </w:rPr>
        <w:t>а</w:t>
      </w:r>
      <w:r>
        <w:rPr>
          <w:sz w:val="28"/>
        </w:rPr>
        <w:t>цию в пределах каждого приложения. Вначале указывают обозначение прил</w:t>
      </w:r>
      <w:r>
        <w:rPr>
          <w:sz w:val="28"/>
        </w:rPr>
        <w:t>о</w:t>
      </w:r>
      <w:r>
        <w:rPr>
          <w:sz w:val="28"/>
        </w:rPr>
        <w:t>жения, затем ставят точку и приводят порядковый номер формулы в данном приложении, например (Б.2)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lastRenderedPageBreak/>
        <w:t>2</w:t>
      </w:r>
      <w:r w:rsidRPr="00470C44">
        <w:rPr>
          <w:b/>
          <w:sz w:val="28"/>
        </w:rPr>
        <w:t>.4.7</w:t>
      </w:r>
      <w:r>
        <w:rPr>
          <w:sz w:val="28"/>
        </w:rPr>
        <w:t xml:space="preserve"> Порядковый номер формулы записывают арабскими цифрами в круглых скобках у правого края стр</w:t>
      </w:r>
      <w:r w:rsidR="00B0634B">
        <w:rPr>
          <w:sz w:val="28"/>
        </w:rPr>
        <w:t>оки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 переносе </w:t>
      </w:r>
      <w:r w:rsidR="00B0634B">
        <w:rPr>
          <w:sz w:val="28"/>
        </w:rPr>
        <w:t xml:space="preserve">части </w:t>
      </w:r>
      <w:r>
        <w:rPr>
          <w:sz w:val="28"/>
        </w:rPr>
        <w:t>формулы с одной строки на другую номер распол</w:t>
      </w:r>
      <w:r>
        <w:rPr>
          <w:sz w:val="28"/>
        </w:rPr>
        <w:t>а</w:t>
      </w:r>
      <w:r>
        <w:rPr>
          <w:sz w:val="28"/>
        </w:rPr>
        <w:t>гают на последней строк</w:t>
      </w:r>
      <w:r w:rsidR="00B0634B">
        <w:rPr>
          <w:sz w:val="28"/>
        </w:rPr>
        <w:t>е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Номер сложной формулы (в виде дроби) записывают так, чтобы середина номера располагалась на уровне черты дроби.</w:t>
      </w:r>
    </w:p>
    <w:p w:rsidR="0008751A" w:rsidRPr="00973A60" w:rsidRDefault="0008751A" w:rsidP="0008751A">
      <w:pPr>
        <w:ind w:firstLine="709"/>
        <w:jc w:val="both"/>
        <w:rPr>
          <w:sz w:val="28"/>
        </w:rPr>
      </w:pPr>
      <w:r w:rsidRPr="00973A60">
        <w:rPr>
          <w:sz w:val="28"/>
          <w:szCs w:val="28"/>
        </w:rPr>
        <w:t>Ссылки в тексте пояснительной записки на порядковый номер формулы следует приводить в круглых скобках с обязательным указанием слова «форм</w:t>
      </w:r>
      <w:r w:rsidRPr="00973A60">
        <w:rPr>
          <w:sz w:val="28"/>
          <w:szCs w:val="28"/>
        </w:rPr>
        <w:t>у</w:t>
      </w:r>
      <w:r w:rsidRPr="00973A60">
        <w:rPr>
          <w:sz w:val="28"/>
          <w:szCs w:val="28"/>
        </w:rPr>
        <w:t>ла», «уравнение», «выражение», «равенство», «передаточная функция» и т. д. Например</w:t>
      </w:r>
      <w:r w:rsidRPr="00973A60">
        <w:rPr>
          <w:sz w:val="28"/>
        </w:rPr>
        <w:t>:</w:t>
      </w:r>
    </w:p>
    <w:p w:rsidR="0008751A" w:rsidRPr="00BD70D3" w:rsidRDefault="0008751A" w:rsidP="00697F30">
      <w:pPr>
        <w:pStyle w:val="a5"/>
        <w:spacing w:before="160" w:after="160"/>
        <w:ind w:firstLine="709"/>
        <w:rPr>
          <w:sz w:val="25"/>
          <w:szCs w:val="25"/>
        </w:rPr>
      </w:pPr>
      <w:r w:rsidRPr="00BD70D3">
        <w:rPr>
          <w:sz w:val="25"/>
          <w:szCs w:val="25"/>
        </w:rPr>
        <w:t>Подставляя выражение (3.6) в уравнение (3.2), получаем</w:t>
      </w:r>
      <w:r w:rsidR="00B0634B">
        <w:rPr>
          <w:sz w:val="25"/>
          <w:szCs w:val="25"/>
        </w:rPr>
        <w:t>…</w:t>
      </w:r>
    </w:p>
    <w:p w:rsidR="00B0634B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осле фор</w:t>
      </w:r>
      <w:r w:rsidR="00B0634B">
        <w:rPr>
          <w:sz w:val="28"/>
        </w:rPr>
        <w:t xml:space="preserve">мулы следует помещать перечень и расшифровку приведенных </w:t>
      </w:r>
      <w:r w:rsidR="00973A60">
        <w:rPr>
          <w:sz w:val="28"/>
        </w:rPr>
        <w:t>в формуле</w:t>
      </w:r>
      <w:r w:rsidR="00B0634B" w:rsidRPr="00B0634B">
        <w:rPr>
          <w:sz w:val="28"/>
        </w:rPr>
        <w:t xml:space="preserve"> </w:t>
      </w:r>
      <w:r w:rsidR="00B0634B">
        <w:rPr>
          <w:sz w:val="28"/>
        </w:rPr>
        <w:t>символов, которые не были пояснены ранее.</w:t>
      </w:r>
    </w:p>
    <w:p w:rsidR="0008751A" w:rsidRDefault="00B0634B" w:rsidP="0008751A">
      <w:pPr>
        <w:ind w:firstLine="709"/>
        <w:jc w:val="both"/>
        <w:rPr>
          <w:sz w:val="28"/>
        </w:rPr>
      </w:pPr>
      <w:r>
        <w:rPr>
          <w:sz w:val="28"/>
        </w:rPr>
        <w:t>Перечень начинают со слова «где», которое приводят с новой строки</w:t>
      </w:r>
      <w:r w:rsidR="009D0408">
        <w:rPr>
          <w:sz w:val="28"/>
        </w:rPr>
        <w:t xml:space="preserve"> </w:t>
      </w:r>
      <w:r w:rsidR="00697F30">
        <w:rPr>
          <w:sz w:val="28"/>
        </w:rPr>
        <w:t>без</w:t>
      </w:r>
      <w:r>
        <w:rPr>
          <w:sz w:val="28"/>
        </w:rPr>
        <w:t xml:space="preserve"> абзац</w:t>
      </w:r>
      <w:r w:rsidR="00697F30">
        <w:rPr>
          <w:sz w:val="28"/>
        </w:rPr>
        <w:t>ного отступа</w:t>
      </w:r>
      <w:r>
        <w:rPr>
          <w:sz w:val="28"/>
        </w:rPr>
        <w:t>; после слова «где» двоеточие не ставят. В этой же строке помещают первый поясняющий символ. Символы необходимо отделять от расшифровок знаком тире,</w:t>
      </w:r>
      <w:r w:rsidRPr="00B0634B">
        <w:rPr>
          <w:sz w:val="28"/>
        </w:rPr>
        <w:t xml:space="preserve"> </w:t>
      </w:r>
      <w:r>
        <w:rPr>
          <w:sz w:val="28"/>
        </w:rPr>
        <w:t xml:space="preserve">выравнивая перечень по символам. </w:t>
      </w:r>
      <w:r w:rsidR="0008751A">
        <w:rPr>
          <w:sz w:val="28"/>
        </w:rPr>
        <w:t>Каждую ра</w:t>
      </w:r>
      <w:r w:rsidR="0008751A">
        <w:rPr>
          <w:sz w:val="28"/>
        </w:rPr>
        <w:t>с</w:t>
      </w:r>
      <w:r w:rsidR="0008751A">
        <w:rPr>
          <w:sz w:val="28"/>
        </w:rPr>
        <w:t xml:space="preserve">шифровку </w:t>
      </w:r>
      <w:r>
        <w:rPr>
          <w:sz w:val="28"/>
        </w:rPr>
        <w:t>заканчивают точкой с запятой.</w:t>
      </w:r>
      <w:r w:rsidR="0008751A">
        <w:rPr>
          <w:sz w:val="28"/>
        </w:rPr>
        <w:t xml:space="preserve"> Размерность символа или коэффиц</w:t>
      </w:r>
      <w:r w:rsidR="0008751A">
        <w:rPr>
          <w:sz w:val="28"/>
        </w:rPr>
        <w:t>и</w:t>
      </w:r>
      <w:r w:rsidR="0008751A">
        <w:rPr>
          <w:sz w:val="28"/>
        </w:rPr>
        <w:t>ента указывают в конце расшифровки и отделяют запятой.</w:t>
      </w:r>
      <w:r w:rsidR="005618D4">
        <w:rPr>
          <w:sz w:val="28"/>
        </w:rPr>
        <w:t xml:space="preserve"> </w:t>
      </w:r>
      <w:r w:rsidR="0008751A">
        <w:rPr>
          <w:sz w:val="28"/>
        </w:rPr>
        <w:t>Например:</w:t>
      </w:r>
    </w:p>
    <w:p w:rsidR="0008751A" w:rsidRPr="00D002ED" w:rsidRDefault="0008751A" w:rsidP="0008751A">
      <w:pPr>
        <w:jc w:val="both"/>
      </w:pPr>
    </w:p>
    <w:p w:rsidR="0008751A" w:rsidRDefault="0008751A" w:rsidP="00F53739">
      <w:pPr>
        <w:ind w:firstLine="709"/>
        <w:jc w:val="both"/>
        <w:rPr>
          <w:sz w:val="24"/>
        </w:rPr>
      </w:pPr>
      <w:r>
        <w:rPr>
          <w:sz w:val="24"/>
        </w:rPr>
        <w:t>При разгоне механизма до скорости быстрого хода двигатель должен развивать дин</w:t>
      </w:r>
      <w:r>
        <w:rPr>
          <w:sz w:val="24"/>
        </w:rPr>
        <w:t>а</w:t>
      </w:r>
      <w:r>
        <w:rPr>
          <w:sz w:val="24"/>
        </w:rPr>
        <w:t xml:space="preserve">мический момент </w:t>
      </w:r>
      <w:r w:rsidRPr="00DC2D1A">
        <w:rPr>
          <w:i/>
          <w:sz w:val="24"/>
          <w:lang w:val="en-US"/>
        </w:rPr>
        <w:t>M</w:t>
      </w:r>
      <w:r w:rsidRPr="00791829">
        <w:rPr>
          <w:sz w:val="32"/>
          <w:vertAlign w:val="subscript"/>
        </w:rPr>
        <w:t>дин</w:t>
      </w:r>
      <w:r>
        <w:rPr>
          <w:i/>
          <w:sz w:val="28"/>
        </w:rPr>
        <w:t>,</w:t>
      </w:r>
      <w:r>
        <w:rPr>
          <w:sz w:val="24"/>
        </w:rPr>
        <w:t xml:space="preserve"> </w:t>
      </w:r>
      <w:r>
        <w:rPr>
          <w:sz w:val="24"/>
          <w:lang w:val="en-US"/>
        </w:rPr>
        <w:t>H</w:t>
      </w:r>
      <w:r>
        <w:rPr>
          <w:sz w:val="24"/>
        </w:rPr>
        <w:t>м, который определяем по формуле</w:t>
      </w:r>
    </w:p>
    <w:p w:rsidR="0008751A" w:rsidRDefault="0008751A" w:rsidP="00697F30">
      <w:pPr>
        <w:spacing w:before="160" w:after="160"/>
        <w:ind w:left="2829" w:firstLine="709"/>
        <w:rPr>
          <w:sz w:val="24"/>
        </w:rPr>
      </w:pPr>
      <w:r w:rsidRPr="00791829">
        <w:rPr>
          <w:position w:val="-16"/>
        </w:rPr>
        <w:object w:dxaOrig="2960" w:dyaOrig="420">
          <v:shape id="_x0000_i1052" type="#_x0000_t75" style="width:139.55pt;height:19.5pt" o:ole="" fillcolor="window">
            <v:imagedata r:id="rId65" o:title=""/>
          </v:shape>
          <o:OLEObject Type="Embed" ProgID="Equation.DSMT4" ShapeID="_x0000_i1052" DrawAspect="Content" ObjectID="_1486900455" r:id="rId66"/>
        </w:object>
      </w:r>
      <w:r>
        <w:rPr>
          <w:sz w:val="24"/>
        </w:rPr>
        <w:t>,                                             (2.7)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>где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1,2  – коэффициент, учитывающий приведенный момент инерции редуктора;</w:t>
      </w:r>
    </w:p>
    <w:p w:rsidR="0008751A" w:rsidRDefault="0008751A" w:rsidP="00697F30">
      <w:pPr>
        <w:jc w:val="both"/>
        <w:rPr>
          <w:sz w:val="24"/>
        </w:rPr>
      </w:pPr>
      <w:r w:rsidRPr="000C0EC9">
        <w:rPr>
          <w:sz w:val="24"/>
        </w:rPr>
        <w:t xml:space="preserve">       </w:t>
      </w:r>
      <w:r w:rsidRPr="00791829">
        <w:rPr>
          <w:position w:val="-16"/>
        </w:rPr>
        <w:object w:dxaOrig="460" w:dyaOrig="420">
          <v:shape id="_x0000_i1053" type="#_x0000_t75" style="width:21.75pt;height:19.5pt" o:ole="" fillcolor="window">
            <v:imagedata r:id="rId67" o:title=""/>
          </v:shape>
          <o:OLEObject Type="Embed" ProgID="Equation.DSMT4" ShapeID="_x0000_i1053" DrawAspect="Content" ObjectID="_1486900456" r:id="rId68"/>
        </w:object>
      </w:r>
      <w:r>
        <w:rPr>
          <w:sz w:val="24"/>
        </w:rPr>
        <w:t xml:space="preserve"> – момент инерции двигателя, кг·м</w:t>
      </w:r>
      <w:proofErr w:type="gramStart"/>
      <w:r>
        <w:rPr>
          <w:sz w:val="24"/>
          <w:vertAlign w:val="superscript"/>
        </w:rPr>
        <w:t>2</w:t>
      </w:r>
      <w:proofErr w:type="gramEnd"/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2"/>
        </w:rPr>
        <w:object w:dxaOrig="480" w:dyaOrig="380">
          <v:shape id="_x0000_i1054" type="#_x0000_t75" style="width:21.75pt;height:17.25pt" o:ole="" fillcolor="window">
            <v:imagedata r:id="rId69" o:title=""/>
          </v:shape>
          <o:OLEObject Type="Embed" ProgID="Equation.DSMT4" ShapeID="_x0000_i1054" DrawAspect="Content" ObjectID="_1486900457" r:id="rId70"/>
        </w:object>
      </w:r>
      <w:r>
        <w:rPr>
          <w:sz w:val="24"/>
        </w:rPr>
        <w:t xml:space="preserve"> – приведенный к валу двигателя момент инерции механизма, кг·м</w:t>
      </w:r>
      <w:proofErr w:type="gramStart"/>
      <w:r>
        <w:rPr>
          <w:sz w:val="24"/>
          <w:vertAlign w:val="superscript"/>
        </w:rPr>
        <w:t>2</w:t>
      </w:r>
      <w:proofErr w:type="gramEnd"/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6"/>
        </w:rPr>
        <w:object w:dxaOrig="420" w:dyaOrig="420">
          <v:shape id="_x0000_i1055" type="#_x0000_t75" style="width:18.75pt;height:18.75pt" o:ole="" fillcolor="window">
            <v:imagedata r:id="rId71" o:title=""/>
          </v:shape>
          <o:OLEObject Type="Embed" ProgID="Equation.DSMT4" ShapeID="_x0000_i1055" DrawAspect="Content" ObjectID="_1486900458" r:id="rId72"/>
        </w:object>
      </w:r>
      <w:r>
        <w:rPr>
          <w:sz w:val="24"/>
        </w:rPr>
        <w:t xml:space="preserve">  – ускорение вала двигателя, с</w:t>
      </w:r>
      <w:r>
        <w:rPr>
          <w:sz w:val="24"/>
          <w:vertAlign w:val="superscript"/>
        </w:rPr>
        <w:t>–2</w:t>
      </w:r>
      <w:r>
        <w:rPr>
          <w:sz w:val="24"/>
        </w:rPr>
        <w:t>.</w:t>
      </w:r>
    </w:p>
    <w:p w:rsidR="0008751A" w:rsidRPr="006774D9" w:rsidRDefault="0008751A" w:rsidP="0008751A">
      <w:pPr>
        <w:jc w:val="both"/>
        <w:rPr>
          <w:sz w:val="28"/>
        </w:rPr>
      </w:pPr>
    </w:p>
    <w:p w:rsidR="0008751A" w:rsidRDefault="005618D4" w:rsidP="0008751A">
      <w:pPr>
        <w:ind w:firstLine="737"/>
        <w:jc w:val="both"/>
        <w:rPr>
          <w:sz w:val="28"/>
        </w:rPr>
      </w:pPr>
      <w:r>
        <w:rPr>
          <w:sz w:val="28"/>
        </w:rPr>
        <w:t>Иногда р</w:t>
      </w:r>
      <w:r w:rsidR="0008751A">
        <w:rPr>
          <w:sz w:val="28"/>
        </w:rPr>
        <w:t>асшифровку символов и числовых коэффициентов начина</w:t>
      </w:r>
      <w:r w:rsidR="00DA7DC4">
        <w:rPr>
          <w:sz w:val="28"/>
        </w:rPr>
        <w:t>ю</w:t>
      </w:r>
      <w:r w:rsidR="0008751A">
        <w:rPr>
          <w:sz w:val="28"/>
        </w:rPr>
        <w:t>т со слова «здесь». В этом случае после формулы став</w:t>
      </w:r>
      <w:r w:rsidR="00DA7DC4">
        <w:rPr>
          <w:sz w:val="28"/>
        </w:rPr>
        <w:t>я</w:t>
      </w:r>
      <w:r w:rsidR="0008751A">
        <w:rPr>
          <w:sz w:val="28"/>
        </w:rPr>
        <w:t xml:space="preserve">т точку, а слово «здесь» </w:t>
      </w:r>
      <w:r w:rsidR="00DA7DC4">
        <w:rPr>
          <w:sz w:val="28"/>
        </w:rPr>
        <w:t>з</w:t>
      </w:r>
      <w:r w:rsidR="00DA7DC4">
        <w:rPr>
          <w:sz w:val="28"/>
        </w:rPr>
        <w:t>а</w:t>
      </w:r>
      <w:r w:rsidR="0008751A">
        <w:rPr>
          <w:sz w:val="28"/>
        </w:rPr>
        <w:t>пис</w:t>
      </w:r>
      <w:r w:rsidR="00DA7DC4">
        <w:rPr>
          <w:sz w:val="28"/>
        </w:rPr>
        <w:t>ыв</w:t>
      </w:r>
      <w:r w:rsidR="0008751A">
        <w:rPr>
          <w:sz w:val="28"/>
        </w:rPr>
        <w:t>а</w:t>
      </w:r>
      <w:r w:rsidR="00DA7DC4">
        <w:rPr>
          <w:sz w:val="28"/>
        </w:rPr>
        <w:t>ю</w:t>
      </w:r>
      <w:r w:rsidR="0008751A">
        <w:rPr>
          <w:sz w:val="28"/>
        </w:rPr>
        <w:t xml:space="preserve">т </w:t>
      </w:r>
      <w:r w:rsidR="00697F30">
        <w:rPr>
          <w:sz w:val="28"/>
        </w:rPr>
        <w:t xml:space="preserve">с абзацного отступа </w:t>
      </w:r>
      <w:r w:rsidR="0008751A">
        <w:rPr>
          <w:sz w:val="28"/>
        </w:rPr>
        <w:t>с прописной буквы. Например:</w:t>
      </w:r>
    </w:p>
    <w:p w:rsidR="0008751A" w:rsidRDefault="0008751A" w:rsidP="0008751A">
      <w:pPr>
        <w:jc w:val="both"/>
        <w:rPr>
          <w:sz w:val="6"/>
        </w:rPr>
      </w:pPr>
    </w:p>
    <w:p w:rsidR="0008751A" w:rsidRDefault="0008751A" w:rsidP="00697F30">
      <w:pPr>
        <w:spacing w:before="160" w:after="160"/>
        <w:jc w:val="right"/>
        <w:rPr>
          <w:sz w:val="24"/>
        </w:rPr>
      </w:pPr>
      <w:r w:rsidRPr="00791829">
        <w:rPr>
          <w:position w:val="-14"/>
        </w:rPr>
        <w:object w:dxaOrig="2880" w:dyaOrig="400">
          <v:shape id="_x0000_i1056" type="#_x0000_t75" style="width:125.3pt;height:18pt" o:ole="" fillcolor="window">
            <v:imagedata r:id="rId73" o:title=""/>
          </v:shape>
          <o:OLEObject Type="Embed" ProgID="Equation.DSMT4" ShapeID="_x0000_i1056" DrawAspect="Content" ObjectID="_1486900459" r:id="rId74"/>
        </w:object>
      </w:r>
      <w:r>
        <w:rPr>
          <w:sz w:val="24"/>
        </w:rPr>
        <w:t>.</w:t>
      </w:r>
      <w:r w:rsidR="00697F30">
        <w:rPr>
          <w:sz w:val="24"/>
        </w:rPr>
        <w:t xml:space="preserve">                                                (2.7)</w:t>
      </w:r>
    </w:p>
    <w:p w:rsidR="0008751A" w:rsidRDefault="00697F30" w:rsidP="00F53739">
      <w:pPr>
        <w:pStyle w:val="a5"/>
        <w:ind w:left="709"/>
      </w:pPr>
      <w:r>
        <w:t>Здесь 1,</w:t>
      </w:r>
      <w:r w:rsidR="0008751A">
        <w:t>2 – коэффициент и т. д., как в предыдущем примере.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Разрешается расшифровку начинать с обобщающ</w:t>
      </w:r>
      <w:r w:rsidR="00DA7DC4">
        <w:rPr>
          <w:sz w:val="28"/>
        </w:rPr>
        <w:t>их</w:t>
      </w:r>
      <w:r>
        <w:rPr>
          <w:sz w:val="28"/>
        </w:rPr>
        <w:t xml:space="preserve"> </w:t>
      </w:r>
      <w:r w:rsidR="00DA7DC4">
        <w:rPr>
          <w:sz w:val="28"/>
        </w:rPr>
        <w:t>слов</w:t>
      </w:r>
      <w:r>
        <w:rPr>
          <w:sz w:val="28"/>
        </w:rPr>
        <w:t>, после котор</w:t>
      </w:r>
      <w:r w:rsidR="00DA7DC4">
        <w:rPr>
          <w:sz w:val="28"/>
        </w:rPr>
        <w:t>ых</w:t>
      </w:r>
      <w:r>
        <w:rPr>
          <w:sz w:val="28"/>
        </w:rPr>
        <w:t xml:space="preserve"> следует ставить двоеточие, а каждый поясняемый символ начинать с красной строки. Например: </w:t>
      </w:r>
    </w:p>
    <w:p w:rsidR="0008751A" w:rsidRDefault="0008751A" w:rsidP="0008751A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В формуле (2.7) обозначено:</w:t>
      </w:r>
    </w:p>
    <w:p w:rsidR="0008751A" w:rsidRDefault="00697F30" w:rsidP="0008751A">
      <w:pPr>
        <w:ind w:firstLine="709"/>
        <w:jc w:val="both"/>
        <w:rPr>
          <w:sz w:val="24"/>
        </w:rPr>
      </w:pPr>
      <w:r>
        <w:rPr>
          <w:sz w:val="24"/>
        </w:rPr>
        <w:t>1,</w:t>
      </w:r>
      <w:r w:rsidR="0008751A">
        <w:rPr>
          <w:sz w:val="24"/>
        </w:rPr>
        <w:t>2</w:t>
      </w:r>
      <w:r w:rsidR="0008751A" w:rsidRPr="000C0EC9">
        <w:rPr>
          <w:sz w:val="24"/>
        </w:rPr>
        <w:t xml:space="preserve"> –</w:t>
      </w:r>
      <w:r w:rsidR="0008751A">
        <w:rPr>
          <w:sz w:val="24"/>
        </w:rPr>
        <w:t xml:space="preserve"> коэффициент, учитывающий… и т. д.</w:t>
      </w:r>
    </w:p>
    <w:p w:rsidR="0008751A" w:rsidRDefault="0008751A" w:rsidP="0008751A">
      <w:pPr>
        <w:pStyle w:val="2"/>
        <w:spacing w:before="0"/>
        <w:ind w:firstLine="709"/>
        <w:jc w:val="both"/>
        <w:rPr>
          <w:sz w:val="44"/>
        </w:rPr>
      </w:pPr>
      <w:bookmarkStart w:id="42" w:name="_Toc157495404"/>
    </w:p>
    <w:p w:rsidR="00697F30" w:rsidRPr="00697F30" w:rsidRDefault="00697F30" w:rsidP="00697F30"/>
    <w:p w:rsidR="0008751A" w:rsidRPr="00786390" w:rsidRDefault="0008751A" w:rsidP="0008751A">
      <w:pPr>
        <w:pStyle w:val="2"/>
        <w:spacing w:before="0"/>
        <w:ind w:firstLine="709"/>
        <w:jc w:val="both"/>
      </w:pPr>
      <w:bookmarkStart w:id="43" w:name="_Toc213735957"/>
      <w:bookmarkStart w:id="44" w:name="_Toc246409708"/>
      <w:bookmarkStart w:id="45" w:name="_Toc248821546"/>
      <w:r>
        <w:t>2</w:t>
      </w:r>
      <w:r w:rsidRPr="0023389A">
        <w:t>.</w:t>
      </w:r>
      <w:r>
        <w:t>5</w:t>
      </w:r>
      <w:r w:rsidRPr="0023389A">
        <w:t xml:space="preserve"> </w:t>
      </w:r>
      <w:r>
        <w:rPr>
          <w:bCs/>
          <w:caps w:val="0"/>
          <w:szCs w:val="28"/>
        </w:rPr>
        <w:t>Основные требования к иллюстрациям</w:t>
      </w:r>
      <w:bookmarkEnd w:id="42"/>
      <w:bookmarkEnd w:id="43"/>
      <w:bookmarkEnd w:id="44"/>
      <w:bookmarkEnd w:id="45"/>
    </w:p>
    <w:p w:rsidR="0008751A" w:rsidRPr="000269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23EF9">
        <w:rPr>
          <w:b/>
          <w:spacing w:val="2"/>
          <w:sz w:val="28"/>
        </w:rPr>
        <w:t>.5.1</w:t>
      </w:r>
      <w:r w:rsidRPr="00523EF9">
        <w:rPr>
          <w:spacing w:val="2"/>
          <w:sz w:val="28"/>
        </w:rPr>
        <w:t xml:space="preserve"> Виды иллюстраций (чертежи, схемы, графики, осциллограммы, цикло</w:t>
      </w:r>
      <w:r w:rsidR="00697F30">
        <w:rPr>
          <w:spacing w:val="2"/>
          <w:sz w:val="28"/>
        </w:rPr>
        <w:t>-</w:t>
      </w:r>
      <w:r w:rsidRPr="00523EF9">
        <w:rPr>
          <w:spacing w:val="2"/>
          <w:sz w:val="28"/>
        </w:rPr>
        <w:t xml:space="preserve"> и </w:t>
      </w:r>
      <w:proofErr w:type="spellStart"/>
      <w:r w:rsidRPr="00523EF9">
        <w:rPr>
          <w:spacing w:val="2"/>
          <w:sz w:val="28"/>
        </w:rPr>
        <w:t>тактограммы</w:t>
      </w:r>
      <w:proofErr w:type="spellEnd"/>
      <w:r w:rsidRPr="00523EF9">
        <w:rPr>
          <w:spacing w:val="2"/>
          <w:sz w:val="28"/>
        </w:rPr>
        <w:t>, фотографии) и их количество в пояснительной записке определяет автор проекта (работы)</w:t>
      </w:r>
      <w:r w:rsidR="00DA7DC4" w:rsidRPr="00523EF9">
        <w:rPr>
          <w:spacing w:val="2"/>
          <w:sz w:val="28"/>
        </w:rPr>
        <w:t>. Следует</w:t>
      </w:r>
      <w:r w:rsidR="00F53739" w:rsidRPr="00523EF9">
        <w:rPr>
          <w:spacing w:val="2"/>
          <w:sz w:val="28"/>
        </w:rPr>
        <w:t xml:space="preserve"> исход</w:t>
      </w:r>
      <w:r w:rsidR="00DA7DC4" w:rsidRPr="00523EF9">
        <w:rPr>
          <w:spacing w:val="2"/>
          <w:sz w:val="28"/>
        </w:rPr>
        <w:t>ить</w:t>
      </w:r>
      <w:r w:rsidR="00F53739" w:rsidRPr="00523EF9">
        <w:rPr>
          <w:spacing w:val="2"/>
          <w:sz w:val="28"/>
        </w:rPr>
        <w:t xml:space="preserve"> из того,</w:t>
      </w:r>
      <w:r w:rsidRPr="00523EF9">
        <w:rPr>
          <w:spacing w:val="2"/>
          <w:sz w:val="28"/>
        </w:rPr>
        <w:t xml:space="preserve"> что иллюстр</w:t>
      </w:r>
      <w:r w:rsidRPr="00523EF9">
        <w:rPr>
          <w:spacing w:val="2"/>
          <w:sz w:val="28"/>
        </w:rPr>
        <w:t>а</w:t>
      </w:r>
      <w:r w:rsidRPr="00523EF9">
        <w:rPr>
          <w:spacing w:val="2"/>
          <w:sz w:val="28"/>
        </w:rPr>
        <w:t xml:space="preserve">ции </w:t>
      </w:r>
      <w:r w:rsidR="00DA7DC4" w:rsidRPr="00523EF9">
        <w:rPr>
          <w:spacing w:val="2"/>
          <w:sz w:val="28"/>
        </w:rPr>
        <w:t>–</w:t>
      </w:r>
      <w:r w:rsidR="00523EF9">
        <w:rPr>
          <w:spacing w:val="2"/>
          <w:sz w:val="28"/>
        </w:rPr>
        <w:t xml:space="preserve"> </w:t>
      </w:r>
      <w:r w:rsidRPr="00523EF9">
        <w:rPr>
          <w:spacing w:val="2"/>
          <w:sz w:val="28"/>
        </w:rPr>
        <w:t>наиболее простой и наглядный способ изложения тех частей поясн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тельной записки, которые требуют длительного текстового описания, напр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мер, дискретного</w:t>
      </w:r>
      <w:r>
        <w:rPr>
          <w:sz w:val="28"/>
        </w:rPr>
        <w:t xml:space="preserve"> процесса в сложной технической системе</w:t>
      </w:r>
      <w:r w:rsidR="00F53739">
        <w:rPr>
          <w:sz w:val="28"/>
        </w:rPr>
        <w:t>,</w:t>
      </w:r>
      <w:r>
        <w:rPr>
          <w:sz w:val="28"/>
        </w:rPr>
        <w:t xml:space="preserve"> процедуры синтеза сложных корректирующих устройств следящей системы и т. п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2</w:t>
      </w:r>
      <w:r w:rsidRPr="00DA7DC4">
        <w:rPr>
          <w:sz w:val="28"/>
          <w:szCs w:val="28"/>
        </w:rPr>
        <w:t xml:space="preserve"> Каждая иллюстрация должна быть </w:t>
      </w:r>
      <w:r w:rsidR="00DA7DC4" w:rsidRPr="00DA7DC4">
        <w:rPr>
          <w:sz w:val="28"/>
          <w:szCs w:val="28"/>
        </w:rPr>
        <w:t>четкой</w:t>
      </w:r>
      <w:r w:rsidR="00DA7DC4">
        <w:rPr>
          <w:sz w:val="28"/>
          <w:szCs w:val="28"/>
        </w:rPr>
        <w:t>,</w:t>
      </w:r>
      <w:r w:rsidR="00DA7DC4" w:rsidRPr="00DA7DC4">
        <w:rPr>
          <w:sz w:val="28"/>
          <w:szCs w:val="28"/>
        </w:rPr>
        <w:t xml:space="preserve"> ясной по </w:t>
      </w:r>
      <w:r w:rsidR="00697F30">
        <w:rPr>
          <w:sz w:val="28"/>
          <w:szCs w:val="28"/>
        </w:rPr>
        <w:t>с</w:t>
      </w:r>
      <w:r w:rsidR="00DA7DC4">
        <w:rPr>
          <w:sz w:val="28"/>
          <w:szCs w:val="28"/>
        </w:rPr>
        <w:t>мыслу и</w:t>
      </w:r>
      <w:r w:rsidRPr="00DA7DC4">
        <w:rPr>
          <w:sz w:val="28"/>
          <w:szCs w:val="28"/>
        </w:rPr>
        <w:t xml:space="preserve"> св</w:t>
      </w:r>
      <w:r w:rsidRPr="00DA7DC4">
        <w:rPr>
          <w:sz w:val="28"/>
          <w:szCs w:val="28"/>
        </w:rPr>
        <w:t>я</w:t>
      </w:r>
      <w:r w:rsidRPr="00DA7DC4">
        <w:rPr>
          <w:sz w:val="28"/>
          <w:szCs w:val="28"/>
        </w:rPr>
        <w:t>з</w:t>
      </w:r>
      <w:r w:rsidR="00697F30">
        <w:rPr>
          <w:sz w:val="28"/>
          <w:szCs w:val="28"/>
        </w:rPr>
        <w:t>ан</w:t>
      </w:r>
      <w:r w:rsidRPr="00DA7DC4">
        <w:rPr>
          <w:sz w:val="28"/>
          <w:szCs w:val="28"/>
        </w:rPr>
        <w:t>н</w:t>
      </w:r>
      <w:r w:rsidR="00697F30">
        <w:rPr>
          <w:sz w:val="28"/>
          <w:szCs w:val="28"/>
        </w:rPr>
        <w:t>ой</w:t>
      </w:r>
      <w:r w:rsidRPr="00DA7DC4">
        <w:rPr>
          <w:sz w:val="28"/>
          <w:szCs w:val="28"/>
        </w:rPr>
        <w:t xml:space="preserve"> с текстом, </w:t>
      </w:r>
      <w:r w:rsidR="00DA7DC4">
        <w:rPr>
          <w:sz w:val="28"/>
          <w:szCs w:val="28"/>
        </w:rPr>
        <w:t xml:space="preserve">а также </w:t>
      </w:r>
      <w:r w:rsidRPr="00DA7DC4">
        <w:rPr>
          <w:sz w:val="28"/>
          <w:szCs w:val="28"/>
        </w:rPr>
        <w:t>располагаться по возможности ближе к разъясня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щей части</w:t>
      </w:r>
      <w:r w:rsidR="00697F30">
        <w:rPr>
          <w:sz w:val="28"/>
          <w:szCs w:val="28"/>
        </w:rPr>
        <w:t xml:space="preserve"> текста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Допускается располагать иллюстраци</w:t>
      </w:r>
      <w:r w:rsidR="00F53739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конце пояснительной записки в виде приложения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3</w:t>
      </w:r>
      <w:r w:rsidRPr="00DA7DC4">
        <w:rPr>
          <w:sz w:val="28"/>
          <w:szCs w:val="28"/>
        </w:rPr>
        <w:t xml:space="preserve"> Все иллюстрации независимо от их вида и содержания в технич</w:t>
      </w:r>
      <w:r w:rsidRPr="00DA7DC4">
        <w:rPr>
          <w:sz w:val="28"/>
          <w:szCs w:val="28"/>
        </w:rPr>
        <w:t>е</w:t>
      </w:r>
      <w:r w:rsidRPr="00DA7DC4">
        <w:rPr>
          <w:sz w:val="28"/>
          <w:szCs w:val="28"/>
        </w:rPr>
        <w:t>ской литературе принято называть рисункам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В пояснительной записке рекомендуются размеры рисунков приблиз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тельно 92 × 150 мм и 150 × 240 мм. Выбор конкретного размера зависит от к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личества изображаемых деталей, сложности связей между ними, необходимого количества надписей на рисунке.</w:t>
      </w:r>
    </w:p>
    <w:p w:rsidR="00DA7DC4" w:rsidRDefault="00DA7DC4" w:rsidP="000269B6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следует располагать после абзаца, в котором дана первая ссылка на него. Можно размещать на отдельном листе несколько рисунков. В таком случае помещать этот лист следует за страницей, где дана ссылка на последний из размещенных рисунков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Иллюстрацию, помещенную </w:t>
      </w:r>
      <w:r w:rsidR="00F53739" w:rsidRPr="00DA7DC4">
        <w:rPr>
          <w:sz w:val="28"/>
          <w:szCs w:val="28"/>
        </w:rPr>
        <w:t>в</w:t>
      </w:r>
      <w:r w:rsidRPr="00DA7DC4">
        <w:rPr>
          <w:sz w:val="28"/>
          <w:szCs w:val="28"/>
        </w:rPr>
        <w:t xml:space="preserve"> текст</w:t>
      </w:r>
      <w:r w:rsidR="00F53739" w:rsidRPr="00DA7DC4">
        <w:rPr>
          <w:sz w:val="28"/>
          <w:szCs w:val="28"/>
        </w:rPr>
        <w:t>е между абзацами</w:t>
      </w:r>
      <w:r w:rsidRPr="00DA7DC4">
        <w:rPr>
          <w:sz w:val="28"/>
          <w:szCs w:val="28"/>
        </w:rPr>
        <w:t xml:space="preserve">, располагают </w:t>
      </w:r>
      <w:r w:rsidR="00DA7DC4">
        <w:rPr>
          <w:sz w:val="28"/>
          <w:szCs w:val="28"/>
        </w:rPr>
        <w:t xml:space="preserve">по центру и </w:t>
      </w:r>
      <w:r w:rsidRPr="00DA7DC4">
        <w:rPr>
          <w:sz w:val="28"/>
          <w:szCs w:val="28"/>
        </w:rPr>
        <w:t xml:space="preserve">отделяют от текста и подрисуночной подписи </w:t>
      </w:r>
      <w:r w:rsidR="00697F30">
        <w:rPr>
          <w:sz w:val="28"/>
          <w:szCs w:val="28"/>
        </w:rPr>
        <w:t xml:space="preserve">одной </w:t>
      </w:r>
      <w:r w:rsidRPr="00DA7DC4">
        <w:rPr>
          <w:sz w:val="28"/>
          <w:szCs w:val="28"/>
        </w:rPr>
        <w:t>пробел</w:t>
      </w:r>
      <w:r w:rsidR="00697F30">
        <w:rPr>
          <w:sz w:val="28"/>
          <w:szCs w:val="28"/>
        </w:rPr>
        <w:t>ьн</w:t>
      </w:r>
      <w:r w:rsidR="00DA7DC4">
        <w:rPr>
          <w:sz w:val="28"/>
          <w:szCs w:val="28"/>
        </w:rPr>
        <w:t>о</w:t>
      </w:r>
      <w:r w:rsidR="00697F30">
        <w:rPr>
          <w:sz w:val="28"/>
          <w:szCs w:val="28"/>
        </w:rPr>
        <w:t>й стр</w:t>
      </w:r>
      <w:r w:rsidR="00697F30">
        <w:rPr>
          <w:sz w:val="28"/>
          <w:szCs w:val="28"/>
        </w:rPr>
        <w:t>о</w:t>
      </w:r>
      <w:r w:rsidR="00697F30">
        <w:rPr>
          <w:sz w:val="28"/>
          <w:szCs w:val="28"/>
        </w:rPr>
        <w:t>кой</w:t>
      </w:r>
      <w:r w:rsidRPr="00DA7DC4">
        <w:rPr>
          <w:sz w:val="28"/>
          <w:szCs w:val="28"/>
        </w:rPr>
        <w:t xml:space="preserve"> </w:t>
      </w:r>
      <w:r w:rsidR="00DA7DC4">
        <w:rPr>
          <w:sz w:val="28"/>
          <w:szCs w:val="28"/>
        </w:rPr>
        <w:t>(</w:t>
      </w:r>
      <w:r w:rsidR="00DB61BC" w:rsidRPr="00DA7DC4">
        <w:rPr>
          <w:sz w:val="28"/>
          <w:szCs w:val="28"/>
        </w:rPr>
        <w:t>приложение Н</w:t>
      </w:r>
      <w:r w:rsidR="00DA7DC4">
        <w:rPr>
          <w:sz w:val="28"/>
          <w:szCs w:val="28"/>
        </w:rPr>
        <w:t>)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4</w:t>
      </w:r>
      <w:r w:rsidRPr="00DA7DC4">
        <w:rPr>
          <w:sz w:val="28"/>
          <w:szCs w:val="28"/>
        </w:rPr>
        <w:t xml:space="preserve"> Иллюстрация должна быть расположена таким образом, чтобы ее было удобно рассматривать без поворота пояснительной записки или с повор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том на 90º по часовой стрелке.</w:t>
      </w:r>
    </w:p>
    <w:p w:rsidR="0008751A" w:rsidRPr="00DA7DC4" w:rsidRDefault="0008751A" w:rsidP="000269B6">
      <w:pPr>
        <w:spacing w:before="8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5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Кажды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рисунок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сопровождают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рисуночно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писью</w:t>
      </w:r>
      <w:r w:rsidR="00DA7DC4">
        <w:rPr>
          <w:sz w:val="28"/>
          <w:szCs w:val="28"/>
        </w:rPr>
        <w:t>.</w:t>
      </w:r>
      <w:r w:rsidRPr="00DA7DC4">
        <w:rPr>
          <w:sz w:val="28"/>
          <w:szCs w:val="28"/>
        </w:rPr>
        <w:t xml:space="preserve"> Подпись должна содержать слово «Рисунок» без сокращения и порядковый номер илл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страции арабскими цифрами, например</w:t>
      </w:r>
      <w:r w:rsidR="00697F30">
        <w:rPr>
          <w:sz w:val="28"/>
          <w:szCs w:val="28"/>
        </w:rPr>
        <w:t>,</w:t>
      </w:r>
      <w:r w:rsidRPr="00DA7DC4">
        <w:rPr>
          <w:sz w:val="28"/>
          <w:szCs w:val="28"/>
        </w:rPr>
        <w:t xml:space="preserve"> «Рисунок 7» при сквозной нумерации или «Рисунок 2.7» при нумерации иллюстраций по разделам пояснительной </w:t>
      </w:r>
      <w:r w:rsidR="00DA7DC4">
        <w:rPr>
          <w:sz w:val="28"/>
          <w:szCs w:val="28"/>
        </w:rPr>
        <w:br/>
      </w:r>
      <w:r w:rsidRPr="00DA7DC4">
        <w:rPr>
          <w:sz w:val="28"/>
          <w:szCs w:val="28"/>
        </w:rPr>
        <w:t>записк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Подпись иллюстраций, расположенных в приложениях, должна соде</w:t>
      </w:r>
      <w:r w:rsidRPr="00DA7DC4">
        <w:rPr>
          <w:sz w:val="28"/>
          <w:szCs w:val="28"/>
        </w:rPr>
        <w:t>р</w:t>
      </w:r>
      <w:r w:rsidRPr="00DA7DC4">
        <w:rPr>
          <w:sz w:val="28"/>
          <w:szCs w:val="28"/>
        </w:rPr>
        <w:t xml:space="preserve">жать слово «Рисунок», </w:t>
      </w:r>
      <w:r w:rsidR="00DB61BC" w:rsidRPr="00DA7DC4">
        <w:rPr>
          <w:sz w:val="28"/>
          <w:szCs w:val="28"/>
        </w:rPr>
        <w:t xml:space="preserve">буквенное </w:t>
      </w:r>
      <w:r w:rsidRPr="00DA7DC4">
        <w:rPr>
          <w:sz w:val="28"/>
          <w:szCs w:val="28"/>
        </w:rPr>
        <w:t>обозначение приложения и порядковый н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мер иллюстраци</w:t>
      </w:r>
      <w:r w:rsidR="00DB61BC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приложении, между которыми ставится точка, например «Рисунок А.2». Если в приложении помещена одна иллюстрация, ее обознач</w:t>
      </w:r>
      <w:r w:rsidRPr="00DA7DC4">
        <w:rPr>
          <w:sz w:val="28"/>
          <w:szCs w:val="28"/>
        </w:rPr>
        <w:t>а</w:t>
      </w:r>
      <w:r w:rsidRPr="00DA7DC4">
        <w:rPr>
          <w:sz w:val="28"/>
          <w:szCs w:val="28"/>
        </w:rPr>
        <w:t>ют «Рисунок А.1»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При необходимости иллюстрациям можно давать наименования, которые записывают после номера </w:t>
      </w:r>
      <w:r w:rsidR="00697F3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 xml:space="preserve">через знак тире с прописной буквы. Точки после номера и наименования </w:t>
      </w:r>
      <w:r w:rsidR="0096371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>не ставят, например:</w:t>
      </w:r>
    </w:p>
    <w:p w:rsidR="000269B6" w:rsidRPr="000269B6" w:rsidRDefault="000269B6" w:rsidP="000269B6">
      <w:pPr>
        <w:ind w:firstLine="709"/>
        <w:jc w:val="both"/>
      </w:pPr>
    </w:p>
    <w:p w:rsidR="0008751A" w:rsidRPr="00CD6E20" w:rsidRDefault="0008751A" w:rsidP="00255BC6">
      <w:pPr>
        <w:jc w:val="center"/>
        <w:rPr>
          <w:sz w:val="28"/>
        </w:rPr>
      </w:pPr>
      <w:r w:rsidRPr="00CD6E20">
        <w:rPr>
          <w:sz w:val="24"/>
          <w:szCs w:val="24"/>
        </w:rPr>
        <w:lastRenderedPageBreak/>
        <w:t>Рисунок 2.1 – Структурная схема нескорректированной системы управления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t>Подпись и наименование располагают</w:t>
      </w:r>
      <w:r w:rsidR="00DA7DC4">
        <w:rPr>
          <w:sz w:val="28"/>
        </w:rPr>
        <w:t xml:space="preserve">, выравнивая по центру </w:t>
      </w:r>
      <w:r w:rsidR="00697F30">
        <w:rPr>
          <w:sz w:val="28"/>
        </w:rPr>
        <w:t>относ</w:t>
      </w:r>
      <w:r w:rsidR="00697F30">
        <w:rPr>
          <w:sz w:val="28"/>
        </w:rPr>
        <w:t>и</w:t>
      </w:r>
      <w:r w:rsidR="00697F30">
        <w:rPr>
          <w:sz w:val="28"/>
        </w:rPr>
        <w:t xml:space="preserve">тельно </w:t>
      </w:r>
      <w:r w:rsidR="00DA7DC4">
        <w:rPr>
          <w:sz w:val="28"/>
        </w:rPr>
        <w:t>рисунка</w:t>
      </w:r>
      <w:r>
        <w:rPr>
          <w:sz w:val="28"/>
        </w:rPr>
        <w:t>.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t>Допускается выносить в подрисуночную подпись расшифровку условных обозначений, частей и деталей иллюстрации. Все пояснительные данные пом</w:t>
      </w:r>
      <w:r>
        <w:rPr>
          <w:sz w:val="28"/>
        </w:rPr>
        <w:t>е</w:t>
      </w:r>
      <w:r>
        <w:rPr>
          <w:sz w:val="28"/>
        </w:rPr>
        <w:t xml:space="preserve">щают между рисунком и </w:t>
      </w:r>
      <w:r w:rsidR="00DA7DC4">
        <w:rPr>
          <w:sz w:val="28"/>
        </w:rPr>
        <w:t>подрисуночной подписью</w:t>
      </w:r>
      <w:r>
        <w:rPr>
          <w:sz w:val="28"/>
        </w:rPr>
        <w:t>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4"/>
          <w:sz w:val="28"/>
        </w:rPr>
      </w:pPr>
      <w:r w:rsidRPr="00697F30">
        <w:rPr>
          <w:spacing w:val="-4"/>
          <w:sz w:val="28"/>
        </w:rPr>
        <w:t xml:space="preserve">Расшифровки пишут в подбор, отделяя их друг от друга точкой с запятой. Цифры, буквы, другие условные обозначения позиций </w:t>
      </w:r>
      <w:r w:rsidR="00697F30" w:rsidRPr="00697F30">
        <w:rPr>
          <w:spacing w:val="-4"/>
          <w:sz w:val="28"/>
        </w:rPr>
        <w:t>на рисунке</w:t>
      </w:r>
      <w:r w:rsidR="00187F6B" w:rsidRPr="00697F30">
        <w:rPr>
          <w:spacing w:val="-4"/>
          <w:sz w:val="28"/>
        </w:rPr>
        <w:t xml:space="preserve"> приводят</w:t>
      </w:r>
      <w:r w:rsidR="00697F30" w:rsidRPr="00697F30">
        <w:rPr>
          <w:spacing w:val="-4"/>
          <w:sz w:val="28"/>
        </w:rPr>
        <w:t xml:space="preserve"> без скобок</w:t>
      </w:r>
      <w:r w:rsidRPr="00697F30">
        <w:rPr>
          <w:spacing w:val="-4"/>
          <w:sz w:val="28"/>
        </w:rPr>
        <w:t>, отделяя от расшифровок знаками тире, например, «1 – измерительный преобразователь; 2 – усилитель</w:t>
      </w:r>
      <w:r w:rsidR="00697F30" w:rsidRPr="00697F30">
        <w:rPr>
          <w:spacing w:val="-4"/>
          <w:sz w:val="28"/>
        </w:rPr>
        <w:t>»</w:t>
      </w:r>
      <w:r w:rsidR="009D0408" w:rsidRPr="00697F30">
        <w:rPr>
          <w:spacing w:val="-4"/>
          <w:sz w:val="28"/>
        </w:rPr>
        <w:t xml:space="preserve"> или </w:t>
      </w:r>
      <w:r w:rsidR="00697F30" w:rsidRPr="00697F30">
        <w:rPr>
          <w:spacing w:val="-4"/>
          <w:sz w:val="28"/>
        </w:rPr>
        <w:t>«</w:t>
      </w:r>
      <w:r w:rsidR="009D0408" w:rsidRPr="00697F30">
        <w:rPr>
          <w:spacing w:val="-4"/>
          <w:sz w:val="28"/>
        </w:rPr>
        <w:t>а</w:t>
      </w:r>
      <w:r w:rsidRPr="00697F30">
        <w:rPr>
          <w:spacing w:val="-4"/>
          <w:sz w:val="28"/>
        </w:rPr>
        <w:t xml:space="preserve"> – корректирующее звено; </w:t>
      </w:r>
      <w:r w:rsidR="009D0408" w:rsidRPr="00697F30">
        <w:rPr>
          <w:spacing w:val="-4"/>
          <w:sz w:val="28"/>
        </w:rPr>
        <w:t>б</w:t>
      </w:r>
      <w:r w:rsidRPr="00697F30">
        <w:rPr>
          <w:spacing w:val="-4"/>
          <w:sz w:val="28"/>
        </w:rPr>
        <w:t xml:space="preserve"> – …». Длина строк с пояснениями не должна </w:t>
      </w:r>
      <w:r w:rsidR="00187F6B" w:rsidRPr="00697F30">
        <w:rPr>
          <w:spacing w:val="-4"/>
          <w:sz w:val="28"/>
        </w:rPr>
        <w:t>выходи</w:t>
      </w:r>
      <w:r w:rsidRPr="00697F30">
        <w:rPr>
          <w:spacing w:val="-4"/>
          <w:sz w:val="28"/>
        </w:rPr>
        <w:t xml:space="preserve">ть </w:t>
      </w:r>
      <w:r w:rsidR="00187F6B" w:rsidRPr="00697F30">
        <w:rPr>
          <w:spacing w:val="-4"/>
          <w:sz w:val="28"/>
        </w:rPr>
        <w:t>за границы</w:t>
      </w:r>
      <w:r w:rsidRPr="00697F30">
        <w:rPr>
          <w:spacing w:val="-4"/>
          <w:sz w:val="28"/>
        </w:rPr>
        <w:t xml:space="preserve"> рисунка. Стандартные бу</w:t>
      </w:r>
      <w:r w:rsidRPr="00697F30">
        <w:rPr>
          <w:spacing w:val="-4"/>
          <w:sz w:val="28"/>
        </w:rPr>
        <w:t>к</w:t>
      </w:r>
      <w:r w:rsidRPr="00697F30">
        <w:rPr>
          <w:spacing w:val="-4"/>
          <w:sz w:val="28"/>
        </w:rPr>
        <w:t>венные позиционные обозначения, приведенные на рисунке, не расшифровывают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6"/>
          <w:sz w:val="28"/>
        </w:rPr>
      </w:pPr>
      <w:r w:rsidRPr="00697F30">
        <w:rPr>
          <w:spacing w:val="-6"/>
          <w:sz w:val="28"/>
        </w:rPr>
        <w:t xml:space="preserve">Если </w:t>
      </w:r>
      <w:r w:rsidR="00187F6B" w:rsidRPr="00697F30">
        <w:rPr>
          <w:spacing w:val="-6"/>
          <w:sz w:val="28"/>
        </w:rPr>
        <w:t xml:space="preserve">обозначения, приведенные на </w:t>
      </w:r>
      <w:r w:rsidRPr="00697F30">
        <w:rPr>
          <w:spacing w:val="-6"/>
          <w:sz w:val="28"/>
        </w:rPr>
        <w:t>иллюстрации</w:t>
      </w:r>
      <w:r w:rsidR="00467A2F" w:rsidRPr="00697F30">
        <w:rPr>
          <w:spacing w:val="-6"/>
          <w:sz w:val="28"/>
        </w:rPr>
        <w:t>,</w:t>
      </w:r>
      <w:r w:rsidRPr="00697F30">
        <w:rPr>
          <w:spacing w:val="-6"/>
          <w:sz w:val="28"/>
        </w:rPr>
        <w:t xml:space="preserve"> разъясняются в тексте п</w:t>
      </w:r>
      <w:r w:rsidRPr="00697F30">
        <w:rPr>
          <w:spacing w:val="-6"/>
          <w:sz w:val="28"/>
        </w:rPr>
        <w:t>о</w:t>
      </w:r>
      <w:r w:rsidRPr="00697F30">
        <w:rPr>
          <w:spacing w:val="-6"/>
          <w:sz w:val="28"/>
        </w:rPr>
        <w:t>яснительной записки, то расшифровки в подрисуночных подписях не допускаются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>Не разрешается часть деталей иллюстрации пояснять в тексте, а другую</w:t>
      </w:r>
      <w:r w:rsidR="00697F30">
        <w:rPr>
          <w:sz w:val="28"/>
        </w:rPr>
        <w:t xml:space="preserve"> –</w:t>
      </w:r>
      <w:r w:rsidRPr="00187F6B">
        <w:rPr>
          <w:sz w:val="28"/>
        </w:rPr>
        <w:t xml:space="preserve"> расшифровывать в подрисуночной подписи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 xml:space="preserve">Все подрисуночные подписи в пояснительной записке </w:t>
      </w:r>
      <w:r w:rsidR="00187F6B" w:rsidRPr="00187F6B">
        <w:rPr>
          <w:sz w:val="28"/>
        </w:rPr>
        <w:t>сле</w:t>
      </w:r>
      <w:r w:rsidRPr="00187F6B">
        <w:rPr>
          <w:sz w:val="28"/>
        </w:rPr>
        <w:t>дует выполнять единообраз</w:t>
      </w:r>
      <w:r w:rsidR="00187F6B" w:rsidRPr="00187F6B">
        <w:rPr>
          <w:sz w:val="28"/>
        </w:rPr>
        <w:t>но</w:t>
      </w:r>
      <w:r w:rsidRPr="00187F6B">
        <w:rPr>
          <w:sz w:val="28"/>
        </w:rPr>
        <w:t>.</w:t>
      </w:r>
    </w:p>
    <w:p w:rsidR="0008751A" w:rsidRPr="00187F6B" w:rsidRDefault="0008751A" w:rsidP="0008751A">
      <w:pPr>
        <w:pStyle w:val="a6"/>
        <w:spacing w:before="60"/>
        <w:ind w:firstLine="709"/>
        <w:rPr>
          <w:szCs w:val="28"/>
        </w:rPr>
      </w:pPr>
      <w:r w:rsidRPr="00187F6B">
        <w:rPr>
          <w:b/>
        </w:rPr>
        <w:t>2.5.6</w:t>
      </w:r>
      <w:r w:rsidRPr="00187F6B">
        <w:t xml:space="preserve"> В тексте пояснительной записки должны быть даны ссылки на все иллюстрации без исключения. 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В ссылках рекомендуется использовать обороты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>в соответствии с рису</w:t>
      </w:r>
      <w:r w:rsidR="00187F6B">
        <w:rPr>
          <w:sz w:val="28"/>
          <w:szCs w:val="28"/>
        </w:rPr>
        <w:t>н</w:t>
      </w:r>
      <w:r w:rsidR="00187F6B">
        <w:rPr>
          <w:sz w:val="28"/>
          <w:szCs w:val="28"/>
        </w:rPr>
        <w:t>ком 2</w:t>
      </w:r>
      <w:r w:rsidR="009D0408">
        <w:rPr>
          <w:sz w:val="28"/>
          <w:szCs w:val="28"/>
        </w:rPr>
        <w:t>»</w:t>
      </w:r>
      <w:r w:rsid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 xml:space="preserve">на рисунке 5.1 </w:t>
      </w:r>
      <w:r w:rsidRPr="00187F6B">
        <w:rPr>
          <w:sz w:val="28"/>
          <w:szCs w:val="28"/>
        </w:rPr>
        <w:t>изображены</w:t>
      </w:r>
      <w:r w:rsidR="00187F6B">
        <w:rPr>
          <w:sz w:val="28"/>
          <w:szCs w:val="28"/>
        </w:rPr>
        <w:t>…</w:t>
      </w:r>
      <w:r w:rsidR="009D0408">
        <w:rPr>
          <w:sz w:val="28"/>
          <w:szCs w:val="28"/>
        </w:rPr>
        <w:t xml:space="preserve">» </w:t>
      </w:r>
      <w:r w:rsidR="00187F6B">
        <w:rPr>
          <w:sz w:val="28"/>
          <w:szCs w:val="28"/>
        </w:rPr>
        <w:t>и т. п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Рисунок, как правило, выполняется на одной странице. Если рисунок не помещается на одной странице, то допускается перенос </w:t>
      </w:r>
      <w:r w:rsidR="00697F30" w:rsidRPr="00187F6B">
        <w:rPr>
          <w:sz w:val="28"/>
          <w:szCs w:val="28"/>
        </w:rPr>
        <w:t>его</w:t>
      </w:r>
      <w:r w:rsidR="00697F30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и </w:t>
      </w:r>
      <w:r w:rsidRPr="00187F6B">
        <w:rPr>
          <w:sz w:val="28"/>
          <w:szCs w:val="28"/>
        </w:rPr>
        <w:t xml:space="preserve">на другие страницы. </w:t>
      </w:r>
      <w:r w:rsidR="00187F6B">
        <w:rPr>
          <w:sz w:val="28"/>
          <w:szCs w:val="28"/>
        </w:rPr>
        <w:t xml:space="preserve">В </w:t>
      </w:r>
      <w:r w:rsidRPr="00187F6B">
        <w:rPr>
          <w:sz w:val="28"/>
          <w:szCs w:val="28"/>
        </w:rPr>
        <w:t xml:space="preserve">этом </w:t>
      </w:r>
      <w:r w:rsidR="0004632F" w:rsidRPr="00187F6B">
        <w:rPr>
          <w:sz w:val="28"/>
          <w:szCs w:val="28"/>
        </w:rPr>
        <w:t>случае в подписях ко второ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>, третье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 xml:space="preserve"> и д</w:t>
      </w:r>
      <w:r w:rsidR="0098280D">
        <w:rPr>
          <w:sz w:val="28"/>
          <w:szCs w:val="28"/>
        </w:rPr>
        <w:t>р</w:t>
      </w:r>
      <w:r w:rsidR="00697F30">
        <w:rPr>
          <w:sz w:val="28"/>
          <w:szCs w:val="28"/>
        </w:rPr>
        <w:t>угим</w:t>
      </w:r>
      <w:r w:rsidR="0004632F" w:rsidRPr="00187F6B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ям </w:t>
      </w:r>
      <w:r w:rsidR="0004632F" w:rsidRPr="00187F6B">
        <w:rPr>
          <w:sz w:val="28"/>
          <w:szCs w:val="28"/>
        </w:rPr>
        <w:t>изо</w:t>
      </w:r>
      <w:r w:rsidR="0004632F" w:rsidRPr="00187F6B">
        <w:rPr>
          <w:sz w:val="28"/>
          <w:szCs w:val="28"/>
        </w:rPr>
        <w:t>б</w:t>
      </w:r>
      <w:r w:rsidR="0004632F" w:rsidRPr="00187F6B">
        <w:rPr>
          <w:sz w:val="28"/>
          <w:szCs w:val="28"/>
        </w:rPr>
        <w:t>ражени</w:t>
      </w:r>
      <w:r w:rsidR="00187F6B">
        <w:rPr>
          <w:sz w:val="28"/>
          <w:szCs w:val="28"/>
        </w:rPr>
        <w:t>я</w:t>
      </w:r>
      <w:r w:rsidR="0004632F" w:rsidRPr="00187F6B">
        <w:rPr>
          <w:sz w:val="28"/>
          <w:szCs w:val="28"/>
        </w:rPr>
        <w:t xml:space="preserve"> повторяют </w:t>
      </w:r>
      <w:r w:rsidR="00187F6B">
        <w:rPr>
          <w:sz w:val="28"/>
          <w:szCs w:val="28"/>
        </w:rPr>
        <w:t xml:space="preserve">подпись </w:t>
      </w:r>
      <w:r w:rsidR="009D0408">
        <w:rPr>
          <w:sz w:val="28"/>
          <w:szCs w:val="28"/>
        </w:rPr>
        <w:t>«</w:t>
      </w:r>
      <w:r w:rsidR="0004632F" w:rsidRPr="00187F6B">
        <w:rPr>
          <w:sz w:val="28"/>
          <w:szCs w:val="28"/>
        </w:rPr>
        <w:t>Рисунок</w:t>
      </w:r>
      <w:r w:rsidR="009D0408">
        <w:rPr>
          <w:sz w:val="28"/>
          <w:szCs w:val="28"/>
        </w:rPr>
        <w:t>»</w:t>
      </w:r>
      <w:r w:rsidR="0004632F" w:rsidRPr="00187F6B">
        <w:rPr>
          <w:sz w:val="28"/>
          <w:szCs w:val="28"/>
        </w:rPr>
        <w:t xml:space="preserve"> и номер иллюстрации, сопровождая словами </w:t>
      </w:r>
      <w:r w:rsidR="009D0408">
        <w:rPr>
          <w:sz w:val="28"/>
          <w:szCs w:val="28"/>
        </w:rPr>
        <w:t>«</w:t>
      </w:r>
      <w:r w:rsidRPr="00187F6B">
        <w:rPr>
          <w:sz w:val="28"/>
          <w:szCs w:val="28"/>
        </w:rPr>
        <w:t>лист</w:t>
      </w:r>
      <w:r w:rsidR="001E6287" w:rsidRPr="00187F6B">
        <w:rPr>
          <w:sz w:val="28"/>
          <w:szCs w:val="28"/>
        </w:rPr>
        <w:t xml:space="preserve"> 2</w:t>
      </w:r>
      <w:r w:rsidR="009D0408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E6287" w:rsidRPr="00187F6B">
        <w:rPr>
          <w:sz w:val="28"/>
          <w:szCs w:val="28"/>
        </w:rPr>
        <w:t>лист 3</w:t>
      </w:r>
      <w:r w:rsidR="006518E3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 и т. д.</w:t>
      </w:r>
    </w:p>
    <w:p w:rsidR="0008751A" w:rsidRPr="00187F6B" w:rsidRDefault="0008751A" w:rsidP="00786A60">
      <w:pPr>
        <w:spacing w:before="60"/>
        <w:ind w:firstLine="709"/>
        <w:jc w:val="both"/>
        <w:rPr>
          <w:sz w:val="28"/>
          <w:szCs w:val="28"/>
        </w:rPr>
      </w:pPr>
      <w:r w:rsidRPr="00187F6B">
        <w:rPr>
          <w:b/>
          <w:sz w:val="28"/>
          <w:szCs w:val="28"/>
        </w:rPr>
        <w:t>2.5.7</w:t>
      </w:r>
      <w:r w:rsidRPr="00187F6B">
        <w:rPr>
          <w:sz w:val="28"/>
          <w:szCs w:val="28"/>
        </w:rPr>
        <w:t xml:space="preserve"> Иллюстрации, как и другие виды конструкторских документов,  должны быть выполнены в соответствии с требованиями ЕСКД, ЕСТД и ЕСПД. Однако</w:t>
      </w:r>
      <w:r w:rsidR="007B5439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если на документах по ЕСКД, ЕСТД и ЕСПД представляют всю (без исключения) информацию, поясняющую назначение функциональных частей, типы элементов и их номинальные параметры, все связи с источниками пит</w:t>
      </w:r>
      <w:r w:rsidRPr="00187F6B">
        <w:rPr>
          <w:sz w:val="28"/>
          <w:szCs w:val="28"/>
        </w:rPr>
        <w:t>а</w:t>
      </w:r>
      <w:r w:rsidRPr="00187F6B">
        <w:rPr>
          <w:sz w:val="28"/>
          <w:szCs w:val="28"/>
        </w:rPr>
        <w:t>ния, состояние функциональных частей и устройств, возможности их регул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 xml:space="preserve">ровки и т. д., то на иллюстрациях </w:t>
      </w:r>
      <w:r w:rsidR="006913E4">
        <w:rPr>
          <w:sz w:val="28"/>
          <w:szCs w:val="28"/>
        </w:rPr>
        <w:t xml:space="preserve">к тексту </w:t>
      </w:r>
      <w:r w:rsidRPr="00187F6B">
        <w:rPr>
          <w:sz w:val="28"/>
          <w:szCs w:val="28"/>
        </w:rPr>
        <w:t>должна быть представлена только та информация, которая непосредственно касается сути излагаемых вопросов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>При использовании для иллюстраци</w:t>
      </w:r>
      <w:r w:rsidR="006913E4">
        <w:rPr>
          <w:sz w:val="28"/>
          <w:szCs w:val="28"/>
        </w:rPr>
        <w:t>й</w:t>
      </w:r>
      <w:r w:rsidRPr="00187F6B">
        <w:rPr>
          <w:sz w:val="28"/>
          <w:szCs w:val="28"/>
        </w:rPr>
        <w:t xml:space="preserve"> </w:t>
      </w:r>
      <w:r w:rsidR="006913E4" w:rsidRPr="00187F6B">
        <w:rPr>
          <w:sz w:val="28"/>
          <w:szCs w:val="28"/>
        </w:rPr>
        <w:t>чертежей и схем</w:t>
      </w:r>
      <w:r w:rsidR="006913E4">
        <w:rPr>
          <w:sz w:val="28"/>
          <w:szCs w:val="28"/>
        </w:rPr>
        <w:t>,</w:t>
      </w:r>
      <w:r w:rsidR="006913E4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уже разработа</w:t>
      </w:r>
      <w:r w:rsidRPr="00187F6B">
        <w:rPr>
          <w:sz w:val="28"/>
          <w:szCs w:val="28"/>
        </w:rPr>
        <w:t>н</w:t>
      </w:r>
      <w:r w:rsidRPr="00187F6B">
        <w:rPr>
          <w:sz w:val="28"/>
          <w:szCs w:val="28"/>
        </w:rPr>
        <w:t>ных по ЕСКД, ЕСТД и ЕСПД</w:t>
      </w:r>
      <w:r w:rsidR="009D0408">
        <w:rPr>
          <w:sz w:val="28"/>
          <w:szCs w:val="28"/>
        </w:rPr>
        <w:t>,</w:t>
      </w:r>
      <w:r w:rsidRPr="00187F6B">
        <w:rPr>
          <w:sz w:val="28"/>
          <w:szCs w:val="28"/>
        </w:rPr>
        <w:t xml:space="preserve"> их необходимо доработать: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исключить рамки, угловые штампы, спецификации, технические хара</w:t>
      </w:r>
      <w:r w:rsidRPr="00187F6B">
        <w:rPr>
          <w:sz w:val="28"/>
          <w:szCs w:val="28"/>
        </w:rPr>
        <w:t>к</w:t>
      </w:r>
      <w:r w:rsidRPr="00187F6B">
        <w:rPr>
          <w:sz w:val="28"/>
          <w:szCs w:val="28"/>
        </w:rPr>
        <w:t>теристики и т. п.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заменить элементы, не имеющие прямого отношения к сути рассматр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>ваемого вопроса, изображением прямоугольника из штрихпунктирных линий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максимально сократить число надписей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Другие рекомендации даны в третьем </w:t>
      </w:r>
      <w:r w:rsidR="000A34C7">
        <w:rPr>
          <w:sz w:val="28"/>
          <w:szCs w:val="28"/>
        </w:rPr>
        <w:t xml:space="preserve">разделе </w:t>
      </w:r>
      <w:r w:rsidR="007472F0">
        <w:rPr>
          <w:sz w:val="28"/>
          <w:szCs w:val="28"/>
        </w:rPr>
        <w:t xml:space="preserve">стандарта предприятия </w:t>
      </w:r>
      <w:r w:rsidRPr="00187F6B">
        <w:rPr>
          <w:sz w:val="28"/>
          <w:szCs w:val="28"/>
        </w:rPr>
        <w:t>при изложении правил выполнения и оформления конкретных видов чертежей, схем, графиков и других конструкторских документов</w:t>
      </w:r>
      <w:r w:rsidRPr="00187F6B">
        <w:rPr>
          <w:sz w:val="28"/>
        </w:rPr>
        <w:t>.</w:t>
      </w:r>
    </w:p>
    <w:p w:rsidR="0008751A" w:rsidRPr="007472F0" w:rsidRDefault="0008751A" w:rsidP="000269B6">
      <w:pPr>
        <w:spacing w:before="80" w:line="310" w:lineRule="exact"/>
        <w:ind w:firstLine="709"/>
        <w:jc w:val="both"/>
        <w:rPr>
          <w:spacing w:val="-2"/>
          <w:sz w:val="28"/>
        </w:rPr>
      </w:pPr>
      <w:r w:rsidRPr="007472F0">
        <w:rPr>
          <w:b/>
          <w:spacing w:val="-2"/>
          <w:sz w:val="28"/>
        </w:rPr>
        <w:lastRenderedPageBreak/>
        <w:t>2.5.8</w:t>
      </w:r>
      <w:r w:rsidRPr="007472F0">
        <w:rPr>
          <w:spacing w:val="-2"/>
          <w:sz w:val="28"/>
        </w:rPr>
        <w:t xml:space="preserve"> </w:t>
      </w:r>
      <w:r w:rsidR="009D0408" w:rsidRPr="007472F0">
        <w:rPr>
          <w:spacing w:val="-2"/>
          <w:sz w:val="28"/>
        </w:rPr>
        <w:t>Во</w:t>
      </w:r>
      <w:r w:rsidRPr="007472F0">
        <w:rPr>
          <w:spacing w:val="-2"/>
          <w:sz w:val="28"/>
        </w:rPr>
        <w:t xml:space="preserve"> всей пояснительной записк</w:t>
      </w:r>
      <w:r w:rsidR="009D0408" w:rsidRPr="007472F0">
        <w:rPr>
          <w:spacing w:val="-2"/>
          <w:sz w:val="28"/>
        </w:rPr>
        <w:t>е</w:t>
      </w:r>
      <w:r w:rsidRPr="007472F0">
        <w:rPr>
          <w:spacing w:val="-2"/>
          <w:sz w:val="28"/>
        </w:rPr>
        <w:t xml:space="preserve"> следует соблюдать единообразие </w:t>
      </w:r>
      <w:r w:rsidR="007472F0" w:rsidRPr="007472F0">
        <w:rPr>
          <w:spacing w:val="-2"/>
          <w:sz w:val="28"/>
        </w:rPr>
        <w:t xml:space="preserve">при </w:t>
      </w:r>
      <w:r w:rsidR="000A34C7" w:rsidRPr="007472F0">
        <w:rPr>
          <w:spacing w:val="-2"/>
          <w:sz w:val="28"/>
        </w:rPr>
        <w:t>в</w:t>
      </w:r>
      <w:r w:rsidR="007472F0" w:rsidRPr="007472F0">
        <w:rPr>
          <w:spacing w:val="-2"/>
          <w:sz w:val="28"/>
        </w:rPr>
        <w:t>ы</w:t>
      </w:r>
      <w:r w:rsidRPr="007472F0">
        <w:rPr>
          <w:spacing w:val="-2"/>
          <w:sz w:val="28"/>
        </w:rPr>
        <w:t>полнени</w:t>
      </w:r>
      <w:r w:rsidR="000A34C7"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 xml:space="preserve"> иллюстраций</w:t>
      </w:r>
      <w:r w:rsidR="000A34C7" w:rsidRPr="007472F0">
        <w:rPr>
          <w:spacing w:val="-2"/>
          <w:sz w:val="28"/>
        </w:rPr>
        <w:t>,</w:t>
      </w:r>
      <w:r w:rsidRPr="007472F0">
        <w:rPr>
          <w:spacing w:val="-2"/>
          <w:sz w:val="28"/>
        </w:rPr>
        <w:t xml:space="preserve"> оформлени</w:t>
      </w:r>
      <w:r w:rsidR="000A34C7" w:rsidRPr="007472F0">
        <w:rPr>
          <w:spacing w:val="-2"/>
          <w:sz w:val="28"/>
        </w:rPr>
        <w:t>и подрисуночных подписей</w:t>
      </w:r>
      <w:r w:rsidRPr="007472F0">
        <w:rPr>
          <w:spacing w:val="-2"/>
          <w:sz w:val="28"/>
        </w:rPr>
        <w:t>, всех надп</w:t>
      </w:r>
      <w:r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>сей, размерных и выносных линий</w:t>
      </w:r>
      <w:r w:rsidR="000A34C7" w:rsidRPr="007472F0">
        <w:rPr>
          <w:spacing w:val="-2"/>
          <w:sz w:val="28"/>
        </w:rPr>
        <w:t>, использовании условных обозначений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 xml:space="preserve">Иллюстрации следует выполнять </w:t>
      </w:r>
      <w:r w:rsidR="007B5439">
        <w:rPr>
          <w:sz w:val="28"/>
        </w:rPr>
        <w:t xml:space="preserve">с помощью компьютерной техники </w:t>
      </w:r>
      <w:r w:rsidR="007472F0">
        <w:rPr>
          <w:sz w:val="28"/>
        </w:rPr>
        <w:t>и</w:t>
      </w:r>
      <w:r w:rsidR="007B5439">
        <w:rPr>
          <w:sz w:val="28"/>
        </w:rPr>
        <w:t xml:space="preserve">ли </w:t>
      </w:r>
      <w:r>
        <w:rPr>
          <w:sz w:val="28"/>
        </w:rPr>
        <w:t>шариковой ручкой с темной (черной или синей) пастой</w:t>
      </w:r>
      <w:r w:rsidR="00C33B5B">
        <w:rPr>
          <w:sz w:val="28"/>
        </w:rPr>
        <w:t>,</w:t>
      </w:r>
      <w:r>
        <w:rPr>
          <w:sz w:val="28"/>
        </w:rPr>
        <w:t xml:space="preserve"> или карандашом сре</w:t>
      </w:r>
      <w:r>
        <w:rPr>
          <w:sz w:val="28"/>
        </w:rPr>
        <w:t>д</w:t>
      </w:r>
      <w:r>
        <w:rPr>
          <w:sz w:val="28"/>
        </w:rPr>
        <w:t xml:space="preserve">ней твердости </w:t>
      </w:r>
      <w:r w:rsidR="007472F0">
        <w:rPr>
          <w:sz w:val="28"/>
        </w:rPr>
        <w:t>с</w:t>
      </w:r>
      <w:r>
        <w:rPr>
          <w:sz w:val="28"/>
        </w:rPr>
        <w:t xml:space="preserve"> помощ</w:t>
      </w:r>
      <w:r w:rsidR="007472F0">
        <w:rPr>
          <w:sz w:val="28"/>
        </w:rPr>
        <w:t>ью</w:t>
      </w:r>
      <w:r>
        <w:rPr>
          <w:sz w:val="28"/>
        </w:rPr>
        <w:t xml:space="preserve"> чертежных инструментов. </w:t>
      </w:r>
      <w:r w:rsidRPr="00C33B5B">
        <w:rPr>
          <w:caps/>
          <w:sz w:val="28"/>
        </w:rPr>
        <w:t>п</w:t>
      </w:r>
      <w:r>
        <w:rPr>
          <w:sz w:val="28"/>
        </w:rPr>
        <w:t>ри выполнении илл</w:t>
      </w:r>
      <w:r>
        <w:rPr>
          <w:sz w:val="28"/>
        </w:rPr>
        <w:t>ю</w:t>
      </w:r>
      <w:r>
        <w:rPr>
          <w:sz w:val="28"/>
        </w:rPr>
        <w:t>страци</w:t>
      </w:r>
      <w:r w:rsidR="00C33B5B">
        <w:rPr>
          <w:sz w:val="28"/>
        </w:rPr>
        <w:t>й</w:t>
      </w:r>
      <w:r>
        <w:rPr>
          <w:sz w:val="28"/>
        </w:rPr>
        <w:t xml:space="preserve"> разрешается использовать либо только карандаш, либо только шарик</w:t>
      </w:r>
      <w:r>
        <w:rPr>
          <w:sz w:val="28"/>
        </w:rPr>
        <w:t>о</w:t>
      </w:r>
      <w:r>
        <w:rPr>
          <w:sz w:val="28"/>
        </w:rPr>
        <w:t>вую ручку с пастой одного цвета</w:t>
      </w:r>
      <w:r w:rsidR="00C33B5B" w:rsidRPr="00C33B5B">
        <w:rPr>
          <w:sz w:val="28"/>
        </w:rPr>
        <w:t xml:space="preserve"> </w:t>
      </w:r>
      <w:r w:rsidR="00C33B5B">
        <w:rPr>
          <w:sz w:val="28"/>
        </w:rPr>
        <w:t>по всей пояснительной записке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Если пояснительн</w:t>
      </w:r>
      <w:r w:rsidR="00C33B5B">
        <w:rPr>
          <w:sz w:val="28"/>
        </w:rPr>
        <w:t>ая</w:t>
      </w:r>
      <w:r>
        <w:rPr>
          <w:sz w:val="28"/>
        </w:rPr>
        <w:t xml:space="preserve"> записк</w:t>
      </w:r>
      <w:r w:rsidR="00C33B5B">
        <w:rPr>
          <w:sz w:val="28"/>
        </w:rPr>
        <w:t>а</w:t>
      </w:r>
      <w:r>
        <w:rPr>
          <w:sz w:val="28"/>
        </w:rPr>
        <w:t xml:space="preserve"> </w:t>
      </w:r>
      <w:r w:rsidR="009D0408">
        <w:rPr>
          <w:sz w:val="28"/>
        </w:rPr>
        <w:t xml:space="preserve">выполнена </w:t>
      </w:r>
      <w:r w:rsidR="00C33B5B">
        <w:rPr>
          <w:sz w:val="28"/>
        </w:rPr>
        <w:t>в</w:t>
      </w:r>
      <w:r>
        <w:rPr>
          <w:sz w:val="28"/>
        </w:rPr>
        <w:t xml:space="preserve"> текстов</w:t>
      </w:r>
      <w:r w:rsidR="00C33B5B">
        <w:rPr>
          <w:sz w:val="28"/>
        </w:rPr>
        <w:t>ом</w:t>
      </w:r>
      <w:r>
        <w:rPr>
          <w:sz w:val="28"/>
        </w:rPr>
        <w:t xml:space="preserve"> редактор</w:t>
      </w:r>
      <w:r w:rsidR="00C33B5B">
        <w:rPr>
          <w:sz w:val="28"/>
        </w:rPr>
        <w:t>е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, то все иллюстрации должны быть </w:t>
      </w:r>
      <w:r w:rsidR="00C33B5B">
        <w:rPr>
          <w:sz w:val="28"/>
        </w:rPr>
        <w:t>оформл</w:t>
      </w:r>
      <w:r>
        <w:rPr>
          <w:sz w:val="28"/>
        </w:rPr>
        <w:t xml:space="preserve">ены </w:t>
      </w:r>
      <w:r w:rsidR="00C33B5B">
        <w:rPr>
          <w:sz w:val="28"/>
        </w:rPr>
        <w:t>с помощью графического редактора, если текст пишется от руки</w:t>
      </w:r>
      <w:r w:rsidR="009D0408">
        <w:rPr>
          <w:sz w:val="28"/>
        </w:rPr>
        <w:t>, то</w:t>
      </w:r>
      <w:r w:rsidR="009D0408" w:rsidRPr="009D0408">
        <w:rPr>
          <w:sz w:val="28"/>
        </w:rPr>
        <w:t xml:space="preserve"> </w:t>
      </w:r>
      <w:r w:rsidR="009D0408">
        <w:rPr>
          <w:sz w:val="28"/>
        </w:rPr>
        <w:t>черной тушью</w:t>
      </w:r>
      <w:r w:rsidR="00C33B5B">
        <w:rPr>
          <w:sz w:val="28"/>
        </w:rPr>
        <w:t xml:space="preserve">. При этом допускается цветное </w:t>
      </w:r>
      <w:r w:rsidR="007472F0">
        <w:rPr>
          <w:sz w:val="28"/>
        </w:rPr>
        <w:t>вы</w:t>
      </w:r>
      <w:r w:rsidR="00C33B5B">
        <w:rPr>
          <w:sz w:val="28"/>
        </w:rPr>
        <w:t>полнение отдельных иллюстраций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Надписи на всех иллюстрациях следует выполнять стандартным шри</w:t>
      </w:r>
      <w:r>
        <w:rPr>
          <w:sz w:val="28"/>
        </w:rPr>
        <w:t>ф</w:t>
      </w:r>
      <w:r>
        <w:rPr>
          <w:sz w:val="28"/>
        </w:rPr>
        <w:t xml:space="preserve">том с высотой строчных букв не менее </w:t>
      </w:r>
      <w:smartTag w:uri="urn:schemas-microsoft-com:office:smarttags" w:element="metricconverter">
        <w:smartTagPr>
          <w:attr w:name="ProductID" w:val="2,5 мм"/>
        </w:smartTagPr>
        <w:r>
          <w:rPr>
            <w:sz w:val="28"/>
          </w:rPr>
          <w:t>2,5 мм</w:t>
        </w:r>
      </w:smartTag>
      <w:r>
        <w:rPr>
          <w:sz w:val="28"/>
        </w:rPr>
        <w:t>. Прописные буквы в подписях и условных графических обозначениях элементов, цифры, обозначающие нум</w:t>
      </w:r>
      <w:r>
        <w:rPr>
          <w:sz w:val="28"/>
        </w:rPr>
        <w:t>е</w:t>
      </w:r>
      <w:r>
        <w:rPr>
          <w:sz w:val="28"/>
        </w:rPr>
        <w:t>рацию элементов или масштабность координатных шкал, другие числовые зн</w:t>
      </w:r>
      <w:r>
        <w:rPr>
          <w:sz w:val="28"/>
        </w:rPr>
        <w:t>а</w:t>
      </w:r>
      <w:r>
        <w:rPr>
          <w:sz w:val="28"/>
        </w:rPr>
        <w:t>чения на графиках следует писать на 1/3 крупнее строчных букв. Разрешается при необходимости буквенные обозначения элементов (устройств) на схеме, их порядковые номера выполнять несколько большего размера.</w:t>
      </w:r>
    </w:p>
    <w:p w:rsidR="0008751A" w:rsidRPr="00C33B5B" w:rsidRDefault="0008751A" w:rsidP="000269B6">
      <w:pPr>
        <w:spacing w:line="310" w:lineRule="exact"/>
        <w:rPr>
          <w:sz w:val="32"/>
          <w:szCs w:val="28"/>
        </w:rPr>
      </w:pPr>
      <w:r w:rsidRPr="00C33B5B">
        <w:rPr>
          <w:sz w:val="36"/>
        </w:rPr>
        <w:t xml:space="preserve">     </w:t>
      </w:r>
    </w:p>
    <w:p w:rsidR="0008751A" w:rsidRPr="000E0607" w:rsidRDefault="0008751A" w:rsidP="000269B6">
      <w:pPr>
        <w:pStyle w:val="2"/>
        <w:spacing w:before="0" w:line="310" w:lineRule="exact"/>
        <w:ind w:firstLine="709"/>
        <w:jc w:val="both"/>
        <w:rPr>
          <w:bCs/>
          <w:caps w:val="0"/>
          <w:szCs w:val="28"/>
        </w:rPr>
      </w:pPr>
      <w:bookmarkStart w:id="46" w:name="_Toc157495405"/>
      <w:bookmarkStart w:id="47" w:name="_Toc213735958"/>
      <w:bookmarkStart w:id="48" w:name="_Toc246409709"/>
      <w:bookmarkStart w:id="49" w:name="_Toc248821547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6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Построение таблиц</w:t>
      </w:r>
      <w:bookmarkEnd w:id="46"/>
      <w:bookmarkEnd w:id="47"/>
      <w:bookmarkEnd w:id="48"/>
      <w:bookmarkEnd w:id="49"/>
    </w:p>
    <w:p w:rsidR="0008751A" w:rsidRPr="007472F0" w:rsidRDefault="0008751A" w:rsidP="000269B6">
      <w:pPr>
        <w:spacing w:line="310" w:lineRule="exact"/>
        <w:rPr>
          <w:sz w:val="22"/>
          <w:szCs w:val="28"/>
        </w:rPr>
      </w:pPr>
    </w:p>
    <w:p w:rsidR="0008751A" w:rsidRPr="00C33B5B" w:rsidRDefault="0008751A" w:rsidP="000269B6">
      <w:pPr>
        <w:pStyle w:val="33"/>
        <w:spacing w:line="310" w:lineRule="exact"/>
        <w:ind w:firstLine="709"/>
        <w:jc w:val="both"/>
        <w:rPr>
          <w:sz w:val="28"/>
        </w:rPr>
      </w:pPr>
      <w:r w:rsidRPr="00C33B5B">
        <w:rPr>
          <w:b/>
          <w:sz w:val="28"/>
        </w:rPr>
        <w:t>2.6.1</w:t>
      </w:r>
      <w:r w:rsidRPr="00C33B5B">
        <w:rPr>
          <w:sz w:val="28"/>
        </w:rPr>
        <w:t xml:space="preserve"> Таблицы применяют</w:t>
      </w:r>
      <w:r w:rsidR="007B5439" w:rsidRPr="00C33B5B">
        <w:rPr>
          <w:sz w:val="28"/>
        </w:rPr>
        <w:t xml:space="preserve"> для</w:t>
      </w:r>
      <w:r w:rsidR="00C33B5B" w:rsidRPr="00C33B5B">
        <w:rPr>
          <w:sz w:val="28"/>
        </w:rPr>
        <w:t xml:space="preserve"> того, чтобы</w:t>
      </w:r>
      <w:r w:rsidRPr="00C33B5B">
        <w:rPr>
          <w:sz w:val="28"/>
        </w:rPr>
        <w:t xml:space="preserve"> упро</w:t>
      </w:r>
      <w:r w:rsidR="00C33B5B" w:rsidRPr="00C33B5B">
        <w:rPr>
          <w:sz w:val="28"/>
        </w:rPr>
        <w:t>стить</w:t>
      </w:r>
      <w:r w:rsidRPr="00C33B5B">
        <w:rPr>
          <w:sz w:val="28"/>
        </w:rPr>
        <w:t xml:space="preserve"> изложени</w:t>
      </w:r>
      <w:r w:rsidR="00C33B5B" w:rsidRPr="00C33B5B">
        <w:rPr>
          <w:sz w:val="28"/>
        </w:rPr>
        <w:t>е</w:t>
      </w:r>
      <w:r w:rsidRPr="00C33B5B">
        <w:rPr>
          <w:sz w:val="28"/>
        </w:rPr>
        <w:t xml:space="preserve"> текста, содержащего достаточно большой по объему фактический материал, прида</w:t>
      </w:r>
      <w:r w:rsidR="00C33B5B" w:rsidRPr="00C33B5B">
        <w:rPr>
          <w:sz w:val="28"/>
        </w:rPr>
        <w:t>ть</w:t>
      </w:r>
      <w:r w:rsidRPr="00C33B5B">
        <w:rPr>
          <w:sz w:val="28"/>
        </w:rPr>
        <w:t xml:space="preserve"> </w:t>
      </w:r>
      <w:r w:rsidR="007B5439" w:rsidRPr="00C33B5B">
        <w:rPr>
          <w:sz w:val="28"/>
        </w:rPr>
        <w:t xml:space="preserve">этому материалу </w:t>
      </w:r>
      <w:r w:rsidR="00C33B5B" w:rsidRPr="00C33B5B">
        <w:rPr>
          <w:sz w:val="28"/>
        </w:rPr>
        <w:t xml:space="preserve">более </w:t>
      </w:r>
      <w:r w:rsidRPr="00C33B5B">
        <w:rPr>
          <w:sz w:val="28"/>
        </w:rPr>
        <w:t>компактн</w:t>
      </w:r>
      <w:r w:rsidR="00C33B5B" w:rsidRPr="00C33B5B">
        <w:rPr>
          <w:sz w:val="28"/>
        </w:rPr>
        <w:t>ую</w:t>
      </w:r>
      <w:r w:rsidR="009D0408">
        <w:rPr>
          <w:sz w:val="28"/>
        </w:rPr>
        <w:t>,</w:t>
      </w:r>
      <w:r w:rsidR="00C33B5B" w:rsidRPr="00C33B5B">
        <w:rPr>
          <w:sz w:val="28"/>
        </w:rPr>
        <w:t xml:space="preserve"> удобную</w:t>
      </w:r>
      <w:r w:rsidRPr="00C33B5B">
        <w:rPr>
          <w:sz w:val="28"/>
        </w:rPr>
        <w:t xml:space="preserve"> форм</w:t>
      </w:r>
      <w:r w:rsidR="00C33B5B" w:rsidRPr="00C33B5B">
        <w:rPr>
          <w:sz w:val="28"/>
        </w:rPr>
        <w:t>у</w:t>
      </w:r>
      <w:r w:rsidRPr="00C33B5B">
        <w:rPr>
          <w:sz w:val="28"/>
        </w:rPr>
        <w:t xml:space="preserve"> для анализа и расчетов, </w:t>
      </w:r>
      <w:r w:rsidR="00C33B5B" w:rsidRPr="00C33B5B">
        <w:rPr>
          <w:sz w:val="28"/>
        </w:rPr>
        <w:t xml:space="preserve">чтобы </w:t>
      </w:r>
      <w:r w:rsidRPr="00C33B5B">
        <w:rPr>
          <w:sz w:val="28"/>
        </w:rPr>
        <w:t>повы</w:t>
      </w:r>
      <w:r w:rsidR="00C33B5B" w:rsidRPr="00C33B5B">
        <w:rPr>
          <w:sz w:val="28"/>
        </w:rPr>
        <w:t>сить</w:t>
      </w:r>
      <w:r w:rsidRPr="00C33B5B">
        <w:rPr>
          <w:sz w:val="28"/>
        </w:rPr>
        <w:t xml:space="preserve"> обоснован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и достовер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принимаемых решений.</w:t>
      </w:r>
    </w:p>
    <w:p w:rsidR="0008751A" w:rsidRPr="00C33B5B" w:rsidRDefault="0008751A" w:rsidP="000269B6">
      <w:pPr>
        <w:pStyle w:val="a5"/>
        <w:spacing w:line="310" w:lineRule="exact"/>
        <w:ind w:firstLine="709"/>
        <w:rPr>
          <w:sz w:val="28"/>
        </w:rPr>
      </w:pPr>
      <w:r w:rsidRPr="00C33B5B">
        <w:rPr>
          <w:sz w:val="28"/>
        </w:rPr>
        <w:t>В виде таблицы обычно оформляют: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сведения справочного характера;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значения функций, используемые при графических методах расчета;</w:t>
      </w:r>
    </w:p>
    <w:p w:rsidR="0008751A" w:rsidRPr="007472F0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pacing w:val="-8"/>
          <w:sz w:val="28"/>
          <w:szCs w:val="28"/>
        </w:rPr>
      </w:pPr>
      <w:r w:rsidRPr="007472F0">
        <w:rPr>
          <w:spacing w:val="-8"/>
          <w:sz w:val="28"/>
        </w:rPr>
        <w:t xml:space="preserve"> </w:t>
      </w:r>
      <w:r w:rsidRPr="007472F0">
        <w:rPr>
          <w:spacing w:val="-8"/>
          <w:sz w:val="28"/>
          <w:szCs w:val="28"/>
        </w:rPr>
        <w:t>данные экспериментальных исследований функциональных элементов и устройств, по которым определяют их статические и динамические характеристики;</w:t>
      </w:r>
    </w:p>
    <w:p w:rsidR="0008751A" w:rsidRPr="00C33B5B" w:rsidRDefault="0008751A" w:rsidP="000269B6">
      <w:pPr>
        <w:pStyle w:val="a5"/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rPr>
          <w:sz w:val="28"/>
          <w:szCs w:val="28"/>
        </w:rPr>
      </w:pPr>
      <w:r w:rsidRPr="00C33B5B">
        <w:rPr>
          <w:sz w:val="28"/>
          <w:szCs w:val="28"/>
        </w:rPr>
        <w:t xml:space="preserve"> результаты математического моделирования технических систем с а</w:t>
      </w:r>
      <w:r w:rsidRPr="00C33B5B">
        <w:rPr>
          <w:sz w:val="28"/>
          <w:szCs w:val="28"/>
        </w:rPr>
        <w:t>в</w:t>
      </w:r>
      <w:r w:rsidRPr="00C33B5B">
        <w:rPr>
          <w:sz w:val="28"/>
          <w:szCs w:val="28"/>
        </w:rPr>
        <w:t>томатическим управлением и др.</w:t>
      </w:r>
    </w:p>
    <w:p w:rsidR="0008751A" w:rsidRPr="00C33B5B" w:rsidRDefault="0008751A" w:rsidP="000269B6">
      <w:pPr>
        <w:spacing w:line="310" w:lineRule="exact"/>
        <w:ind w:firstLine="709"/>
        <w:jc w:val="both"/>
        <w:rPr>
          <w:sz w:val="28"/>
        </w:rPr>
      </w:pPr>
      <w:r w:rsidRPr="00C33B5B">
        <w:rPr>
          <w:sz w:val="28"/>
          <w:szCs w:val="28"/>
        </w:rPr>
        <w:t>Таблицу в зависимости от ее размера рекомендуется помещать непосре</w:t>
      </w:r>
      <w:r w:rsidRPr="00C33B5B">
        <w:rPr>
          <w:sz w:val="28"/>
          <w:szCs w:val="28"/>
        </w:rPr>
        <w:t>д</w:t>
      </w:r>
      <w:r w:rsidRPr="00C33B5B">
        <w:rPr>
          <w:sz w:val="28"/>
          <w:szCs w:val="28"/>
        </w:rPr>
        <w:t>ственно за абзацем, в котором на нее впервые дана ссылка, либо на следующей странице. При необходимости допускается оформлять таблицу в виде прилож</w:t>
      </w:r>
      <w:r w:rsidRPr="00C33B5B">
        <w:rPr>
          <w:sz w:val="28"/>
          <w:szCs w:val="28"/>
        </w:rPr>
        <w:t>е</w:t>
      </w:r>
      <w:r w:rsidRPr="00C33B5B">
        <w:rPr>
          <w:sz w:val="28"/>
          <w:szCs w:val="28"/>
        </w:rPr>
        <w:t>ния к пояснительной записке</w:t>
      </w:r>
      <w:r w:rsidRPr="00C33B5B">
        <w:rPr>
          <w:sz w:val="28"/>
        </w:rPr>
        <w:t>.</w:t>
      </w:r>
    </w:p>
    <w:p w:rsidR="0008751A" w:rsidRPr="00C33B5B" w:rsidRDefault="0008751A" w:rsidP="000269B6">
      <w:pPr>
        <w:pStyle w:val="a5"/>
        <w:tabs>
          <w:tab w:val="left" w:pos="0"/>
        </w:tabs>
        <w:spacing w:before="60" w:line="310" w:lineRule="exact"/>
        <w:ind w:firstLine="709"/>
        <w:rPr>
          <w:sz w:val="28"/>
          <w:szCs w:val="28"/>
        </w:rPr>
      </w:pPr>
      <w:r w:rsidRPr="00C33B5B">
        <w:rPr>
          <w:b/>
          <w:sz w:val="28"/>
          <w:szCs w:val="28"/>
        </w:rPr>
        <w:t>2.6.2</w:t>
      </w:r>
      <w:r w:rsidRPr="00C33B5B">
        <w:rPr>
          <w:sz w:val="28"/>
          <w:szCs w:val="28"/>
        </w:rPr>
        <w:t xml:space="preserve"> Все таблицы в тексте должны быть </w:t>
      </w:r>
      <w:r w:rsidR="00A94898">
        <w:rPr>
          <w:sz w:val="28"/>
          <w:szCs w:val="28"/>
        </w:rPr>
        <w:t>про</w:t>
      </w:r>
      <w:r w:rsidRPr="00C33B5B">
        <w:rPr>
          <w:sz w:val="28"/>
          <w:szCs w:val="28"/>
        </w:rPr>
        <w:t>нумер</w:t>
      </w:r>
      <w:r w:rsidR="00A94898">
        <w:rPr>
          <w:sz w:val="28"/>
          <w:szCs w:val="28"/>
        </w:rPr>
        <w:t>ованы</w:t>
      </w:r>
      <w:r w:rsidRPr="00C33B5B">
        <w:rPr>
          <w:sz w:val="28"/>
          <w:szCs w:val="28"/>
        </w:rPr>
        <w:t xml:space="preserve"> арабскими ци</w:t>
      </w:r>
      <w:r w:rsidRPr="00C33B5B">
        <w:rPr>
          <w:sz w:val="28"/>
          <w:szCs w:val="28"/>
        </w:rPr>
        <w:t>ф</w:t>
      </w:r>
      <w:r w:rsidRPr="00C33B5B">
        <w:rPr>
          <w:sz w:val="28"/>
          <w:szCs w:val="28"/>
        </w:rPr>
        <w:t xml:space="preserve">рами и </w:t>
      </w:r>
      <w:r w:rsidR="00A94898">
        <w:rPr>
          <w:sz w:val="28"/>
          <w:szCs w:val="28"/>
        </w:rPr>
        <w:t xml:space="preserve">иметь </w:t>
      </w:r>
      <w:r w:rsidRPr="00C33B5B">
        <w:rPr>
          <w:sz w:val="28"/>
          <w:szCs w:val="28"/>
        </w:rPr>
        <w:t>текстовы</w:t>
      </w:r>
      <w:r w:rsidR="00A94898">
        <w:rPr>
          <w:sz w:val="28"/>
          <w:szCs w:val="28"/>
        </w:rPr>
        <w:t>й</w:t>
      </w:r>
      <w:r w:rsidRPr="00C33B5B">
        <w:rPr>
          <w:sz w:val="28"/>
          <w:szCs w:val="28"/>
        </w:rPr>
        <w:t xml:space="preserve"> заголов</w:t>
      </w:r>
      <w:r w:rsidR="00A94898">
        <w:rPr>
          <w:sz w:val="28"/>
          <w:szCs w:val="28"/>
        </w:rPr>
        <w:t>о</w:t>
      </w:r>
      <w:r w:rsidRPr="00C33B5B">
        <w:rPr>
          <w:sz w:val="28"/>
          <w:szCs w:val="28"/>
        </w:rPr>
        <w:t>к, причем слово «таблица» не сокращают. Н</w:t>
      </w:r>
      <w:r w:rsidRPr="00C33B5B">
        <w:rPr>
          <w:sz w:val="28"/>
          <w:szCs w:val="28"/>
        </w:rPr>
        <w:t>о</w:t>
      </w:r>
      <w:r w:rsidRPr="00C33B5B">
        <w:rPr>
          <w:sz w:val="28"/>
          <w:szCs w:val="28"/>
        </w:rPr>
        <w:t>мер таблицы и заголовок разделя</w:t>
      </w:r>
      <w:r w:rsidR="00A94898">
        <w:rPr>
          <w:sz w:val="28"/>
          <w:szCs w:val="28"/>
        </w:rPr>
        <w:t>ют</w:t>
      </w:r>
      <w:r w:rsidRPr="00C33B5B">
        <w:rPr>
          <w:sz w:val="28"/>
          <w:szCs w:val="28"/>
        </w:rPr>
        <w:t xml:space="preserve"> знаком тире. Слово «</w:t>
      </w:r>
      <w:r w:rsidRPr="00C33B5B">
        <w:rPr>
          <w:caps/>
          <w:sz w:val="28"/>
          <w:szCs w:val="28"/>
        </w:rPr>
        <w:t>т</w:t>
      </w:r>
      <w:r w:rsidRPr="00C33B5B">
        <w:rPr>
          <w:sz w:val="28"/>
          <w:szCs w:val="28"/>
        </w:rPr>
        <w:t xml:space="preserve">аблица» начинают писать </w:t>
      </w:r>
      <w:r w:rsidR="00A94898">
        <w:rPr>
          <w:sz w:val="28"/>
          <w:szCs w:val="28"/>
        </w:rPr>
        <w:t xml:space="preserve">на уровне </w:t>
      </w:r>
      <w:r w:rsidR="009D0408">
        <w:rPr>
          <w:sz w:val="28"/>
          <w:szCs w:val="28"/>
        </w:rPr>
        <w:t xml:space="preserve">левой </w:t>
      </w:r>
      <w:r w:rsidR="00A94898">
        <w:rPr>
          <w:sz w:val="28"/>
          <w:szCs w:val="28"/>
        </w:rPr>
        <w:t>границы</w:t>
      </w:r>
      <w:r w:rsidRPr="00C33B5B">
        <w:rPr>
          <w:sz w:val="28"/>
          <w:szCs w:val="28"/>
        </w:rPr>
        <w:t xml:space="preserve"> таблиц</w:t>
      </w:r>
      <w:r w:rsidR="00A94898">
        <w:rPr>
          <w:sz w:val="28"/>
          <w:szCs w:val="28"/>
        </w:rPr>
        <w:t>ы</w:t>
      </w:r>
      <w:r w:rsidRPr="00C33B5B">
        <w:rPr>
          <w:sz w:val="28"/>
          <w:szCs w:val="28"/>
        </w:rPr>
        <w:t xml:space="preserve">. </w:t>
      </w:r>
    </w:p>
    <w:p w:rsidR="0008751A" w:rsidRDefault="0008751A" w:rsidP="000269B6">
      <w:pPr>
        <w:pStyle w:val="a5"/>
        <w:spacing w:line="310" w:lineRule="exact"/>
        <w:ind w:firstLine="737"/>
        <w:rPr>
          <w:sz w:val="28"/>
        </w:rPr>
      </w:pPr>
      <w:r>
        <w:rPr>
          <w:sz w:val="28"/>
        </w:rPr>
        <w:t>Таблицы рекомендуется нумеровать в соответствии с принятой системой нумерации формул и рисунков, например</w:t>
      </w:r>
      <w:r w:rsidR="00A94898">
        <w:rPr>
          <w:sz w:val="28"/>
        </w:rPr>
        <w:t>:</w:t>
      </w:r>
      <w:r>
        <w:rPr>
          <w:sz w:val="28"/>
        </w:rPr>
        <w:t xml:space="preserve"> «Таблица 2» при сквозной нумер</w:t>
      </w:r>
      <w:r>
        <w:rPr>
          <w:sz w:val="28"/>
        </w:rPr>
        <w:t>а</w:t>
      </w:r>
      <w:r>
        <w:rPr>
          <w:sz w:val="28"/>
        </w:rPr>
        <w:t xml:space="preserve">ции или «Таблица 1.2» при </w:t>
      </w:r>
      <w:r w:rsidR="007472F0">
        <w:rPr>
          <w:sz w:val="28"/>
        </w:rPr>
        <w:t xml:space="preserve">индексной </w:t>
      </w:r>
      <w:r>
        <w:rPr>
          <w:sz w:val="28"/>
        </w:rPr>
        <w:t>нумерации по разделам пояснительной записки.</w:t>
      </w:r>
    </w:p>
    <w:p w:rsidR="0008751A" w:rsidRDefault="0008751A" w:rsidP="0008751A">
      <w:pPr>
        <w:pStyle w:val="a6"/>
        <w:spacing w:before="0"/>
        <w:ind w:firstLine="737"/>
        <w:rPr>
          <w:sz w:val="24"/>
        </w:rPr>
      </w:pPr>
      <w:r>
        <w:lastRenderedPageBreak/>
        <w:t>Таблицы в каждом приложении снабжают отдельной нумерацией с об</w:t>
      </w:r>
      <w:r>
        <w:t>я</w:t>
      </w:r>
      <w:r>
        <w:t>зательным указанием обозначения приложения, например</w:t>
      </w:r>
      <w:r w:rsidRPr="000C0EC9">
        <w:t xml:space="preserve"> </w:t>
      </w:r>
      <w:r>
        <w:t>«Таблица Б.2».</w:t>
      </w:r>
    </w:p>
    <w:p w:rsidR="0008751A" w:rsidRDefault="0008751A" w:rsidP="0008751A">
      <w:pPr>
        <w:pStyle w:val="21"/>
        <w:ind w:left="0" w:firstLine="737"/>
        <w:jc w:val="both"/>
        <w:rPr>
          <w:sz w:val="28"/>
        </w:rPr>
      </w:pPr>
      <w:r>
        <w:rPr>
          <w:sz w:val="28"/>
        </w:rPr>
        <w:t>Заголовок должен быть кратким</w:t>
      </w:r>
      <w:r w:rsidR="00A94898">
        <w:rPr>
          <w:sz w:val="28"/>
        </w:rPr>
        <w:t xml:space="preserve"> и</w:t>
      </w:r>
      <w:r>
        <w:rPr>
          <w:sz w:val="28"/>
        </w:rPr>
        <w:t xml:space="preserve"> точно отражать содержание таблицы. Строки с заголовком не должны выходить за </w:t>
      </w:r>
      <w:r w:rsidR="00A94898">
        <w:rPr>
          <w:sz w:val="28"/>
        </w:rPr>
        <w:t>правую и левую</w:t>
      </w:r>
      <w:r>
        <w:rPr>
          <w:sz w:val="28"/>
        </w:rPr>
        <w:t xml:space="preserve"> границ</w:t>
      </w:r>
      <w:r w:rsidR="00A94898">
        <w:rPr>
          <w:sz w:val="28"/>
        </w:rPr>
        <w:t>ы</w:t>
      </w:r>
      <w:r>
        <w:rPr>
          <w:sz w:val="28"/>
        </w:rPr>
        <w:t xml:space="preserve"> таблиц</w:t>
      </w:r>
      <w:r w:rsidR="00A94898">
        <w:rPr>
          <w:sz w:val="28"/>
        </w:rPr>
        <w:t>ы</w:t>
      </w:r>
      <w:r>
        <w:rPr>
          <w:sz w:val="28"/>
        </w:rPr>
        <w:t>.</w:t>
      </w:r>
    </w:p>
    <w:p w:rsidR="0008751A" w:rsidRDefault="0008751A" w:rsidP="0008751A">
      <w:pPr>
        <w:pStyle w:val="33"/>
        <w:spacing w:before="60"/>
        <w:ind w:firstLine="737"/>
        <w:jc w:val="both"/>
      </w:pPr>
      <w:r>
        <w:rPr>
          <w:b/>
          <w:sz w:val="28"/>
        </w:rPr>
        <w:t>2</w:t>
      </w:r>
      <w:r w:rsidRPr="00B2783E">
        <w:rPr>
          <w:b/>
          <w:sz w:val="28"/>
        </w:rPr>
        <w:t>.6.3</w:t>
      </w:r>
      <w:r>
        <w:rPr>
          <w:sz w:val="28"/>
        </w:rPr>
        <w:t xml:space="preserve"> Таблицы оформляют в соответствии с рисунком 2.</w:t>
      </w:r>
      <w:r w:rsidR="001E6287">
        <w:rPr>
          <w:sz w:val="28"/>
        </w:rPr>
        <w:t>1</w:t>
      </w:r>
      <w:r>
        <w:rPr>
          <w:sz w:val="28"/>
        </w:rPr>
        <w:t>.</w:t>
      </w:r>
      <w:r>
        <w:t xml:space="preserve"> </w:t>
      </w:r>
    </w:p>
    <w:p w:rsidR="0008751A" w:rsidRDefault="0008751A" w:rsidP="0008751A">
      <w:pPr>
        <w:pStyle w:val="33"/>
        <w:ind w:firstLine="737"/>
        <w:jc w:val="both"/>
        <w:rPr>
          <w:sz w:val="28"/>
        </w:rPr>
      </w:pPr>
      <w:r>
        <w:rPr>
          <w:sz w:val="28"/>
        </w:rPr>
        <w:t>Т</w:t>
      </w:r>
      <w:r w:rsidR="00A94898">
        <w:rPr>
          <w:sz w:val="28"/>
        </w:rPr>
        <w:t xml:space="preserve">аблицу вместе с </w:t>
      </w:r>
      <w:r>
        <w:rPr>
          <w:sz w:val="28"/>
        </w:rPr>
        <w:t>заголовк</w:t>
      </w:r>
      <w:r w:rsidR="00A94898">
        <w:rPr>
          <w:sz w:val="28"/>
        </w:rPr>
        <w:t>ом</w:t>
      </w:r>
      <w:r>
        <w:rPr>
          <w:sz w:val="28"/>
        </w:rPr>
        <w:t xml:space="preserve"> </w:t>
      </w:r>
      <w:r w:rsidR="00A94898">
        <w:rPr>
          <w:sz w:val="28"/>
        </w:rPr>
        <w:t xml:space="preserve">отделяют  от предыдущего и последующего </w:t>
      </w:r>
      <w:r>
        <w:rPr>
          <w:sz w:val="28"/>
        </w:rPr>
        <w:t>текст</w:t>
      </w:r>
      <w:r w:rsidR="00A94898">
        <w:rPr>
          <w:sz w:val="28"/>
        </w:rPr>
        <w:t>а</w:t>
      </w:r>
      <w:r w:rsidR="00A94898" w:rsidRPr="00A94898">
        <w:rPr>
          <w:sz w:val="28"/>
        </w:rPr>
        <w:t xml:space="preserve"> </w:t>
      </w:r>
      <w:r w:rsidR="00A94898">
        <w:rPr>
          <w:sz w:val="28"/>
        </w:rPr>
        <w:t>пробельной строкой</w:t>
      </w:r>
      <w:r>
        <w:rPr>
          <w:sz w:val="28"/>
        </w:rPr>
        <w:t xml:space="preserve">. Заголовок и </w:t>
      </w:r>
      <w:r w:rsidR="00A94898">
        <w:rPr>
          <w:sz w:val="28"/>
        </w:rPr>
        <w:t>саму</w:t>
      </w:r>
      <w:r>
        <w:rPr>
          <w:sz w:val="28"/>
        </w:rPr>
        <w:t xml:space="preserve"> таблиц</w:t>
      </w:r>
      <w:r w:rsidR="00A94898">
        <w:rPr>
          <w:sz w:val="28"/>
        </w:rPr>
        <w:t>у</w:t>
      </w:r>
      <w:r>
        <w:rPr>
          <w:sz w:val="28"/>
        </w:rPr>
        <w:t xml:space="preserve"> </w:t>
      </w:r>
      <w:r w:rsidR="00A94898">
        <w:rPr>
          <w:sz w:val="28"/>
        </w:rPr>
        <w:t xml:space="preserve">пробельной строкой </w:t>
      </w:r>
      <w:r>
        <w:rPr>
          <w:sz w:val="28"/>
        </w:rPr>
        <w:t>не разделяют.</w:t>
      </w:r>
    </w:p>
    <w:p w:rsidR="001E6287" w:rsidRDefault="001E6287" w:rsidP="0008751A"/>
    <w:p w:rsidR="0008751A" w:rsidRPr="00E97083" w:rsidRDefault="0008751A" w:rsidP="0008751A">
      <w:pPr>
        <w:pStyle w:val="12"/>
        <w:rPr>
          <w:sz w:val="26"/>
        </w:rPr>
      </w:pPr>
      <w:r w:rsidRPr="00E97083">
        <w:rPr>
          <w:sz w:val="26"/>
        </w:rPr>
        <w:t xml:space="preserve">                Таблица </w:t>
      </w:r>
      <w:r w:rsidR="001E6287" w:rsidRPr="009D3E51">
        <w:rPr>
          <w:sz w:val="26"/>
        </w:rPr>
        <w:t>&lt;</w:t>
      </w:r>
      <w:r w:rsidRPr="001E6287">
        <w:rPr>
          <w:i/>
          <w:sz w:val="26"/>
        </w:rPr>
        <w:t>номер</w:t>
      </w:r>
      <w:r w:rsidR="001E6287" w:rsidRPr="009D3E51">
        <w:rPr>
          <w:sz w:val="26"/>
        </w:rPr>
        <w:t xml:space="preserve">&gt; </w:t>
      </w:r>
      <w:r w:rsidRPr="00E97083">
        <w:rPr>
          <w:sz w:val="26"/>
        </w:rPr>
        <w:t xml:space="preserve">– </w:t>
      </w:r>
      <w:r w:rsidR="001E6287">
        <w:rPr>
          <w:sz w:val="26"/>
        </w:rPr>
        <w:t>З</w:t>
      </w:r>
      <w:r w:rsidRPr="00E97083">
        <w:rPr>
          <w:sz w:val="26"/>
        </w:rPr>
        <w:t xml:space="preserve">аголовок таблицы </w:t>
      </w:r>
    </w:p>
    <w:p w:rsidR="0008751A" w:rsidRPr="00B2783E" w:rsidRDefault="00C05769" w:rsidP="0008751A">
      <w:pPr>
        <w:pStyle w:val="12"/>
        <w:rPr>
          <w:noProof/>
          <w:sz w:val="1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>
                <wp:simplePos x="0" y="0"/>
                <wp:positionH relativeFrom="column">
                  <wp:posOffset>222885</wp:posOffset>
                </wp:positionH>
                <wp:positionV relativeFrom="paragraph">
                  <wp:posOffset>49530</wp:posOffset>
                </wp:positionV>
                <wp:extent cx="358140" cy="693420"/>
                <wp:effectExtent l="3810" t="1905" r="0" b="0"/>
                <wp:wrapNone/>
                <wp:docPr id="890" name="Text Box 1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140" cy="693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713014" w:rsidRDefault="008E321C" w:rsidP="0008751A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713014">
                              <w:rPr>
                                <w:sz w:val="24"/>
                              </w:rPr>
                              <w:t>Головка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10" o:spid="_x0000_s1027" type="#_x0000_t202" style="position:absolute;margin-left:17.55pt;margin-top:3.9pt;width:28.2pt;height:54.6pt;z-index:2515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" filled="f" stroked="f">
                <v:textbox style="layout-flow:vertical;mso-layout-flow-alt:bottom-to-top">
                  <w:txbxContent>
                    <w:p w:rsidR="008E321C" w:rsidRPr="00713014" w:rsidRDefault="008E321C" w:rsidP="0008751A">
                      <w:pPr>
                        <w:jc w:val="center"/>
                        <w:rPr>
                          <w:sz w:val="24"/>
                        </w:rPr>
                      </w:pPr>
                      <w:r w:rsidRPr="00713014">
                        <w:rPr>
                          <w:sz w:val="24"/>
                        </w:rPr>
                        <w:t>Голов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8016" behindDoc="0" locked="0" layoutInCell="1" allowOverlap="1">
                <wp:simplePos x="0" y="0"/>
                <wp:positionH relativeFrom="column">
                  <wp:posOffset>581025</wp:posOffset>
                </wp:positionH>
                <wp:positionV relativeFrom="paragraph">
                  <wp:posOffset>94615</wp:posOffset>
                </wp:positionV>
                <wp:extent cx="45085" cy="501015"/>
                <wp:effectExtent l="9525" t="8890" r="12065" b="13970"/>
                <wp:wrapNone/>
                <wp:docPr id="889" name="AutoShape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0800000">
                          <a:off x="0" y="0"/>
                          <a:ext cx="45085" cy="501015"/>
                        </a:xfrm>
                        <a:prstGeom prst="rightBrace">
                          <a:avLst>
                            <a:gd name="adj1" fmla="val 92606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AutoShape 835" o:spid="_x0000_s1026" type="#_x0000_t88" style="position:absolute;margin-left:45.75pt;margin-top:7.45pt;width:3.55pt;height:39.45pt;rotation:180;z-index:25147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53792" behindDoc="0" locked="0" layoutInCell="1" allowOverlap="1">
                <wp:simplePos x="0" y="0"/>
                <wp:positionH relativeFrom="column">
                  <wp:posOffset>4732655</wp:posOffset>
                </wp:positionH>
                <wp:positionV relativeFrom="paragraph">
                  <wp:posOffset>49530</wp:posOffset>
                </wp:positionV>
                <wp:extent cx="1476375" cy="1288415"/>
                <wp:effectExtent l="0" t="1905" r="1270" b="0"/>
                <wp:wrapNone/>
                <wp:docPr id="888" name="Text Box 1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76375" cy="1288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8B1F20" w:rsidRDefault="008E321C" w:rsidP="00CD7921">
                            <w:pPr>
                              <w:spacing w:before="8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8B1F20">
                              <w:rPr>
                                <w:sz w:val="24"/>
                                <w:szCs w:val="24"/>
                              </w:rPr>
                              <w:t>Заголовки</w:t>
                            </w:r>
                            <w:r w:rsidRPr="008B1F20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 w:rsidRPr="008B1F20">
                              <w:rPr>
                                <w:sz w:val="24"/>
                                <w:szCs w:val="24"/>
                              </w:rPr>
                              <w:t>граф</w:t>
                            </w:r>
                          </w:p>
                          <w:p w:rsidR="008E321C" w:rsidRPr="00CD7921" w:rsidRDefault="008E321C" w:rsidP="0008751A">
                            <w:pPr>
                              <w:spacing w:before="20"/>
                              <w:jc w:val="center"/>
                              <w:rPr>
                                <w:sz w:val="2"/>
                                <w:szCs w:val="24"/>
                              </w:rPr>
                            </w:pPr>
                          </w:p>
                          <w:p w:rsidR="008E321C" w:rsidRPr="00CD7921" w:rsidRDefault="008E321C" w:rsidP="00CD7921">
                            <w:pPr>
                              <w:spacing w:before="40"/>
                              <w:rPr>
                                <w:spacing w:val="-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pacing w:val="-2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D7921">
                              <w:rPr>
                                <w:spacing w:val="-2"/>
                                <w:sz w:val="24"/>
                                <w:szCs w:val="24"/>
                              </w:rPr>
                              <w:t>Подзаголовки граф</w:t>
                            </w:r>
                          </w:p>
                          <w:p w:rsidR="008E321C" w:rsidRPr="00CD7921" w:rsidRDefault="008E321C" w:rsidP="00CD7921">
                            <w:pPr>
                              <w:pStyle w:val="12"/>
                              <w:jc w:val="center"/>
                              <w:rPr>
                                <w:sz w:val="32"/>
                              </w:rPr>
                            </w:pPr>
                          </w:p>
                          <w:p w:rsidR="008E321C" w:rsidRDefault="008E321C" w:rsidP="0008751A">
                            <w:pPr>
                              <w:pStyle w:val="12"/>
                              <w:jc w:val="center"/>
                            </w:pPr>
                            <w:r>
                              <w:t>Стро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11" o:spid="_x0000_s1028" type="#_x0000_t202" style="position:absolute;margin-left:372.65pt;margin-top:3.9pt;width:116.25pt;height:101.45pt;z-index:25155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1FVwvAIAAMY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" filled="f" stroked="f">
                <v:textbox>
                  <w:txbxContent>
                    <w:p w:rsidR="008E321C" w:rsidRPr="008B1F20" w:rsidRDefault="008E321C" w:rsidP="00CD7921">
                      <w:pPr>
                        <w:spacing w:before="8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8B1F20">
                        <w:rPr>
                          <w:sz w:val="24"/>
                          <w:szCs w:val="24"/>
                        </w:rPr>
                        <w:t>Заголовки</w:t>
                      </w:r>
                      <w:r w:rsidRPr="008B1F20">
                        <w:rPr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 w:rsidRPr="008B1F20">
                        <w:rPr>
                          <w:sz w:val="24"/>
                          <w:szCs w:val="24"/>
                        </w:rPr>
                        <w:t>граф</w:t>
                      </w:r>
                    </w:p>
                    <w:p w:rsidR="008E321C" w:rsidRPr="00CD7921" w:rsidRDefault="008E321C" w:rsidP="0008751A">
                      <w:pPr>
                        <w:spacing w:before="20"/>
                        <w:jc w:val="center"/>
                        <w:rPr>
                          <w:sz w:val="2"/>
                          <w:szCs w:val="24"/>
                        </w:rPr>
                      </w:pPr>
                    </w:p>
                    <w:p w:rsidR="008E321C" w:rsidRPr="00CD7921" w:rsidRDefault="008E321C" w:rsidP="00CD7921">
                      <w:pPr>
                        <w:spacing w:before="40"/>
                        <w:rPr>
                          <w:spacing w:val="-2"/>
                          <w:sz w:val="24"/>
                          <w:szCs w:val="24"/>
                        </w:rPr>
                      </w:pPr>
                      <w:r>
                        <w:rPr>
                          <w:spacing w:val="-2"/>
                          <w:sz w:val="24"/>
                          <w:szCs w:val="24"/>
                        </w:rPr>
                        <w:t xml:space="preserve"> </w:t>
                      </w:r>
                      <w:r w:rsidRPr="00CD7921">
                        <w:rPr>
                          <w:spacing w:val="-2"/>
                          <w:sz w:val="24"/>
                          <w:szCs w:val="24"/>
                        </w:rPr>
                        <w:t>Подзаголовки граф</w:t>
                      </w:r>
                    </w:p>
                    <w:p w:rsidR="008E321C" w:rsidRPr="00CD7921" w:rsidRDefault="008E321C" w:rsidP="00CD7921">
                      <w:pPr>
                        <w:pStyle w:val="12"/>
                        <w:jc w:val="center"/>
                        <w:rPr>
                          <w:sz w:val="32"/>
                        </w:rPr>
                      </w:pPr>
                    </w:p>
                    <w:p w:rsidR="008E321C" w:rsidRDefault="008E321C" w:rsidP="0008751A">
                      <w:pPr>
                        <w:pStyle w:val="12"/>
                        <w:jc w:val="center"/>
                      </w:pPr>
                      <w:r>
                        <w:t>Строк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2"/>
        </w:rPr>
        <mc:AlternateContent>
          <mc:Choice Requires="wps">
            <w:drawing>
              <wp:anchor distT="0" distB="0" distL="114300" distR="114300" simplePos="0" relativeHeight="251470848" behindDoc="0" locked="0" layoutInCell="0" allowOverlap="1">
                <wp:simplePos x="0" y="0"/>
                <wp:positionH relativeFrom="column">
                  <wp:posOffset>4732655</wp:posOffset>
                </wp:positionH>
                <wp:positionV relativeFrom="paragraph">
                  <wp:posOffset>88265</wp:posOffset>
                </wp:positionV>
                <wp:extent cx="46355" cy="259715"/>
                <wp:effectExtent l="8255" t="12065" r="12065" b="13970"/>
                <wp:wrapNone/>
                <wp:docPr id="887" name="AutoShape 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6355" cy="259715"/>
                        </a:xfrm>
                        <a:prstGeom prst="rightBrace">
                          <a:avLst>
                            <a:gd name="adj1" fmla="val 466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5" o:spid="_x0000_s1026" type="#_x0000_t88" style="position:absolute;margin-left:372.65pt;margin-top:6.95pt;width:3.65pt;height:20.45pt;z-index:25147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" o:allowincell="f"/>
            </w:pict>
          </mc:Fallback>
        </mc:AlternateContent>
      </w:r>
    </w:p>
    <w:tbl>
      <w:tblPr>
        <w:tblW w:w="0" w:type="auto"/>
        <w:tblInd w:w="1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5"/>
        <w:gridCol w:w="1223"/>
        <w:gridCol w:w="1225"/>
        <w:gridCol w:w="1124"/>
        <w:gridCol w:w="1134"/>
      </w:tblGrid>
      <w:tr w:rsidR="0008751A">
        <w:trPr>
          <w:cantSplit/>
          <w:trHeight w:val="370"/>
        </w:trPr>
        <w:tc>
          <w:tcPr>
            <w:tcW w:w="15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08751A" w:rsidRDefault="00C05769" w:rsidP="000875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471872" behindDoc="0" locked="0" layoutInCell="0" allowOverlap="1">
                      <wp:simplePos x="0" y="0"/>
                      <wp:positionH relativeFrom="column">
                        <wp:posOffset>4713605</wp:posOffset>
                      </wp:positionH>
                      <wp:positionV relativeFrom="paragraph">
                        <wp:posOffset>245745</wp:posOffset>
                      </wp:positionV>
                      <wp:extent cx="65405" cy="283845"/>
                      <wp:effectExtent l="8255" t="7620" r="12065" b="13335"/>
                      <wp:wrapNone/>
                      <wp:docPr id="886" name="AutoShape 7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5405" cy="283845"/>
                              </a:xfrm>
                              <a:prstGeom prst="rightBrace">
                                <a:avLst>
                                  <a:gd name="adj1" fmla="val 36165"/>
                                  <a:gd name="adj2" fmla="val 41681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796" o:spid="_x0000_s1026" type="#_x0000_t88" style="position:absolute;margin-left:371.15pt;margin-top:19.35pt;width:5.15pt;height:22.35pt;z-index:25147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" o:allowincell="f" adj=",9003"/>
                  </w:pict>
                </mc:Fallback>
              </mc:AlternateContent>
            </w:r>
          </w:p>
        </w:tc>
        <w:tc>
          <w:tcPr>
            <w:tcW w:w="244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2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 w:rsidTr="007472F0">
        <w:trPr>
          <w:cantSplit/>
          <w:trHeight w:val="290"/>
        </w:trPr>
        <w:tc>
          <w:tcPr>
            <w:tcW w:w="15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C05769" w:rsidP="000875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472896" behindDoc="0" locked="0" layoutInCell="0" allowOverlap="1">
                      <wp:simplePos x="0" y="0"/>
                      <wp:positionH relativeFrom="column">
                        <wp:posOffset>4713605</wp:posOffset>
                      </wp:positionH>
                      <wp:positionV relativeFrom="paragraph">
                        <wp:posOffset>25400</wp:posOffset>
                      </wp:positionV>
                      <wp:extent cx="95250" cy="573405"/>
                      <wp:effectExtent l="8255" t="6350" r="10795" b="10795"/>
                      <wp:wrapNone/>
                      <wp:docPr id="885" name="AutoShape 7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573405"/>
                              </a:xfrm>
                              <a:prstGeom prst="rightBrace">
                                <a:avLst>
                                  <a:gd name="adj1" fmla="val 50167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797" o:spid="_x0000_s1026" type="#_x0000_t88" style="position:absolute;margin-left:371.15pt;margin-top:2pt;width:7.5pt;height:45.15pt;z-index:25147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" o:allowincell="f"/>
                  </w:pict>
                </mc:Fallback>
              </mc:AlternateContent>
            </w:r>
          </w:p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  <w:tr w:rsidR="0008751A">
        <w:trPr>
          <w:cantSplit/>
          <w:trHeight w:val="309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</w:tbl>
    <w:p w:rsidR="0008751A" w:rsidRDefault="00C05769" w:rsidP="0008751A">
      <w:r>
        <w:rPr>
          <w:noProof/>
        </w:rPr>
        <mc:AlternateContent>
          <mc:Choice Requires="wps">
            <w:drawing>
              <wp:anchor distT="0" distB="0" distL="114300" distR="114300" simplePos="0" relativeHeight="251476992" behindDoc="0" locked="0" layoutInCell="0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26365</wp:posOffset>
                </wp:positionV>
                <wp:extent cx="2971800" cy="273685"/>
                <wp:effectExtent l="9525" t="12065" r="9525" b="9525"/>
                <wp:wrapNone/>
                <wp:docPr id="884" name="Rectangle 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0" cy="273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321C" w:rsidRDefault="008E321C" w:rsidP="0008751A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Граф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02" o:spid="_x0000_s1029" style="position:absolute;margin-left:132pt;margin-top:9.95pt;width:234pt;height:21.55pt;z-index:25147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" o:allowincell="f" strokecolor="white">
                <v:textbox>
                  <w:txbxContent>
                    <w:p w:rsidR="008E321C" w:rsidRDefault="008E321C" w:rsidP="0008751A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Граф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5968" behindDoc="0" locked="0" layoutInCell="0" allowOverlap="1">
                <wp:simplePos x="0" y="0"/>
                <wp:positionH relativeFrom="column">
                  <wp:posOffset>683895</wp:posOffset>
                </wp:positionH>
                <wp:positionV relativeFrom="paragraph">
                  <wp:posOffset>126365</wp:posOffset>
                </wp:positionV>
                <wp:extent cx="1028700" cy="274320"/>
                <wp:effectExtent l="7620" t="12065" r="11430" b="8890"/>
                <wp:wrapNone/>
                <wp:docPr id="883" name="Rectangle 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321C" w:rsidRDefault="008E321C" w:rsidP="0008751A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Бокови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01" o:spid="_x0000_s1030" style="position:absolute;margin-left:53.85pt;margin-top:9.95pt;width:81pt;height:21.6pt;z-index:25147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" o:allowincell="f" strokecolor="white">
                <v:textbox>
                  <w:txbxContent>
                    <w:p w:rsidR="008E321C" w:rsidRDefault="008E321C" w:rsidP="0008751A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Бокови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4944" behindDoc="0" locked="0" layoutInCell="0" allowOverlap="1">
                <wp:simplePos x="0" y="0"/>
                <wp:positionH relativeFrom="column">
                  <wp:posOffset>3136265</wp:posOffset>
                </wp:positionH>
                <wp:positionV relativeFrom="paragraph">
                  <wp:posOffset>-1423670</wp:posOffset>
                </wp:positionV>
                <wp:extent cx="90170" cy="3009900"/>
                <wp:effectExtent l="9525" t="7620" r="9525" b="6985"/>
                <wp:wrapNone/>
                <wp:docPr id="882" name="AutoShape 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90170" cy="3009900"/>
                        </a:xfrm>
                        <a:prstGeom prst="rightBrace">
                          <a:avLst>
                            <a:gd name="adj1" fmla="val 75569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0" o:spid="_x0000_s1026" type="#_x0000_t88" style="position:absolute;margin-left:246.95pt;margin-top:-112.1pt;width:7.1pt;height:237pt;rotation:90;z-index:25147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" o:allowincell="f" adj="489,10804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3920" behindDoc="0" locked="0" layoutInCell="0" allowOverlap="1">
                <wp:simplePos x="0" y="0"/>
                <wp:positionH relativeFrom="column">
                  <wp:posOffset>1140460</wp:posOffset>
                </wp:positionH>
                <wp:positionV relativeFrom="paragraph">
                  <wp:posOffset>-414020</wp:posOffset>
                </wp:positionV>
                <wp:extent cx="85725" cy="995680"/>
                <wp:effectExtent l="9525" t="12065" r="13970" b="6985"/>
                <wp:wrapNone/>
                <wp:docPr id="881" name="AutoShape 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85725" cy="995680"/>
                        </a:xfrm>
                        <a:prstGeom prst="rightBrace">
                          <a:avLst>
                            <a:gd name="adj1" fmla="val 9679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9" o:spid="_x0000_s1026" type="#_x0000_t88" style="position:absolute;margin-left:89.8pt;margin-top:-32.6pt;width:6.75pt;height:78.4pt;rotation:90;z-index:25147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" o:allowincell="f"/>
            </w:pict>
          </mc:Fallback>
        </mc:AlternateContent>
      </w:r>
    </w:p>
    <w:p w:rsidR="0008751A" w:rsidRDefault="0008751A" w:rsidP="0008751A"/>
    <w:p w:rsidR="0008751A" w:rsidRDefault="0008751A" w:rsidP="0008751A"/>
    <w:p w:rsidR="0008751A" w:rsidRPr="00474038" w:rsidRDefault="0008751A" w:rsidP="009D0408">
      <w:pPr>
        <w:spacing w:before="160"/>
        <w:jc w:val="center"/>
        <w:rPr>
          <w:sz w:val="26"/>
          <w:szCs w:val="28"/>
        </w:rPr>
      </w:pPr>
      <w:r w:rsidRPr="00474038">
        <w:rPr>
          <w:sz w:val="26"/>
          <w:szCs w:val="28"/>
        </w:rPr>
        <w:t xml:space="preserve">Рисунок </w:t>
      </w:r>
      <w:r w:rsidRPr="005F0251">
        <w:rPr>
          <w:i/>
          <w:sz w:val="26"/>
          <w:szCs w:val="28"/>
        </w:rPr>
        <w:t>2.</w:t>
      </w:r>
      <w:r w:rsidR="001E6287" w:rsidRPr="005F0251">
        <w:rPr>
          <w:i/>
          <w:sz w:val="26"/>
          <w:szCs w:val="28"/>
        </w:rPr>
        <w:t>1</w:t>
      </w:r>
      <w:r w:rsidRPr="00474038">
        <w:rPr>
          <w:sz w:val="26"/>
          <w:szCs w:val="28"/>
        </w:rPr>
        <w:t xml:space="preserve"> – Пример </w:t>
      </w:r>
      <w:r w:rsidR="00A94898">
        <w:rPr>
          <w:sz w:val="26"/>
          <w:szCs w:val="28"/>
        </w:rPr>
        <w:t>структуры</w:t>
      </w:r>
      <w:r w:rsidRPr="00474038">
        <w:rPr>
          <w:sz w:val="26"/>
          <w:szCs w:val="28"/>
        </w:rPr>
        <w:t xml:space="preserve"> таблицы (к пункту </w:t>
      </w:r>
      <w:r>
        <w:rPr>
          <w:sz w:val="26"/>
          <w:szCs w:val="28"/>
        </w:rPr>
        <w:t>2</w:t>
      </w:r>
      <w:r w:rsidRPr="00474038">
        <w:rPr>
          <w:sz w:val="26"/>
          <w:szCs w:val="28"/>
        </w:rPr>
        <w:t>.6.3)</w:t>
      </w:r>
    </w:p>
    <w:p w:rsidR="0008751A" w:rsidRPr="000269B6" w:rsidRDefault="0008751A" w:rsidP="0008751A">
      <w:pPr>
        <w:pStyle w:val="33"/>
        <w:ind w:firstLine="737"/>
        <w:jc w:val="both"/>
        <w:rPr>
          <w:b/>
          <w:sz w:val="32"/>
        </w:rPr>
      </w:pPr>
    </w:p>
    <w:p w:rsidR="0008751A" w:rsidRPr="006F41F6" w:rsidRDefault="0008751A" w:rsidP="0008751A">
      <w:pPr>
        <w:pStyle w:val="33"/>
        <w:ind w:firstLine="737"/>
        <w:jc w:val="both"/>
        <w:rPr>
          <w:sz w:val="28"/>
        </w:rPr>
      </w:pPr>
      <w:r>
        <w:rPr>
          <w:b/>
          <w:sz w:val="28"/>
        </w:rPr>
        <w:t>2</w:t>
      </w:r>
      <w:r w:rsidRPr="00B2783E">
        <w:rPr>
          <w:b/>
          <w:sz w:val="28"/>
        </w:rPr>
        <w:t>.6.4</w:t>
      </w:r>
      <w:r>
        <w:rPr>
          <w:sz w:val="28"/>
        </w:rPr>
        <w:t xml:space="preserve"> </w:t>
      </w:r>
      <w:r w:rsidR="009D0408">
        <w:rPr>
          <w:sz w:val="28"/>
        </w:rPr>
        <w:t>Слева, справа и снизу таблицы рекомендуется ограничивать лини</w:t>
      </w:r>
      <w:r w:rsidR="009D0408">
        <w:rPr>
          <w:sz w:val="28"/>
        </w:rPr>
        <w:t>я</w:t>
      </w:r>
      <w:r w:rsidR="009D0408">
        <w:rPr>
          <w:sz w:val="28"/>
        </w:rPr>
        <w:t xml:space="preserve">ми. </w:t>
      </w:r>
      <w:r w:rsidR="00A94898">
        <w:rPr>
          <w:sz w:val="28"/>
        </w:rPr>
        <w:t>Если в конце страницы т</w:t>
      </w:r>
      <w:r>
        <w:rPr>
          <w:sz w:val="28"/>
        </w:rPr>
        <w:t>аблиц</w:t>
      </w:r>
      <w:r w:rsidR="00A94898">
        <w:rPr>
          <w:sz w:val="28"/>
        </w:rPr>
        <w:t>а</w:t>
      </w:r>
      <w:r>
        <w:rPr>
          <w:sz w:val="28"/>
        </w:rPr>
        <w:t xml:space="preserve"> </w:t>
      </w:r>
      <w:r w:rsidR="00A94898">
        <w:rPr>
          <w:sz w:val="28"/>
        </w:rPr>
        <w:t>не заканчивается, то горизонтальную огр</w:t>
      </w:r>
      <w:r w:rsidR="00A94898">
        <w:rPr>
          <w:sz w:val="28"/>
        </w:rPr>
        <w:t>а</w:t>
      </w:r>
      <w:r w:rsidR="00A94898">
        <w:rPr>
          <w:sz w:val="28"/>
        </w:rPr>
        <w:t xml:space="preserve">ничивающую черту </w:t>
      </w:r>
      <w:r w:rsidR="007472F0">
        <w:rPr>
          <w:sz w:val="28"/>
        </w:rPr>
        <w:t xml:space="preserve">допускается </w:t>
      </w:r>
      <w:r w:rsidR="0098280D">
        <w:rPr>
          <w:sz w:val="28"/>
        </w:rPr>
        <w:t>не проводи</w:t>
      </w:r>
      <w:r w:rsidR="00A94898">
        <w:rPr>
          <w:sz w:val="28"/>
        </w:rPr>
        <w:t>т</w:t>
      </w:r>
      <w:r w:rsidR="0098280D">
        <w:rPr>
          <w:sz w:val="28"/>
        </w:rPr>
        <w:t>ь</w:t>
      </w:r>
      <w:r w:rsidR="009D0408">
        <w:rPr>
          <w:sz w:val="28"/>
        </w:rPr>
        <w:t xml:space="preserve"> (рисунок 2.2)</w:t>
      </w:r>
      <w:r w:rsidR="00A94898">
        <w:rPr>
          <w:sz w:val="28"/>
        </w:rPr>
        <w:t xml:space="preserve">. </w:t>
      </w:r>
    </w:p>
    <w:p w:rsidR="001E6287" w:rsidRPr="000269B6" w:rsidRDefault="001E6287" w:rsidP="0008751A">
      <w:pPr>
        <w:ind w:firstLine="737"/>
        <w:jc w:val="both"/>
        <w:rPr>
          <w:sz w:val="24"/>
        </w:rPr>
      </w:pPr>
    </w:p>
    <w:p w:rsidR="001E6287" w:rsidRPr="00B95FFA" w:rsidRDefault="001E6287" w:rsidP="001E6287">
      <w:pPr>
        <w:pStyle w:val="22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1E6287" w:rsidRPr="00B95FFA" w:rsidRDefault="001E6287" w:rsidP="001E6287">
      <w:pPr>
        <w:pStyle w:val="22"/>
        <w:rPr>
          <w:sz w:val="10"/>
          <w:szCs w:val="2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843"/>
        <w:gridCol w:w="2268"/>
        <w:gridCol w:w="3685"/>
      </w:tblGrid>
      <w:tr w:rsidR="001E6287" w:rsidRPr="000269B6">
        <w:trPr>
          <w:trHeight w:val="419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1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0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vertAlign w:val="subscript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  <w:tr w:rsidR="001E6287" w:rsidRPr="008E321C"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2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*</w:t>
            </w:r>
            <w:r w:rsidRPr="000269B6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1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de-DE"/>
              </w:rPr>
            </w:pP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0</w:t>
            </w:r>
            <w:r w:rsidRPr="000269B6">
              <w:rPr>
                <w:sz w:val="25"/>
                <w:szCs w:val="25"/>
                <w:lang w:val="de-DE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1</w:t>
            </w:r>
          </w:p>
        </w:tc>
      </w:tr>
      <w:tr w:rsidR="001E6287" w:rsidRPr="000269B6"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>
        <w:trPr>
          <w:trHeight w:val="371"/>
        </w:trPr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8</w:t>
            </w:r>
          </w:p>
        </w:tc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1000</w:t>
            </w:r>
          </w:p>
        </w:tc>
        <w:tc>
          <w:tcPr>
            <w:tcW w:w="3685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С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</w:tbl>
    <w:p w:rsidR="001E6287" w:rsidRDefault="001E6287" w:rsidP="000269B6">
      <w:pPr>
        <w:pStyle w:val="22"/>
        <w:spacing w:before="120"/>
        <w:rPr>
          <w:sz w:val="26"/>
          <w:szCs w:val="24"/>
        </w:rPr>
      </w:pPr>
      <w:r w:rsidRPr="00B95FFA">
        <w:rPr>
          <w:sz w:val="26"/>
          <w:szCs w:val="24"/>
        </w:rPr>
        <w:t>Продолжение</w:t>
      </w:r>
      <w:r w:rsidR="00797C89" w:rsidRPr="00B95FFA">
        <w:rPr>
          <w:sz w:val="26"/>
          <w:szCs w:val="24"/>
        </w:rPr>
        <w:t xml:space="preserve"> таблицы </w:t>
      </w:r>
      <w:r w:rsidRPr="00B95FFA">
        <w:rPr>
          <w:sz w:val="26"/>
          <w:szCs w:val="24"/>
        </w:rPr>
        <w:t xml:space="preserve">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</w:t>
      </w:r>
    </w:p>
    <w:p w:rsidR="00B95FFA" w:rsidRPr="00CD7921" w:rsidRDefault="00B95FFA" w:rsidP="001E6287">
      <w:pPr>
        <w:pStyle w:val="22"/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843"/>
        <w:gridCol w:w="2268"/>
        <w:gridCol w:w="3685"/>
      </w:tblGrid>
      <w:tr w:rsidR="001E6287" w:rsidRPr="000269B6">
        <w:trPr>
          <w:trHeight w:val="40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 w:rsidTr="00F62845">
        <w:trPr>
          <w:trHeight w:val="48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9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D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10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 xml:space="preserve">Запись величины выдержки в регистр данных </w:t>
            </w:r>
            <w:r w:rsidRPr="000269B6">
              <w:rPr>
                <w:i/>
                <w:sz w:val="25"/>
                <w:szCs w:val="25"/>
                <w:lang w:val="en-US"/>
              </w:rPr>
              <w:t>RD</w:t>
            </w:r>
          </w:p>
        </w:tc>
      </w:tr>
      <w:tr w:rsidR="001E6287" w:rsidRPr="000269B6" w:rsidTr="007472F0">
        <w:trPr>
          <w:trHeight w:val="32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 w:rsidTr="007472F0">
        <w:trPr>
          <w:trHeight w:val="42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36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WR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2009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Запись сигнала в ячейку </w:t>
            </w:r>
            <w:r w:rsidRPr="000269B6">
              <w:rPr>
                <w:sz w:val="25"/>
                <w:szCs w:val="25"/>
              </w:rPr>
              <w:br/>
              <w:t>памяти 2009</w:t>
            </w:r>
          </w:p>
        </w:tc>
      </w:tr>
    </w:tbl>
    <w:p w:rsidR="000269B6" w:rsidRDefault="000269B6" w:rsidP="0008751A">
      <w:pPr>
        <w:pStyle w:val="22"/>
        <w:spacing w:before="120"/>
        <w:jc w:val="center"/>
        <w:rPr>
          <w:sz w:val="26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154541" w:rsidRPr="005F0251">
        <w:rPr>
          <w:i/>
          <w:sz w:val="26"/>
        </w:rPr>
        <w:t>2</w:t>
      </w:r>
      <w:r w:rsidRPr="003F2011">
        <w:rPr>
          <w:sz w:val="26"/>
        </w:rPr>
        <w:t xml:space="preserve"> – Пример оформления таблицы </w:t>
      </w:r>
      <w:r w:rsidR="00467A2F">
        <w:rPr>
          <w:sz w:val="26"/>
        </w:rPr>
        <w:t>с</w:t>
      </w:r>
      <w:r w:rsidRPr="003F2011">
        <w:rPr>
          <w:sz w:val="26"/>
        </w:rPr>
        <w:t xml:space="preserve"> продолжени</w:t>
      </w:r>
      <w:r w:rsidR="00467A2F">
        <w:rPr>
          <w:sz w:val="26"/>
        </w:rPr>
        <w:t>ем и</w:t>
      </w:r>
      <w:r w:rsidRPr="003F2011">
        <w:rPr>
          <w:sz w:val="26"/>
        </w:rPr>
        <w:t xml:space="preserve"> повторением </w:t>
      </w:r>
      <w:r w:rsidRPr="003F2011">
        <w:rPr>
          <w:sz w:val="26"/>
        </w:rPr>
        <w:br/>
        <w:t>головки 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4</w:t>
      </w:r>
      <w:r>
        <w:rPr>
          <w:sz w:val="26"/>
        </w:rPr>
        <w:t>, 2.6.7</w:t>
      </w:r>
      <w:r w:rsidRPr="003F2011">
        <w:rPr>
          <w:sz w:val="26"/>
        </w:rPr>
        <w:t>)</w:t>
      </w:r>
    </w:p>
    <w:p w:rsidR="000269B6" w:rsidRDefault="000269B6" w:rsidP="0008751A">
      <w:pPr>
        <w:ind w:firstLine="737"/>
        <w:jc w:val="both"/>
        <w:rPr>
          <w:sz w:val="28"/>
        </w:rPr>
      </w:pPr>
    </w:p>
    <w:p w:rsidR="0008751A" w:rsidRDefault="009D0408" w:rsidP="0008751A">
      <w:pPr>
        <w:ind w:firstLine="737"/>
        <w:jc w:val="both"/>
        <w:rPr>
          <w:sz w:val="28"/>
        </w:rPr>
      </w:pPr>
      <w:r>
        <w:rPr>
          <w:sz w:val="28"/>
        </w:rPr>
        <w:lastRenderedPageBreak/>
        <w:t>При продолжении</w:t>
      </w:r>
      <w:r w:rsidR="0008751A">
        <w:rPr>
          <w:sz w:val="28"/>
        </w:rPr>
        <w:t xml:space="preserve"> таблицы головку допускается заменять н</w:t>
      </w:r>
      <w:r w:rsidR="00E805E9">
        <w:rPr>
          <w:sz w:val="28"/>
        </w:rPr>
        <w:t>у</w:t>
      </w:r>
      <w:r w:rsidR="0008751A">
        <w:rPr>
          <w:sz w:val="28"/>
        </w:rPr>
        <w:t>мера</w:t>
      </w:r>
      <w:r w:rsidR="00E805E9">
        <w:rPr>
          <w:sz w:val="28"/>
        </w:rPr>
        <w:t>цией</w:t>
      </w:r>
      <w:r w:rsidR="0008751A">
        <w:rPr>
          <w:sz w:val="28"/>
        </w:rPr>
        <w:t xml:space="preserve"> граф. В этом случае </w:t>
      </w:r>
      <w:r w:rsidR="00E805E9">
        <w:rPr>
          <w:sz w:val="28"/>
        </w:rPr>
        <w:t>нумерацию помещают</w:t>
      </w:r>
      <w:r w:rsidR="0008751A">
        <w:rPr>
          <w:sz w:val="28"/>
        </w:rPr>
        <w:t xml:space="preserve"> </w:t>
      </w:r>
      <w:r w:rsidR="00EB4049">
        <w:rPr>
          <w:sz w:val="28"/>
        </w:rPr>
        <w:t xml:space="preserve">и в первой части </w:t>
      </w:r>
      <w:r w:rsidR="0008751A">
        <w:rPr>
          <w:sz w:val="28"/>
        </w:rPr>
        <w:t xml:space="preserve">таблицы </w:t>
      </w:r>
      <w:r w:rsidR="00EB4049">
        <w:rPr>
          <w:sz w:val="28"/>
        </w:rPr>
        <w:t>после</w:t>
      </w:r>
      <w:r w:rsidR="00EB4049">
        <w:rPr>
          <w:sz w:val="28"/>
        </w:rPr>
        <w:br/>
        <w:t>головки.</w:t>
      </w:r>
    </w:p>
    <w:p w:rsidR="0008751A" w:rsidRPr="0098280D" w:rsidRDefault="00EA0C65" w:rsidP="0008751A">
      <w:pPr>
        <w:ind w:firstLine="737"/>
        <w:jc w:val="both"/>
        <w:rPr>
          <w:spacing w:val="-4"/>
          <w:sz w:val="28"/>
        </w:rPr>
      </w:pPr>
      <w:r w:rsidRPr="0098280D">
        <w:rPr>
          <w:spacing w:val="-4"/>
          <w:sz w:val="28"/>
        </w:rPr>
        <w:t>Последующие</w:t>
      </w:r>
      <w:r w:rsidR="0008751A" w:rsidRPr="0098280D">
        <w:rPr>
          <w:spacing w:val="-4"/>
          <w:sz w:val="28"/>
        </w:rPr>
        <w:t xml:space="preserve"> част</w:t>
      </w:r>
      <w:r w:rsidRPr="0098280D">
        <w:rPr>
          <w:spacing w:val="-4"/>
          <w:sz w:val="28"/>
        </w:rPr>
        <w:t>и</w:t>
      </w:r>
      <w:r w:rsidR="0008751A" w:rsidRPr="0098280D">
        <w:rPr>
          <w:spacing w:val="-4"/>
          <w:sz w:val="28"/>
        </w:rPr>
        <w:t xml:space="preserve"> таблицы </w:t>
      </w:r>
      <w:r w:rsidR="00EB4049" w:rsidRPr="0098280D">
        <w:rPr>
          <w:spacing w:val="-4"/>
          <w:sz w:val="28"/>
        </w:rPr>
        <w:t>после</w:t>
      </w:r>
      <w:r w:rsidR="0008751A" w:rsidRPr="0098280D">
        <w:rPr>
          <w:spacing w:val="-4"/>
          <w:sz w:val="28"/>
        </w:rPr>
        <w:t xml:space="preserve"> слов «Продолжение таблицы…» </w:t>
      </w:r>
      <w:r w:rsidR="00EB4049" w:rsidRPr="0098280D">
        <w:rPr>
          <w:spacing w:val="-4"/>
          <w:sz w:val="28"/>
        </w:rPr>
        <w:t>с</w:t>
      </w:r>
      <w:r w:rsidR="0008751A" w:rsidRPr="0098280D">
        <w:rPr>
          <w:spacing w:val="-4"/>
          <w:sz w:val="28"/>
        </w:rPr>
        <w:t xml:space="preserve"> ук</w:t>
      </w:r>
      <w:r w:rsidR="0008751A" w:rsidRPr="0098280D">
        <w:rPr>
          <w:spacing w:val="-4"/>
          <w:sz w:val="28"/>
        </w:rPr>
        <w:t>а</w:t>
      </w:r>
      <w:r w:rsidR="0008751A" w:rsidRPr="0098280D">
        <w:rPr>
          <w:spacing w:val="-4"/>
          <w:sz w:val="28"/>
        </w:rPr>
        <w:t>за</w:t>
      </w:r>
      <w:r w:rsidR="00EB4049" w:rsidRPr="0098280D">
        <w:rPr>
          <w:spacing w:val="-4"/>
          <w:sz w:val="28"/>
        </w:rPr>
        <w:t>нием</w:t>
      </w:r>
      <w:r w:rsidR="0008751A" w:rsidRPr="0098280D">
        <w:rPr>
          <w:spacing w:val="-4"/>
          <w:sz w:val="28"/>
        </w:rPr>
        <w:t xml:space="preserve"> только ее номер</w:t>
      </w:r>
      <w:r w:rsidR="00EB4049" w:rsidRPr="0098280D">
        <w:rPr>
          <w:spacing w:val="-4"/>
          <w:sz w:val="28"/>
        </w:rPr>
        <w:t>а начинают со строки с нумерацией граф</w:t>
      </w:r>
      <w:r w:rsidR="0098280D" w:rsidRPr="0098280D">
        <w:rPr>
          <w:spacing w:val="-4"/>
          <w:sz w:val="28"/>
        </w:rPr>
        <w:t xml:space="preserve"> (рисунок 2.3).</w:t>
      </w:r>
    </w:p>
    <w:p w:rsidR="0008751A" w:rsidRPr="002E7855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5</w:t>
      </w:r>
      <w:r>
        <w:rPr>
          <w:sz w:val="28"/>
        </w:rPr>
        <w:t xml:space="preserve"> Заголовки граф рекомендуется записывать параллельно строкам таблицы. При необходимости допускается перпендикулярное расположение з</w:t>
      </w:r>
      <w:r>
        <w:rPr>
          <w:sz w:val="28"/>
        </w:rPr>
        <w:t>а</w:t>
      </w:r>
      <w:r>
        <w:rPr>
          <w:sz w:val="28"/>
        </w:rPr>
        <w:t>головков граф (</w:t>
      </w:r>
      <w:r w:rsidR="000269B6">
        <w:rPr>
          <w:sz w:val="28"/>
        </w:rPr>
        <w:t xml:space="preserve">см. </w:t>
      </w:r>
      <w:r>
        <w:rPr>
          <w:sz w:val="28"/>
        </w:rPr>
        <w:t>рисун</w:t>
      </w:r>
      <w:r w:rsidR="00EB4049">
        <w:rPr>
          <w:sz w:val="28"/>
        </w:rPr>
        <w:t>ок</w:t>
      </w:r>
      <w:r>
        <w:rPr>
          <w:sz w:val="28"/>
        </w:rPr>
        <w:t xml:space="preserve"> 2.</w:t>
      </w:r>
      <w:r w:rsidR="00154541">
        <w:rPr>
          <w:sz w:val="28"/>
        </w:rPr>
        <w:t>3</w:t>
      </w:r>
      <w:r>
        <w:rPr>
          <w:sz w:val="28"/>
        </w:rPr>
        <w:t>)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Заголовки граф и строк</w:t>
      </w:r>
      <w:r w:rsidR="00EB4049">
        <w:rPr>
          <w:sz w:val="28"/>
        </w:rPr>
        <w:t xml:space="preserve">и </w:t>
      </w:r>
      <w:r>
        <w:rPr>
          <w:sz w:val="28"/>
        </w:rPr>
        <w:t>боковика таблицы следует писать с прописной буквы, подзаголовки – со строчной</w:t>
      </w:r>
      <w:r w:rsidR="00EB4049">
        <w:rPr>
          <w:sz w:val="28"/>
        </w:rPr>
        <w:t xml:space="preserve"> (если только</w:t>
      </w:r>
      <w:r>
        <w:rPr>
          <w:sz w:val="28"/>
        </w:rPr>
        <w:t xml:space="preserve"> они </w:t>
      </w:r>
      <w:r w:rsidR="00EB4049">
        <w:rPr>
          <w:sz w:val="28"/>
        </w:rPr>
        <w:t xml:space="preserve">не </w:t>
      </w:r>
      <w:r>
        <w:rPr>
          <w:sz w:val="28"/>
        </w:rPr>
        <w:t>имеют самостоятельн</w:t>
      </w:r>
      <w:r>
        <w:rPr>
          <w:sz w:val="28"/>
        </w:rPr>
        <w:t>о</w:t>
      </w:r>
      <w:r w:rsidR="00EB4049">
        <w:rPr>
          <w:sz w:val="28"/>
        </w:rPr>
        <w:t>го</w:t>
      </w:r>
      <w:r>
        <w:rPr>
          <w:sz w:val="28"/>
        </w:rPr>
        <w:t xml:space="preserve"> значени</w:t>
      </w:r>
      <w:r w:rsidR="00EB4049">
        <w:rPr>
          <w:sz w:val="28"/>
        </w:rPr>
        <w:t>я)</w:t>
      </w:r>
      <w:r>
        <w:rPr>
          <w:sz w:val="28"/>
        </w:rPr>
        <w:t>.</w:t>
      </w:r>
    </w:p>
    <w:p w:rsidR="0008751A" w:rsidRDefault="0008751A" w:rsidP="00EB4049">
      <w:pPr>
        <w:pStyle w:val="a6"/>
        <w:spacing w:before="0"/>
        <w:ind w:firstLine="709"/>
      </w:pPr>
      <w:r>
        <w:t>Все заголовки, названия и подзаголовки указывают в именительном п</w:t>
      </w:r>
      <w:r>
        <w:t>а</w:t>
      </w:r>
      <w:r>
        <w:t>деже единственного числа</w:t>
      </w:r>
      <w:r w:rsidR="00EB4049">
        <w:t>, кроме случаев, когда в словосочетании существ</w:t>
      </w:r>
      <w:r w:rsidR="00EB4049">
        <w:t>и</w:t>
      </w:r>
      <w:r w:rsidR="00EB4049">
        <w:t>тельное в данном значении в единственном числе не употребляется</w:t>
      </w:r>
      <w:r>
        <w:t>, например «Технические условия».</w:t>
      </w:r>
    </w:p>
    <w:p w:rsidR="0008751A" w:rsidRPr="009D6FB6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Слова </w:t>
      </w:r>
      <w:r w:rsidR="00EA0C65">
        <w:rPr>
          <w:sz w:val="28"/>
        </w:rPr>
        <w:t xml:space="preserve">в таблице </w:t>
      </w:r>
      <w:r>
        <w:rPr>
          <w:sz w:val="28"/>
        </w:rPr>
        <w:t>следует писать полностью без сокращений, за исключ</w:t>
      </w:r>
      <w:r>
        <w:rPr>
          <w:sz w:val="28"/>
        </w:rPr>
        <w:t>е</w:t>
      </w:r>
      <w:r>
        <w:rPr>
          <w:sz w:val="28"/>
        </w:rPr>
        <w:t>нием отдельных понятий, которые можно заменять буквенными обозначени</w:t>
      </w:r>
      <w:r>
        <w:rPr>
          <w:sz w:val="28"/>
        </w:rPr>
        <w:t>я</w:t>
      </w:r>
      <w:r>
        <w:rPr>
          <w:sz w:val="28"/>
        </w:rPr>
        <w:t>ми, установленными стандартом ГОСТ 2.321</w:t>
      </w:r>
      <w:r w:rsidR="007258C3" w:rsidRPr="007258C3">
        <w:rPr>
          <w:sz w:val="28"/>
        </w:rPr>
        <w:t>–</w:t>
      </w:r>
      <w:r>
        <w:rPr>
          <w:sz w:val="28"/>
        </w:rPr>
        <w:t>84 или другими принятыми об</w:t>
      </w:r>
      <w:r>
        <w:rPr>
          <w:sz w:val="28"/>
        </w:rPr>
        <w:t>о</w:t>
      </w:r>
      <w:r>
        <w:rPr>
          <w:sz w:val="28"/>
        </w:rPr>
        <w:t>значениями, если они пояснены в тексте или приведены на иллюстрациях</w:t>
      </w:r>
      <w:r w:rsidR="00EB4049">
        <w:rPr>
          <w:sz w:val="28"/>
        </w:rPr>
        <w:t>.</w:t>
      </w:r>
      <w:r>
        <w:rPr>
          <w:sz w:val="28"/>
        </w:rPr>
        <w:t xml:space="preserve"> То</w:t>
      </w:r>
      <w:r>
        <w:rPr>
          <w:sz w:val="28"/>
        </w:rPr>
        <w:t>ч</w:t>
      </w:r>
      <w:r>
        <w:rPr>
          <w:sz w:val="28"/>
        </w:rPr>
        <w:t>ка в конце заголовка не ставится.</w:t>
      </w:r>
    </w:p>
    <w:p w:rsidR="00F5525A" w:rsidRDefault="00F5525A" w:rsidP="00154541">
      <w:pPr>
        <w:pStyle w:val="a6"/>
        <w:spacing w:before="0"/>
        <w:jc w:val="left"/>
        <w:rPr>
          <w:sz w:val="24"/>
        </w:rPr>
      </w:pPr>
    </w:p>
    <w:p w:rsidR="00154541" w:rsidRPr="00B95FFA" w:rsidRDefault="00154541" w:rsidP="00797C89">
      <w:pPr>
        <w:pStyle w:val="a6"/>
        <w:spacing w:before="0"/>
        <w:jc w:val="left"/>
        <w:rPr>
          <w:sz w:val="26"/>
        </w:rPr>
      </w:pPr>
      <w:r w:rsidRPr="00B95FFA">
        <w:rPr>
          <w:sz w:val="26"/>
        </w:rPr>
        <w:t xml:space="preserve">Таблица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 – Заголовок таблицы</w:t>
      </w:r>
    </w:p>
    <w:p w:rsidR="00797C89" w:rsidRDefault="00797C89" w:rsidP="00797C89">
      <w:pPr>
        <w:pStyle w:val="a6"/>
        <w:spacing w:before="0"/>
        <w:jc w:val="left"/>
        <w:rPr>
          <w:sz w:val="1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rPr>
          <w:cantSplit/>
        </w:trPr>
        <w:tc>
          <w:tcPr>
            <w:tcW w:w="3828" w:type="dxa"/>
            <w:gridSpan w:val="5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Состояние перед началом </w:t>
            </w:r>
            <w:r>
              <w:rPr>
                <w:sz w:val="24"/>
              </w:rPr>
              <w:br/>
              <w:t>операции</w:t>
            </w:r>
          </w:p>
        </w:tc>
        <w:tc>
          <w:tcPr>
            <w:tcW w:w="3685" w:type="dxa"/>
            <w:vMerge w:val="restart"/>
            <w:vAlign w:val="center"/>
          </w:tcPr>
          <w:p w:rsidR="00154541" w:rsidRPr="00BC0CEC" w:rsidRDefault="00154541" w:rsidP="002114F5">
            <w:pPr>
              <w:jc w:val="center"/>
            </w:pPr>
            <w:r w:rsidRPr="00BC0CEC">
              <w:rPr>
                <w:sz w:val="24"/>
              </w:rPr>
              <w:t>Содержание операции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Длительность операции, с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Запланированное окончание, с</w:t>
            </w:r>
          </w:p>
        </w:tc>
      </w:tr>
      <w:tr w:rsidR="00154541">
        <w:trPr>
          <w:cantSplit/>
          <w:trHeight w:val="571"/>
        </w:trPr>
        <w:tc>
          <w:tcPr>
            <w:tcW w:w="851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тсче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ремени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Робо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 позиции</w:t>
            </w:r>
          </w:p>
        </w:tc>
        <w:tc>
          <w:tcPr>
            <w:tcW w:w="2268" w:type="dxa"/>
            <w:gridSpan w:val="3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бслуживаемая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позиция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rPr>
          <w:cantSplit/>
          <w:trHeight w:val="944"/>
        </w:trPr>
        <w:tc>
          <w:tcPr>
            <w:tcW w:w="851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51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rPr>
          <w:cantSplit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0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Забрать из А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в Б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4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</w:tr>
      <w:tr w:rsidR="00154541">
        <w:trPr>
          <w:cantSplit/>
        </w:trPr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1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 к В</w:t>
            </w:r>
          </w:p>
        </w:tc>
        <w:tc>
          <w:tcPr>
            <w:tcW w:w="1134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</w:tr>
    </w:tbl>
    <w:p w:rsidR="00154541" w:rsidRDefault="00154541" w:rsidP="00154541">
      <w:pPr>
        <w:jc w:val="both"/>
        <w:rPr>
          <w:sz w:val="24"/>
        </w:rPr>
      </w:pPr>
    </w:p>
    <w:p w:rsidR="00154541" w:rsidRPr="00B95FFA" w:rsidRDefault="00154541" w:rsidP="00154541">
      <w:pPr>
        <w:jc w:val="both"/>
        <w:rPr>
          <w:sz w:val="26"/>
        </w:rPr>
      </w:pPr>
      <w:r w:rsidRPr="00B95FFA">
        <w:rPr>
          <w:sz w:val="26"/>
        </w:rPr>
        <w:t xml:space="preserve">Продолжение таблицы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</w:t>
      </w:r>
    </w:p>
    <w:p w:rsidR="00154541" w:rsidRDefault="00154541" w:rsidP="00154541">
      <w:pPr>
        <w:jc w:val="both"/>
        <w:rPr>
          <w:sz w:val="1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rPr>
          <w:cantSplit/>
          <w:trHeight w:val="280"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В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5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к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7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7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8</w:t>
            </w:r>
          </w:p>
        </w:tc>
      </w:tr>
    </w:tbl>
    <w:p w:rsidR="00EB4049" w:rsidRPr="00EB4049" w:rsidRDefault="00EB4049" w:rsidP="00EB4049">
      <w:pPr>
        <w:ind w:firstLine="709"/>
        <w:jc w:val="both"/>
        <w:rPr>
          <w:sz w:val="22"/>
          <w:szCs w:val="28"/>
        </w:rPr>
      </w:pPr>
    </w:p>
    <w:p w:rsidR="0008751A" w:rsidRPr="00E0563E" w:rsidRDefault="0008751A" w:rsidP="0008751A">
      <w:pPr>
        <w:pStyle w:val="a5"/>
        <w:spacing w:before="120"/>
        <w:jc w:val="center"/>
        <w:rPr>
          <w:sz w:val="26"/>
          <w:szCs w:val="26"/>
        </w:rPr>
      </w:pPr>
      <w:r w:rsidRPr="00E0563E">
        <w:rPr>
          <w:sz w:val="26"/>
          <w:szCs w:val="26"/>
        </w:rPr>
        <w:t xml:space="preserve">Рисунок </w:t>
      </w:r>
      <w:r w:rsidRPr="005F0251">
        <w:rPr>
          <w:i/>
          <w:sz w:val="26"/>
          <w:szCs w:val="26"/>
        </w:rPr>
        <w:t>2.</w:t>
      </w:r>
      <w:r w:rsidR="00797C89" w:rsidRPr="005F0251">
        <w:rPr>
          <w:i/>
          <w:sz w:val="26"/>
          <w:szCs w:val="26"/>
        </w:rPr>
        <w:t>3</w:t>
      </w:r>
      <w:r w:rsidRPr="00E0563E">
        <w:rPr>
          <w:sz w:val="26"/>
          <w:szCs w:val="26"/>
        </w:rPr>
        <w:t xml:space="preserve"> – Пример оформления таблицы и ее продолжения без повторения </w:t>
      </w:r>
      <w:r w:rsidRPr="00E0563E">
        <w:rPr>
          <w:sz w:val="26"/>
          <w:szCs w:val="26"/>
        </w:rPr>
        <w:br/>
        <w:t>головки (к пункт</w:t>
      </w:r>
      <w:r w:rsidR="000269B6">
        <w:rPr>
          <w:sz w:val="26"/>
          <w:szCs w:val="26"/>
        </w:rPr>
        <w:t>ам</w:t>
      </w:r>
      <w:r w:rsidRPr="00E0563E">
        <w:rPr>
          <w:sz w:val="26"/>
          <w:szCs w:val="26"/>
        </w:rPr>
        <w:t xml:space="preserve"> 2.6.4</w:t>
      </w:r>
      <w:r w:rsidR="000269B6">
        <w:rPr>
          <w:sz w:val="26"/>
          <w:szCs w:val="26"/>
        </w:rPr>
        <w:t xml:space="preserve">, </w:t>
      </w:r>
      <w:r w:rsidR="000269B6" w:rsidRPr="00E0563E">
        <w:rPr>
          <w:sz w:val="26"/>
          <w:szCs w:val="26"/>
        </w:rPr>
        <w:t>2.6.</w:t>
      </w:r>
      <w:r w:rsidR="000269B6">
        <w:rPr>
          <w:sz w:val="26"/>
          <w:szCs w:val="26"/>
        </w:rPr>
        <w:t>5</w:t>
      </w:r>
      <w:r w:rsidRPr="00E0563E">
        <w:rPr>
          <w:sz w:val="26"/>
          <w:szCs w:val="26"/>
        </w:rPr>
        <w:t>)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Запрещается размещать в </w:t>
      </w:r>
      <w:r w:rsidR="00EB4049">
        <w:rPr>
          <w:sz w:val="28"/>
        </w:rPr>
        <w:t>ячей</w:t>
      </w:r>
      <w:r>
        <w:rPr>
          <w:sz w:val="28"/>
        </w:rPr>
        <w:t xml:space="preserve">ке головки два заголовка, </w:t>
      </w:r>
      <w:r w:rsidR="00EB4049">
        <w:rPr>
          <w:sz w:val="28"/>
        </w:rPr>
        <w:t>разделенные к</w:t>
      </w:r>
      <w:r w:rsidR="00EB4049">
        <w:rPr>
          <w:sz w:val="28"/>
        </w:rPr>
        <w:t>о</w:t>
      </w:r>
      <w:r w:rsidR="00EB4049">
        <w:rPr>
          <w:sz w:val="28"/>
        </w:rPr>
        <w:t>сой линией</w:t>
      </w:r>
      <w:r w:rsidR="00EA0C65">
        <w:rPr>
          <w:sz w:val="28"/>
        </w:rPr>
        <w:t>,</w:t>
      </w:r>
      <w:r w:rsidR="00EB4049">
        <w:rPr>
          <w:sz w:val="28"/>
        </w:rPr>
        <w:t xml:space="preserve"> </w:t>
      </w:r>
      <w:r>
        <w:rPr>
          <w:sz w:val="28"/>
        </w:rPr>
        <w:t>один из которых относится к боковику, а второй объединя</w:t>
      </w:r>
      <w:r w:rsidR="00EB4049">
        <w:rPr>
          <w:sz w:val="28"/>
        </w:rPr>
        <w:t xml:space="preserve">ет </w:t>
      </w:r>
      <w:r>
        <w:rPr>
          <w:sz w:val="28"/>
        </w:rPr>
        <w:t>заг</w:t>
      </w:r>
      <w:r>
        <w:rPr>
          <w:sz w:val="28"/>
        </w:rPr>
        <w:t>о</w:t>
      </w:r>
      <w:r>
        <w:rPr>
          <w:sz w:val="28"/>
        </w:rPr>
        <w:t>ловк</w:t>
      </w:r>
      <w:r w:rsidR="00EB4049">
        <w:rPr>
          <w:sz w:val="28"/>
        </w:rPr>
        <w:t>и</w:t>
      </w:r>
      <w:r>
        <w:rPr>
          <w:sz w:val="28"/>
        </w:rPr>
        <w:t xml:space="preserve"> всех граф.</w:t>
      </w:r>
    </w:p>
    <w:p w:rsidR="0008751A" w:rsidRPr="00DE0B2D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DE0B2D">
        <w:rPr>
          <w:spacing w:val="-2"/>
          <w:sz w:val="28"/>
          <w:szCs w:val="28"/>
        </w:rPr>
        <w:t>Графу «Номер по порядку» в таблицу включать не допускается. При нео</w:t>
      </w:r>
      <w:r w:rsidRPr="00DE0B2D">
        <w:rPr>
          <w:spacing w:val="-2"/>
          <w:sz w:val="28"/>
          <w:szCs w:val="28"/>
        </w:rPr>
        <w:t>б</w:t>
      </w:r>
      <w:r w:rsidRPr="00DE0B2D">
        <w:rPr>
          <w:spacing w:val="-2"/>
          <w:sz w:val="28"/>
          <w:szCs w:val="28"/>
        </w:rPr>
        <w:t>ходимости нумерации показателей порядковые номера указывают в первой гр</w:t>
      </w:r>
      <w:r w:rsidRPr="00DE0B2D">
        <w:rPr>
          <w:spacing w:val="-2"/>
          <w:sz w:val="28"/>
          <w:szCs w:val="28"/>
        </w:rPr>
        <w:t>а</w:t>
      </w:r>
      <w:r w:rsidRPr="00DE0B2D">
        <w:rPr>
          <w:spacing w:val="-2"/>
          <w:sz w:val="28"/>
          <w:szCs w:val="28"/>
        </w:rPr>
        <w:t>фе через пробел</w:t>
      </w:r>
      <w:r w:rsidR="00EB4049">
        <w:rPr>
          <w:spacing w:val="-2"/>
          <w:sz w:val="28"/>
          <w:szCs w:val="28"/>
        </w:rPr>
        <w:t xml:space="preserve"> </w:t>
      </w:r>
      <w:r w:rsidR="000269B6">
        <w:rPr>
          <w:spacing w:val="-2"/>
          <w:sz w:val="28"/>
          <w:szCs w:val="28"/>
        </w:rPr>
        <w:t xml:space="preserve">перед их наименованием </w:t>
      </w:r>
      <w:r w:rsidR="00EB4049">
        <w:rPr>
          <w:spacing w:val="-2"/>
          <w:sz w:val="28"/>
          <w:szCs w:val="28"/>
        </w:rPr>
        <w:t>(</w:t>
      </w:r>
      <w:r w:rsidR="000269B6">
        <w:rPr>
          <w:spacing w:val="-2"/>
          <w:sz w:val="28"/>
          <w:szCs w:val="28"/>
        </w:rPr>
        <w:t xml:space="preserve">см. </w:t>
      </w:r>
      <w:r w:rsidRPr="00DE0B2D">
        <w:rPr>
          <w:spacing w:val="-2"/>
          <w:sz w:val="28"/>
          <w:szCs w:val="28"/>
        </w:rPr>
        <w:t>рисун</w:t>
      </w:r>
      <w:r w:rsidR="00EB4049" w:rsidRPr="00DE0B2D">
        <w:rPr>
          <w:spacing w:val="-2"/>
          <w:sz w:val="28"/>
          <w:szCs w:val="28"/>
        </w:rPr>
        <w:t>о</w:t>
      </w:r>
      <w:r w:rsidRPr="00DE0B2D">
        <w:rPr>
          <w:spacing w:val="-2"/>
          <w:sz w:val="28"/>
          <w:szCs w:val="28"/>
        </w:rPr>
        <w:t>к 2.</w:t>
      </w:r>
      <w:r w:rsidR="00F008C3">
        <w:rPr>
          <w:spacing w:val="-2"/>
          <w:sz w:val="28"/>
          <w:szCs w:val="28"/>
        </w:rPr>
        <w:t>4</w:t>
      </w:r>
      <w:r w:rsidR="00EB4049">
        <w:rPr>
          <w:spacing w:val="-2"/>
          <w:sz w:val="28"/>
          <w:szCs w:val="28"/>
        </w:rPr>
        <w:t>)</w:t>
      </w:r>
      <w:r w:rsidRPr="00DE0B2D">
        <w:rPr>
          <w:spacing w:val="-2"/>
          <w:sz w:val="28"/>
          <w:szCs w:val="28"/>
        </w:rPr>
        <w:t>.</w:t>
      </w:r>
    </w:p>
    <w:p w:rsidR="007B529F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743E1F">
        <w:rPr>
          <w:b/>
          <w:spacing w:val="2"/>
          <w:sz w:val="28"/>
          <w:szCs w:val="28"/>
        </w:rPr>
        <w:t>2.6.6</w:t>
      </w:r>
      <w:r w:rsidRPr="00743E1F">
        <w:rPr>
          <w:spacing w:val="2"/>
          <w:sz w:val="28"/>
          <w:szCs w:val="28"/>
        </w:rPr>
        <w:t xml:space="preserve"> </w:t>
      </w:r>
      <w:r w:rsidR="007B529F">
        <w:rPr>
          <w:spacing w:val="2"/>
          <w:sz w:val="28"/>
          <w:szCs w:val="28"/>
        </w:rPr>
        <w:t xml:space="preserve">В графе или строке боковика </w:t>
      </w:r>
      <w:r w:rsidR="000269B6">
        <w:rPr>
          <w:sz w:val="28"/>
        </w:rPr>
        <w:t>обозначения единиц физических вел</w:t>
      </w:r>
      <w:r w:rsidR="000269B6">
        <w:rPr>
          <w:sz w:val="28"/>
        </w:rPr>
        <w:t>и</w:t>
      </w:r>
      <w:r w:rsidR="000269B6">
        <w:rPr>
          <w:sz w:val="28"/>
        </w:rPr>
        <w:t xml:space="preserve">чин </w:t>
      </w:r>
      <w:r w:rsidR="007B529F">
        <w:rPr>
          <w:spacing w:val="2"/>
          <w:sz w:val="28"/>
          <w:szCs w:val="28"/>
        </w:rPr>
        <w:t>приводят</w:t>
      </w:r>
      <w:r w:rsidR="000269B6">
        <w:rPr>
          <w:spacing w:val="2"/>
          <w:sz w:val="28"/>
          <w:szCs w:val="28"/>
        </w:rPr>
        <w:t xml:space="preserve"> после наименования показателя,</w:t>
      </w:r>
      <w:r w:rsidR="007B529F">
        <w:rPr>
          <w:spacing w:val="2"/>
          <w:sz w:val="28"/>
          <w:szCs w:val="28"/>
        </w:rPr>
        <w:t xml:space="preserve"> отделяя </w:t>
      </w:r>
      <w:r w:rsidR="000269B6">
        <w:rPr>
          <w:spacing w:val="2"/>
          <w:sz w:val="28"/>
          <w:szCs w:val="28"/>
        </w:rPr>
        <w:t xml:space="preserve">их </w:t>
      </w:r>
      <w:r w:rsidR="007B529F">
        <w:rPr>
          <w:spacing w:val="2"/>
          <w:sz w:val="28"/>
          <w:szCs w:val="28"/>
        </w:rPr>
        <w:t>запятой (см. рис</w:t>
      </w:r>
      <w:r w:rsidR="007B529F">
        <w:rPr>
          <w:spacing w:val="2"/>
          <w:sz w:val="28"/>
          <w:szCs w:val="28"/>
        </w:rPr>
        <w:t>у</w:t>
      </w:r>
      <w:r w:rsidR="007B529F">
        <w:rPr>
          <w:spacing w:val="2"/>
          <w:sz w:val="28"/>
          <w:szCs w:val="28"/>
        </w:rPr>
        <w:t>нок 2.4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Допускается включать в таблицу графу «</w:t>
      </w:r>
      <w:r w:rsidR="000269B6">
        <w:rPr>
          <w:sz w:val="28"/>
        </w:rPr>
        <w:t>О</w:t>
      </w:r>
      <w:r>
        <w:rPr>
          <w:sz w:val="28"/>
        </w:rPr>
        <w:t>бозначение единицы физич</w:t>
      </w:r>
      <w:r>
        <w:rPr>
          <w:sz w:val="28"/>
        </w:rPr>
        <w:t>е</w:t>
      </w:r>
      <w:r>
        <w:rPr>
          <w:sz w:val="28"/>
        </w:rPr>
        <w:t>ской величины», если большая часть наименований в боковике сопровожда</w:t>
      </w:r>
      <w:r w:rsidR="000269B6">
        <w:rPr>
          <w:sz w:val="28"/>
        </w:rPr>
        <w:t>е</w:t>
      </w:r>
      <w:r>
        <w:rPr>
          <w:sz w:val="28"/>
        </w:rPr>
        <w:t>тся размерностями.</w:t>
      </w:r>
    </w:p>
    <w:p w:rsidR="0008751A" w:rsidRDefault="0008751A" w:rsidP="00786A6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7</w:t>
      </w:r>
      <w:r>
        <w:rPr>
          <w:sz w:val="28"/>
        </w:rPr>
        <w:t xml:space="preserve"> Если необходимы небольшие по объему пояснения к </w:t>
      </w:r>
      <w:r w:rsidR="007B529F">
        <w:rPr>
          <w:sz w:val="28"/>
        </w:rPr>
        <w:t>большей</w:t>
      </w:r>
      <w:r>
        <w:rPr>
          <w:sz w:val="28"/>
        </w:rPr>
        <w:t xml:space="preserve"> части строк таблицы, то </w:t>
      </w:r>
      <w:r w:rsidR="007B529F">
        <w:rPr>
          <w:sz w:val="28"/>
        </w:rPr>
        <w:t>так</w:t>
      </w:r>
      <w:r>
        <w:rPr>
          <w:sz w:val="28"/>
        </w:rPr>
        <w:t>и</w:t>
      </w:r>
      <w:r w:rsidR="007B529F">
        <w:rPr>
          <w:sz w:val="28"/>
        </w:rPr>
        <w:t>е пояснения</w:t>
      </w:r>
      <w:r>
        <w:rPr>
          <w:sz w:val="28"/>
        </w:rPr>
        <w:t xml:space="preserve"> оформляют отдельной графой «Примеч</w:t>
      </w:r>
      <w:r>
        <w:rPr>
          <w:sz w:val="28"/>
        </w:rPr>
        <w:t>а</w:t>
      </w:r>
      <w:r>
        <w:rPr>
          <w:sz w:val="28"/>
        </w:rPr>
        <w:t>ние» в соответствии с рисунком 2.</w:t>
      </w:r>
      <w:r w:rsidR="007B529F">
        <w:rPr>
          <w:sz w:val="28"/>
        </w:rPr>
        <w:t>2</w:t>
      </w:r>
      <w:r>
        <w:rPr>
          <w:sz w:val="28"/>
        </w:rPr>
        <w:t xml:space="preserve">. 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Если необходимо пояснить данные отдельных строк или граф, то </w:t>
      </w:r>
      <w:r w:rsidR="000269B6">
        <w:rPr>
          <w:sz w:val="28"/>
        </w:rPr>
        <w:t>прим</w:t>
      </w:r>
      <w:r w:rsidR="000269B6">
        <w:rPr>
          <w:sz w:val="28"/>
        </w:rPr>
        <w:t>е</w:t>
      </w:r>
      <w:r w:rsidR="000269B6">
        <w:rPr>
          <w:sz w:val="28"/>
        </w:rPr>
        <w:t xml:space="preserve">чание </w:t>
      </w:r>
      <w:r>
        <w:rPr>
          <w:sz w:val="28"/>
        </w:rPr>
        <w:t xml:space="preserve">оформляют </w:t>
      </w:r>
      <w:r w:rsidR="000269B6">
        <w:rPr>
          <w:sz w:val="28"/>
        </w:rPr>
        <w:t xml:space="preserve">отдельной </w:t>
      </w:r>
      <w:r>
        <w:rPr>
          <w:sz w:val="28"/>
        </w:rPr>
        <w:t>строк</w:t>
      </w:r>
      <w:r w:rsidR="000269B6">
        <w:rPr>
          <w:sz w:val="28"/>
        </w:rPr>
        <w:t>ой</w:t>
      </w:r>
      <w:r>
        <w:rPr>
          <w:sz w:val="28"/>
        </w:rPr>
        <w:t xml:space="preserve"> в конце таблицы</w:t>
      </w:r>
      <w:r w:rsidR="000269B6">
        <w:rPr>
          <w:sz w:val="28"/>
        </w:rPr>
        <w:t xml:space="preserve"> над линией, обознача</w:t>
      </w:r>
      <w:r w:rsidR="000269B6">
        <w:rPr>
          <w:sz w:val="28"/>
        </w:rPr>
        <w:t>ю</w:t>
      </w:r>
      <w:r w:rsidR="000269B6">
        <w:rPr>
          <w:sz w:val="28"/>
        </w:rPr>
        <w:t>щей окончание таблицы,</w:t>
      </w:r>
      <w:r>
        <w:rPr>
          <w:sz w:val="28"/>
        </w:rPr>
        <w:t xml:space="preserve"> в соответствии с рисунком 2.</w:t>
      </w:r>
      <w:r w:rsidR="00F008C3">
        <w:rPr>
          <w:sz w:val="28"/>
        </w:rPr>
        <w:t>4</w:t>
      </w:r>
      <w:r>
        <w:rPr>
          <w:sz w:val="28"/>
        </w:rPr>
        <w:t>.</w:t>
      </w:r>
    </w:p>
    <w:p w:rsidR="00F5525A" w:rsidRDefault="00F5525A" w:rsidP="0008751A">
      <w:pPr>
        <w:pStyle w:val="a5"/>
        <w:ind w:firstLine="709"/>
        <w:rPr>
          <w:sz w:val="28"/>
        </w:rPr>
      </w:pPr>
    </w:p>
    <w:p w:rsidR="00F008C3" w:rsidRPr="00B95FFA" w:rsidRDefault="00F008C3" w:rsidP="00F008C3">
      <w:pPr>
        <w:pStyle w:val="a5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F008C3" w:rsidRPr="00F5525A" w:rsidRDefault="00F008C3" w:rsidP="00F008C3">
      <w:pPr>
        <w:pStyle w:val="a5"/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417"/>
        <w:gridCol w:w="1418"/>
        <w:gridCol w:w="1417"/>
        <w:gridCol w:w="1418"/>
      </w:tblGrid>
      <w:tr w:rsidR="00F008C3" w:rsidRPr="000269B6" w:rsidTr="00F5525A">
        <w:trPr>
          <w:cantSplit/>
          <w:trHeight w:val="717"/>
        </w:trPr>
        <w:tc>
          <w:tcPr>
            <w:tcW w:w="3969" w:type="dxa"/>
            <w:vMerge w:val="restart"/>
            <w:vAlign w:val="center"/>
          </w:tcPr>
          <w:p w:rsidR="00F008C3" w:rsidRPr="000269B6" w:rsidRDefault="00F008C3" w:rsidP="002114F5">
            <w:pPr>
              <w:spacing w:before="24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Наименование</w:t>
            </w:r>
            <w:r w:rsidRPr="000269B6">
              <w:rPr>
                <w:sz w:val="25"/>
                <w:szCs w:val="25"/>
                <w:lang w:val="en-US"/>
              </w:rPr>
              <w:t xml:space="preserve"> </w:t>
            </w:r>
            <w:r w:rsidRPr="000269B6">
              <w:rPr>
                <w:sz w:val="25"/>
                <w:szCs w:val="25"/>
              </w:rPr>
              <w:t>показателя</w:t>
            </w:r>
          </w:p>
        </w:tc>
        <w:tc>
          <w:tcPr>
            <w:tcW w:w="5670" w:type="dxa"/>
            <w:gridSpan w:val="4"/>
            <w:vAlign w:val="center"/>
          </w:tcPr>
          <w:p w:rsidR="00F008C3" w:rsidRPr="000269B6" w:rsidRDefault="00F008C3" w:rsidP="00F5525A">
            <w:pPr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>Значение коэффициента местной обратной</w:t>
            </w:r>
            <w:r w:rsidR="00F5525A" w:rsidRPr="000269B6">
              <w:rPr>
                <w:sz w:val="25"/>
                <w:szCs w:val="25"/>
              </w:rPr>
              <w:br/>
            </w:r>
            <w:r w:rsidRPr="000269B6">
              <w:rPr>
                <w:sz w:val="25"/>
                <w:szCs w:val="25"/>
              </w:rPr>
              <w:t xml:space="preserve">связи, </w:t>
            </w:r>
            <w:proofErr w:type="spellStart"/>
            <w:r w:rsidR="007B529F" w:rsidRPr="000269B6">
              <w:rPr>
                <w:i/>
                <w:sz w:val="25"/>
                <w:szCs w:val="25"/>
              </w:rPr>
              <w:t>К</w:t>
            </w:r>
            <w:r w:rsidR="007B529F" w:rsidRPr="000269B6">
              <w:rPr>
                <w:sz w:val="25"/>
                <w:szCs w:val="25"/>
                <w:vertAlign w:val="subscript"/>
              </w:rPr>
              <w:t>о</w:t>
            </w:r>
            <w:r w:rsidRPr="000269B6">
              <w:rPr>
                <w:sz w:val="25"/>
                <w:szCs w:val="25"/>
                <w:vertAlign w:val="subscript"/>
              </w:rPr>
              <w:t>.с</w:t>
            </w:r>
            <w:proofErr w:type="spellEnd"/>
          </w:p>
        </w:tc>
      </w:tr>
      <w:tr w:rsidR="00F008C3" w:rsidRPr="000269B6" w:rsidTr="00F5525A">
        <w:trPr>
          <w:cantSplit/>
          <w:trHeight w:val="425"/>
        </w:trPr>
        <w:tc>
          <w:tcPr>
            <w:tcW w:w="3969" w:type="dxa"/>
            <w:vMerge/>
          </w:tcPr>
          <w:p w:rsidR="00F008C3" w:rsidRPr="000269B6" w:rsidRDefault="00F008C3" w:rsidP="002114F5">
            <w:pPr>
              <w:rPr>
                <w:sz w:val="25"/>
                <w:szCs w:val="25"/>
              </w:rPr>
            </w:pP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4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8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F5525A">
        <w:trPr>
          <w:cantSplit/>
          <w:trHeight w:val="165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 Динамическая ошибка,</w:t>
            </w:r>
            <w:r w:rsidRPr="000269B6">
              <w:rPr>
                <w:sz w:val="25"/>
                <w:szCs w:val="25"/>
                <w:vertAlign w:val="subscript"/>
              </w:rPr>
              <w:t xml:space="preserve"> </w:t>
            </w:r>
            <w:proofErr w:type="spellStart"/>
            <w:r w:rsidRPr="000269B6">
              <w:rPr>
                <w:sz w:val="25"/>
                <w:szCs w:val="25"/>
              </w:rPr>
              <w:t>угл</w:t>
            </w:r>
            <w:proofErr w:type="spellEnd"/>
            <w:r w:rsidRPr="000269B6">
              <w:rPr>
                <w:sz w:val="25"/>
                <w:szCs w:val="25"/>
              </w:rPr>
              <w:t>.</w:t>
            </w:r>
            <w:r w:rsidR="000269B6" w:rsidRPr="000269B6">
              <w:rPr>
                <w:sz w:val="25"/>
                <w:szCs w:val="25"/>
              </w:rPr>
              <w:t xml:space="preserve"> </w:t>
            </w:r>
            <w:r w:rsidRPr="000269B6">
              <w:rPr>
                <w:sz w:val="25"/>
                <w:szCs w:val="25"/>
              </w:rPr>
              <w:t>мин</w:t>
            </w:r>
            <w:r w:rsidR="00502194" w:rsidRPr="000269B6">
              <w:rPr>
                <w:sz w:val="25"/>
                <w:szCs w:val="25"/>
              </w:rPr>
              <w:t>.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8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,2)</w:t>
            </w:r>
          </w:p>
        </w:tc>
      </w:tr>
      <w:tr w:rsidR="00F008C3" w:rsidRPr="000269B6" w:rsidTr="00F5525A">
        <w:trPr>
          <w:cantSplit/>
          <w:trHeight w:val="284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 Время переходного процесса,</w:t>
            </w:r>
            <w:r w:rsidRPr="000269B6">
              <w:rPr>
                <w:sz w:val="25"/>
                <w:szCs w:val="25"/>
                <w:vertAlign w:val="superscript"/>
              </w:rPr>
              <w:t xml:space="preserve"> </w:t>
            </w:r>
            <w:r w:rsidRPr="000269B6">
              <w:rPr>
                <w:sz w:val="25"/>
                <w:szCs w:val="25"/>
              </w:rPr>
              <w:t>с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1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0269B6">
        <w:trPr>
          <w:cantSplit/>
          <w:trHeight w:val="284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3 Перерегулирование, %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0)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5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4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2</w:t>
            </w:r>
          </w:p>
        </w:tc>
      </w:tr>
      <w:tr w:rsidR="00F008C3" w:rsidRPr="000269B6" w:rsidTr="000269B6">
        <w:trPr>
          <w:cantSplit/>
          <w:trHeight w:val="284"/>
        </w:trPr>
        <w:tc>
          <w:tcPr>
            <w:tcW w:w="3969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4 Число колебаний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2,0)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</w:tr>
      <w:tr w:rsidR="00F008C3" w:rsidRPr="000269B6" w:rsidTr="000269B6">
        <w:trPr>
          <w:cantSplit/>
          <w:trHeight w:val="573"/>
        </w:trPr>
        <w:tc>
          <w:tcPr>
            <w:tcW w:w="9639" w:type="dxa"/>
            <w:gridSpan w:val="5"/>
            <w:tcBorders>
              <w:top w:val="nil"/>
            </w:tcBorders>
          </w:tcPr>
          <w:p w:rsidR="00F008C3" w:rsidRPr="000269B6" w:rsidRDefault="00F008C3" w:rsidP="002114F5">
            <w:pPr>
              <w:pStyle w:val="12"/>
              <w:spacing w:before="120" w:after="60"/>
              <w:jc w:val="both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        Примечание – Данные, заключенные в скобки, не соответствуют техническим тр</w:t>
            </w:r>
            <w:r w:rsidRPr="000269B6">
              <w:rPr>
                <w:sz w:val="25"/>
                <w:szCs w:val="25"/>
              </w:rPr>
              <w:t>е</w:t>
            </w:r>
            <w:r w:rsidRPr="000269B6">
              <w:rPr>
                <w:sz w:val="25"/>
                <w:szCs w:val="25"/>
              </w:rPr>
              <w:t>бованиям</w:t>
            </w:r>
          </w:p>
        </w:tc>
      </w:tr>
    </w:tbl>
    <w:p w:rsidR="0008751A" w:rsidRPr="00F008C3" w:rsidRDefault="0008751A" w:rsidP="0008751A">
      <w:pPr>
        <w:rPr>
          <w:sz w:val="10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F008C3" w:rsidRPr="005F0251">
        <w:rPr>
          <w:i/>
          <w:sz w:val="26"/>
        </w:rPr>
        <w:t>4</w:t>
      </w:r>
      <w:r w:rsidRPr="003F2011">
        <w:rPr>
          <w:sz w:val="26"/>
        </w:rPr>
        <w:t xml:space="preserve"> – Пример </w:t>
      </w:r>
      <w:r w:rsidR="007B529F">
        <w:rPr>
          <w:sz w:val="26"/>
        </w:rPr>
        <w:t xml:space="preserve">оформления </w:t>
      </w:r>
      <w:r>
        <w:rPr>
          <w:sz w:val="26"/>
        </w:rPr>
        <w:t>отдельных строк и граф таблицы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.6.5</w:t>
      </w:r>
      <w:r w:rsidR="000269B6">
        <w:rPr>
          <w:sz w:val="26"/>
        </w:rPr>
        <w:t>, 2</w:t>
      </w:r>
      <w:r w:rsidR="000269B6" w:rsidRPr="003F2011">
        <w:rPr>
          <w:sz w:val="26"/>
        </w:rPr>
        <w:t>.6.</w:t>
      </w:r>
      <w:r w:rsidR="000269B6">
        <w:rPr>
          <w:sz w:val="26"/>
        </w:rPr>
        <w:t>6,</w:t>
      </w:r>
      <w:r>
        <w:rPr>
          <w:sz w:val="26"/>
        </w:rPr>
        <w:t xml:space="preserve"> 2</w:t>
      </w:r>
      <w:r w:rsidRPr="003F2011">
        <w:rPr>
          <w:sz w:val="26"/>
        </w:rPr>
        <w:t>.6.</w:t>
      </w:r>
      <w:r>
        <w:rPr>
          <w:sz w:val="26"/>
        </w:rPr>
        <w:t>7, 2.6.9</w:t>
      </w:r>
      <w:r w:rsidRPr="003F2011">
        <w:rPr>
          <w:sz w:val="26"/>
        </w:rPr>
        <w:t>)</w:t>
      </w:r>
    </w:p>
    <w:p w:rsidR="0008751A" w:rsidRDefault="0008751A" w:rsidP="0008751A">
      <w:pPr>
        <w:ind w:firstLine="709"/>
        <w:jc w:val="both"/>
        <w:rPr>
          <w:sz w:val="26"/>
        </w:rPr>
      </w:pPr>
    </w:p>
    <w:p w:rsidR="00502194" w:rsidRPr="00F5525A" w:rsidRDefault="00502194" w:rsidP="0008751A">
      <w:pPr>
        <w:ind w:firstLine="709"/>
        <w:jc w:val="both"/>
        <w:rPr>
          <w:sz w:val="2"/>
        </w:rPr>
      </w:pPr>
    </w:p>
    <w:p w:rsidR="0008751A" w:rsidRPr="00D861BF" w:rsidRDefault="0008751A" w:rsidP="0008751A">
      <w:pPr>
        <w:rPr>
          <w:sz w:val="6"/>
        </w:rPr>
      </w:pPr>
    </w:p>
    <w:p w:rsidR="0008751A" w:rsidRDefault="0008751A" w:rsidP="0008751A">
      <w:pPr>
        <w:pStyle w:val="a5"/>
        <w:ind w:firstLine="737"/>
        <w:rPr>
          <w:sz w:val="28"/>
        </w:rPr>
      </w:pPr>
      <w:r>
        <w:rPr>
          <w:b/>
          <w:sz w:val="28"/>
        </w:rPr>
        <w:t>2</w:t>
      </w:r>
      <w:r w:rsidRPr="0028309A">
        <w:rPr>
          <w:b/>
          <w:spacing w:val="4"/>
          <w:sz w:val="28"/>
          <w:szCs w:val="28"/>
        </w:rPr>
        <w:t>.6.8</w:t>
      </w:r>
      <w:r w:rsidRPr="0028309A">
        <w:rPr>
          <w:spacing w:val="4"/>
          <w:sz w:val="28"/>
          <w:szCs w:val="28"/>
        </w:rPr>
        <w:t xml:space="preserve"> Таблиц</w:t>
      </w:r>
      <w:r w:rsidR="007B529F">
        <w:rPr>
          <w:spacing w:val="4"/>
          <w:sz w:val="28"/>
          <w:szCs w:val="28"/>
        </w:rPr>
        <w:t>у</w:t>
      </w:r>
      <w:r w:rsidRPr="0028309A">
        <w:rPr>
          <w:spacing w:val="4"/>
          <w:sz w:val="28"/>
          <w:szCs w:val="28"/>
        </w:rPr>
        <w:t xml:space="preserve"> с небольшим количеством граф допускается делить на части и помещать </w:t>
      </w:r>
      <w:r w:rsidR="007B529F">
        <w:rPr>
          <w:spacing w:val="4"/>
          <w:sz w:val="28"/>
          <w:szCs w:val="28"/>
        </w:rPr>
        <w:t>их</w:t>
      </w:r>
      <w:r w:rsidRPr="0028309A">
        <w:rPr>
          <w:spacing w:val="4"/>
          <w:sz w:val="28"/>
          <w:szCs w:val="28"/>
        </w:rPr>
        <w:t xml:space="preserve"> рядом на одной странице,</w:t>
      </w:r>
      <w:r w:rsidR="007B529F">
        <w:rPr>
          <w:spacing w:val="4"/>
          <w:sz w:val="28"/>
          <w:szCs w:val="28"/>
        </w:rPr>
        <w:t xml:space="preserve"> разделяя двойной линией или линией удвоенной </w:t>
      </w:r>
      <w:r w:rsidR="007B529F" w:rsidRPr="0028309A">
        <w:rPr>
          <w:spacing w:val="4"/>
          <w:sz w:val="28"/>
          <w:szCs w:val="28"/>
        </w:rPr>
        <w:t>толщины</w:t>
      </w:r>
      <w:r w:rsidR="007B529F">
        <w:rPr>
          <w:spacing w:val="4"/>
          <w:sz w:val="28"/>
          <w:szCs w:val="28"/>
        </w:rPr>
        <w:t xml:space="preserve">, </w:t>
      </w:r>
      <w:r w:rsidRPr="0028309A">
        <w:rPr>
          <w:spacing w:val="4"/>
          <w:sz w:val="28"/>
          <w:szCs w:val="28"/>
        </w:rPr>
        <w:t xml:space="preserve">при этом головку таблицы повторяют в каждой части </w:t>
      </w:r>
      <w:r w:rsidR="007B529F">
        <w:rPr>
          <w:spacing w:val="4"/>
          <w:sz w:val="28"/>
          <w:szCs w:val="28"/>
        </w:rPr>
        <w:t>(</w:t>
      </w:r>
      <w:r w:rsidRPr="0028309A">
        <w:rPr>
          <w:spacing w:val="4"/>
          <w:sz w:val="28"/>
          <w:szCs w:val="28"/>
        </w:rPr>
        <w:t>рисун</w:t>
      </w:r>
      <w:r w:rsidR="007B529F">
        <w:rPr>
          <w:spacing w:val="4"/>
          <w:sz w:val="28"/>
          <w:szCs w:val="28"/>
        </w:rPr>
        <w:t>о</w:t>
      </w:r>
      <w:r w:rsidRPr="0028309A">
        <w:rPr>
          <w:spacing w:val="4"/>
          <w:sz w:val="28"/>
          <w:szCs w:val="28"/>
        </w:rPr>
        <w:t>к 2.</w:t>
      </w:r>
      <w:r w:rsidR="005F0251">
        <w:rPr>
          <w:spacing w:val="4"/>
          <w:sz w:val="28"/>
          <w:szCs w:val="28"/>
        </w:rPr>
        <w:t>5</w:t>
      </w:r>
      <w:r w:rsidR="007B529F">
        <w:rPr>
          <w:spacing w:val="4"/>
          <w:sz w:val="28"/>
          <w:szCs w:val="28"/>
        </w:rPr>
        <w:t>)</w:t>
      </w:r>
      <w:r w:rsidRPr="0028309A">
        <w:rPr>
          <w:spacing w:val="4"/>
          <w:sz w:val="28"/>
          <w:szCs w:val="28"/>
        </w:rPr>
        <w:t>.</w:t>
      </w:r>
    </w:p>
    <w:p w:rsidR="0008751A" w:rsidRPr="00B95FFA" w:rsidRDefault="00786A60" w:rsidP="00306DBA">
      <w:pPr>
        <w:rPr>
          <w:sz w:val="28"/>
        </w:rPr>
      </w:pPr>
      <w:r>
        <w:rPr>
          <w:sz w:val="26"/>
          <w:szCs w:val="24"/>
        </w:rPr>
        <w:br w:type="page"/>
      </w:r>
      <w:r w:rsidR="00F008C3" w:rsidRPr="00B95FFA">
        <w:rPr>
          <w:sz w:val="26"/>
          <w:szCs w:val="24"/>
        </w:rPr>
        <w:lastRenderedPageBreak/>
        <w:t>Таблица &lt;</w:t>
      </w:r>
      <w:r w:rsidR="00F008C3" w:rsidRPr="00B95FFA">
        <w:rPr>
          <w:i/>
          <w:sz w:val="26"/>
          <w:szCs w:val="24"/>
        </w:rPr>
        <w:t>номер таблицы</w:t>
      </w:r>
      <w:r w:rsidR="00F008C3" w:rsidRPr="00B95FFA">
        <w:rPr>
          <w:sz w:val="26"/>
          <w:szCs w:val="24"/>
        </w:rPr>
        <w:t>&gt; – Заголовок таблицы</w:t>
      </w:r>
    </w:p>
    <w:p w:rsidR="0008751A" w:rsidRPr="00F5525A" w:rsidRDefault="0008751A" w:rsidP="0008751A">
      <w:pPr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9"/>
        <w:gridCol w:w="2411"/>
        <w:gridCol w:w="2409"/>
        <w:gridCol w:w="2410"/>
      </w:tblGrid>
      <w:tr w:rsidR="0008751A" w:rsidRPr="00E97083" w:rsidTr="00786A60">
        <w:trPr>
          <w:cantSplit/>
          <w:trHeight w:val="409"/>
        </w:trPr>
        <w:tc>
          <w:tcPr>
            <w:tcW w:w="2409" w:type="dxa"/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,</w:t>
            </w:r>
            <w:r>
              <w:rPr>
                <w:sz w:val="26"/>
              </w:rPr>
              <w:t xml:space="preserve">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 xml:space="preserve">,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</w:tr>
      <w:tr w:rsidR="0008751A" w:rsidRPr="00E97083">
        <w:trPr>
          <w:cantSplit/>
          <w:trHeight w:val="2658"/>
        </w:trPr>
        <w:tc>
          <w:tcPr>
            <w:tcW w:w="2409" w:type="dxa"/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8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3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15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3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5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6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2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5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4</w:t>
            </w:r>
          </w:p>
        </w:tc>
        <w:tc>
          <w:tcPr>
            <w:tcW w:w="2410" w:type="dxa"/>
            <w:tcBorders>
              <w:bottom w:val="single" w:sz="4" w:space="0" w:color="auto"/>
              <w:right w:val="sing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7</w:t>
            </w:r>
          </w:p>
        </w:tc>
      </w:tr>
    </w:tbl>
    <w:p w:rsidR="0008751A" w:rsidRPr="00F5525A" w:rsidRDefault="0008751A" w:rsidP="0008751A">
      <w:pPr>
        <w:rPr>
          <w:sz w:val="12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5F0251" w:rsidRPr="005F0251">
        <w:rPr>
          <w:i/>
          <w:sz w:val="26"/>
        </w:rPr>
        <w:t>5</w:t>
      </w:r>
      <w:r w:rsidRPr="003F2011">
        <w:rPr>
          <w:sz w:val="26"/>
        </w:rPr>
        <w:t xml:space="preserve"> – Пример оформления таблицы </w:t>
      </w:r>
      <w:r>
        <w:rPr>
          <w:sz w:val="26"/>
        </w:rPr>
        <w:t>с небольшим количеством граф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</w:t>
      </w:r>
      <w:r>
        <w:rPr>
          <w:sz w:val="26"/>
        </w:rPr>
        <w:t>8, 2.6.9</w:t>
      </w:r>
      <w:r w:rsidRPr="003F2011">
        <w:rPr>
          <w:sz w:val="26"/>
        </w:rPr>
        <w:t>)</w:t>
      </w:r>
    </w:p>
    <w:p w:rsidR="0008751A" w:rsidRPr="00C663A8" w:rsidRDefault="0008751A" w:rsidP="0008751A">
      <w:pPr>
        <w:ind w:firstLine="709"/>
        <w:jc w:val="both"/>
        <w:rPr>
          <w:sz w:val="2"/>
        </w:rPr>
      </w:pP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902A10">
        <w:rPr>
          <w:b/>
          <w:sz w:val="28"/>
        </w:rPr>
        <w:t>.6.9</w:t>
      </w:r>
      <w:r>
        <w:rPr>
          <w:sz w:val="28"/>
        </w:rPr>
        <w:t xml:space="preserve"> При заполнении таблиц </w:t>
      </w:r>
      <w:r w:rsidR="00EA0C65">
        <w:rPr>
          <w:sz w:val="28"/>
        </w:rPr>
        <w:t>рекоменд</w:t>
      </w:r>
      <w:r>
        <w:rPr>
          <w:sz w:val="28"/>
        </w:rPr>
        <w:t xml:space="preserve">уется, чтобы число знаков после запятой было одинаковым для каждого столбца </w:t>
      </w:r>
      <w:r w:rsidR="00AD0058">
        <w:rPr>
          <w:sz w:val="28"/>
        </w:rPr>
        <w:t>цифр в</w:t>
      </w:r>
      <w:r>
        <w:rPr>
          <w:sz w:val="28"/>
        </w:rPr>
        <w:t xml:space="preserve"> соответств</w:t>
      </w:r>
      <w:r w:rsidR="00AD0058">
        <w:rPr>
          <w:sz w:val="28"/>
        </w:rPr>
        <w:t>ии с</w:t>
      </w:r>
      <w:r>
        <w:rPr>
          <w:sz w:val="28"/>
        </w:rPr>
        <w:t xml:space="preserve"> точн</w:t>
      </w:r>
      <w:r>
        <w:rPr>
          <w:sz w:val="28"/>
        </w:rPr>
        <w:t>о</w:t>
      </w:r>
      <w:r>
        <w:rPr>
          <w:sz w:val="28"/>
        </w:rPr>
        <w:t>ст</w:t>
      </w:r>
      <w:r w:rsidR="00AD0058">
        <w:rPr>
          <w:sz w:val="28"/>
        </w:rPr>
        <w:t>ью</w:t>
      </w:r>
      <w:r>
        <w:rPr>
          <w:sz w:val="28"/>
        </w:rPr>
        <w:t xml:space="preserve"> измерительных средств</w:t>
      </w:r>
      <w:r w:rsidR="005F0251">
        <w:rPr>
          <w:sz w:val="28"/>
        </w:rPr>
        <w:t xml:space="preserve"> и</w:t>
      </w:r>
      <w:r>
        <w:rPr>
          <w:sz w:val="28"/>
        </w:rPr>
        <w:t xml:space="preserve"> инженерных расчетов. </w:t>
      </w:r>
    </w:p>
    <w:p w:rsidR="0008751A" w:rsidRPr="00FF5F39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FF5F39">
        <w:rPr>
          <w:spacing w:val="4"/>
          <w:sz w:val="28"/>
          <w:szCs w:val="28"/>
        </w:rPr>
        <w:t>Числовые значения одной физической величины необходимо распол</w:t>
      </w:r>
      <w:r w:rsidRPr="00FF5F39">
        <w:rPr>
          <w:spacing w:val="4"/>
          <w:sz w:val="28"/>
          <w:szCs w:val="28"/>
        </w:rPr>
        <w:t>а</w:t>
      </w:r>
      <w:r w:rsidRPr="00FF5F39">
        <w:rPr>
          <w:spacing w:val="4"/>
          <w:sz w:val="28"/>
          <w:szCs w:val="28"/>
        </w:rPr>
        <w:t>гать так, чтобы разряды чисел по всей графе находились один под другим (см. рисунок 2.</w:t>
      </w:r>
      <w:r w:rsidR="005F0251">
        <w:rPr>
          <w:spacing w:val="4"/>
          <w:sz w:val="28"/>
          <w:szCs w:val="28"/>
        </w:rPr>
        <w:t>5</w:t>
      </w:r>
      <w:r w:rsidRPr="00FF5F39">
        <w:rPr>
          <w:spacing w:val="4"/>
          <w:sz w:val="28"/>
          <w:szCs w:val="28"/>
        </w:rPr>
        <w:t>).</w:t>
      </w:r>
    </w:p>
    <w:p w:rsidR="0008751A" w:rsidRDefault="000269B6" w:rsidP="0008751A">
      <w:pPr>
        <w:ind w:firstLine="709"/>
        <w:jc w:val="both"/>
        <w:rPr>
          <w:sz w:val="28"/>
        </w:rPr>
      </w:pPr>
      <w:r w:rsidRPr="00FF5F39">
        <w:rPr>
          <w:spacing w:val="4"/>
          <w:sz w:val="28"/>
          <w:szCs w:val="28"/>
        </w:rPr>
        <w:t>Числовые</w:t>
      </w:r>
      <w:r>
        <w:rPr>
          <w:sz w:val="28"/>
        </w:rPr>
        <w:t xml:space="preserve"> з</w:t>
      </w:r>
      <w:r w:rsidR="0008751A">
        <w:rPr>
          <w:sz w:val="28"/>
        </w:rPr>
        <w:t>начени</w:t>
      </w:r>
      <w:r w:rsidR="006D3540">
        <w:rPr>
          <w:sz w:val="28"/>
        </w:rPr>
        <w:t>я</w:t>
      </w:r>
      <w:r w:rsidR="0008751A">
        <w:rPr>
          <w:sz w:val="28"/>
        </w:rPr>
        <w:t xml:space="preserve"> различных физических величин располагают посер</w:t>
      </w:r>
      <w:r w:rsidR="0008751A">
        <w:rPr>
          <w:sz w:val="28"/>
        </w:rPr>
        <w:t>е</w:t>
      </w:r>
      <w:r w:rsidR="0008751A">
        <w:rPr>
          <w:sz w:val="28"/>
        </w:rPr>
        <w:t xml:space="preserve">дине </w:t>
      </w:r>
      <w:r w:rsidR="006D3540">
        <w:rPr>
          <w:sz w:val="28"/>
        </w:rPr>
        <w:t>ячейки</w:t>
      </w:r>
      <w:r w:rsidR="0008751A">
        <w:rPr>
          <w:sz w:val="28"/>
        </w:rPr>
        <w:t xml:space="preserve"> в соответствии с рисунком 2.</w:t>
      </w:r>
      <w:r w:rsidR="005F0251">
        <w:rPr>
          <w:sz w:val="28"/>
        </w:rPr>
        <w:t>4</w:t>
      </w:r>
      <w:r w:rsidR="0008751A"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 указании в строке </w:t>
      </w:r>
      <w:r w:rsidR="006D3540">
        <w:t>боковика</w:t>
      </w:r>
      <w:r>
        <w:t xml:space="preserve"> таблиц</w:t>
      </w:r>
      <w:r w:rsidR="006D3540">
        <w:t>ы</w:t>
      </w:r>
      <w:r>
        <w:t xml:space="preserve"> последовательных интервалов следует писать «</w:t>
      </w:r>
      <w:r w:rsidRPr="006A79D5">
        <w:rPr>
          <w:caps/>
        </w:rPr>
        <w:t>о</w:t>
      </w:r>
      <w:r>
        <w:t xml:space="preserve">т… до… </w:t>
      </w:r>
      <w:proofErr w:type="spellStart"/>
      <w:r>
        <w:t>включ</w:t>
      </w:r>
      <w:proofErr w:type="spellEnd"/>
      <w:r>
        <w:t>.», «</w:t>
      </w:r>
      <w:proofErr w:type="spellStart"/>
      <w:r w:rsidRPr="006A79D5">
        <w:rPr>
          <w:caps/>
        </w:rPr>
        <w:t>с</w:t>
      </w:r>
      <w:r>
        <w:t>в</w:t>
      </w:r>
      <w:proofErr w:type="spellEnd"/>
      <w:r>
        <w:t xml:space="preserve">… до… </w:t>
      </w:r>
      <w:proofErr w:type="spellStart"/>
      <w:r>
        <w:t>включ</w:t>
      </w:r>
      <w:proofErr w:type="spellEnd"/>
      <w:r>
        <w:t>.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отсутствии отдельных данных в таблице следует ставить тире. Не допускается оставлять в графах таблиц пустые мес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0</w:t>
      </w:r>
      <w:r>
        <w:rPr>
          <w:sz w:val="28"/>
        </w:rPr>
        <w:t xml:space="preserve"> Пояснительная записка должна содержать кратки</w:t>
      </w:r>
      <w:r w:rsidR="006D3540">
        <w:rPr>
          <w:sz w:val="28"/>
        </w:rPr>
        <w:t>е</w:t>
      </w:r>
      <w:r>
        <w:rPr>
          <w:sz w:val="28"/>
        </w:rPr>
        <w:t xml:space="preserve"> пояснения, о</w:t>
      </w:r>
      <w:r>
        <w:rPr>
          <w:sz w:val="28"/>
        </w:rPr>
        <w:t>т</w:t>
      </w:r>
      <w:r>
        <w:rPr>
          <w:sz w:val="28"/>
        </w:rPr>
        <w:t>носящи</w:t>
      </w:r>
      <w:r w:rsidR="006D3540">
        <w:rPr>
          <w:sz w:val="28"/>
        </w:rPr>
        <w:t>е</w:t>
      </w:r>
      <w:r>
        <w:rPr>
          <w:sz w:val="28"/>
        </w:rPr>
        <w:t xml:space="preserve">ся к таблице в целом, а при необходимости и к ее отдельным частям. </w:t>
      </w:r>
      <w:r w:rsidR="006D3540">
        <w:rPr>
          <w:sz w:val="28"/>
        </w:rPr>
        <w:t>В</w:t>
      </w:r>
      <w:r>
        <w:rPr>
          <w:sz w:val="28"/>
        </w:rPr>
        <w:t xml:space="preserve"> пояснениях должны быть сформулированы основные выводы, к которым пр</w:t>
      </w:r>
      <w:r>
        <w:rPr>
          <w:sz w:val="28"/>
        </w:rPr>
        <w:t>и</w:t>
      </w:r>
      <w:r>
        <w:rPr>
          <w:sz w:val="28"/>
        </w:rPr>
        <w:t>водят данные таблицы, или обращено внимание на самое характерное или ва</w:t>
      </w:r>
      <w:r>
        <w:rPr>
          <w:sz w:val="28"/>
        </w:rPr>
        <w:t>ж</w:t>
      </w:r>
      <w:r>
        <w:rPr>
          <w:sz w:val="28"/>
        </w:rPr>
        <w:t>ное в ней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1</w:t>
      </w:r>
      <w:r>
        <w:rPr>
          <w:sz w:val="28"/>
        </w:rPr>
        <w:t xml:space="preserve"> При наличии в дипломном проекте небольшого по объему цифр</w:t>
      </w:r>
      <w:r>
        <w:rPr>
          <w:sz w:val="28"/>
        </w:rPr>
        <w:t>о</w:t>
      </w:r>
      <w:r>
        <w:rPr>
          <w:sz w:val="28"/>
        </w:rPr>
        <w:t xml:space="preserve">вого материала его нецелесообразно оформлять </w:t>
      </w:r>
      <w:r w:rsidR="005F0251">
        <w:rPr>
          <w:sz w:val="28"/>
        </w:rPr>
        <w:t xml:space="preserve">в виде </w:t>
      </w:r>
      <w:r>
        <w:rPr>
          <w:sz w:val="28"/>
        </w:rPr>
        <w:t>таблиц</w:t>
      </w:r>
      <w:r w:rsidR="005F0251">
        <w:rPr>
          <w:sz w:val="28"/>
        </w:rPr>
        <w:t>ы</w:t>
      </w:r>
      <w:r>
        <w:rPr>
          <w:sz w:val="28"/>
        </w:rPr>
        <w:t>, а следует д</w:t>
      </w:r>
      <w:r>
        <w:rPr>
          <w:sz w:val="28"/>
        </w:rPr>
        <w:t>а</w:t>
      </w:r>
      <w:r>
        <w:rPr>
          <w:sz w:val="28"/>
        </w:rPr>
        <w:t xml:space="preserve">вать текстом, располагая данные в виде колонок. </w:t>
      </w:r>
      <w:r w:rsidR="000269B6">
        <w:rPr>
          <w:sz w:val="28"/>
        </w:rPr>
        <w:t>Например:</w:t>
      </w:r>
    </w:p>
    <w:p w:rsidR="0008751A" w:rsidRPr="00006CA0" w:rsidRDefault="0008751A" w:rsidP="0008751A">
      <w:pPr>
        <w:pStyle w:val="a5"/>
        <w:ind w:firstLine="709"/>
        <w:rPr>
          <w:sz w:val="14"/>
        </w:rPr>
      </w:pPr>
    </w:p>
    <w:p w:rsidR="0008751A" w:rsidRDefault="0008751A" w:rsidP="0008751A">
      <w:pPr>
        <w:pStyle w:val="a5"/>
        <w:ind w:firstLine="709"/>
      </w:pPr>
      <w:r w:rsidRPr="00902A10">
        <w:rPr>
          <w:caps/>
        </w:rPr>
        <w:t>п</w:t>
      </w:r>
      <w:r>
        <w:t>редельные отклонения размеров профилей всех номеров</w:t>
      </w:r>
      <w:r w:rsidR="005F0251">
        <w:t>, %</w:t>
      </w:r>
      <w:r>
        <w:t>:</w:t>
      </w:r>
    </w:p>
    <w:p w:rsidR="0008751A" w:rsidRDefault="0008751A" w:rsidP="0008751A">
      <w:pPr>
        <w:pStyle w:val="a5"/>
        <w:ind w:firstLine="709"/>
      </w:pPr>
      <w:r>
        <w:tab/>
        <w:t xml:space="preserve">    по высоте………………………………………….. ± 2,5</w:t>
      </w:r>
    </w:p>
    <w:p w:rsidR="0008751A" w:rsidRPr="00902A10" w:rsidRDefault="0008751A" w:rsidP="0008751A">
      <w:pPr>
        <w:pStyle w:val="a5"/>
        <w:ind w:firstLine="709"/>
      </w:pPr>
      <w:r>
        <w:tab/>
        <w:t xml:space="preserve">    по ширине…………………………</w:t>
      </w:r>
      <w:r w:rsidR="000269B6">
        <w:t>…</w:t>
      </w:r>
      <w:r>
        <w:t>……………</w:t>
      </w:r>
      <w:r w:rsidR="004B34C5">
        <w:t xml:space="preserve"> </w:t>
      </w:r>
      <w:r w:rsidRPr="004B34C5">
        <w:rPr>
          <w:sz w:val="12"/>
        </w:rPr>
        <w:t xml:space="preserve"> </w:t>
      </w:r>
      <w:r>
        <w:t>± 1,5</w:t>
      </w:r>
    </w:p>
    <w:p w:rsidR="0008751A" w:rsidRDefault="0008751A" w:rsidP="0008751A">
      <w:pPr>
        <w:pStyle w:val="2"/>
        <w:spacing w:before="360" w:after="280"/>
        <w:ind w:firstLine="709"/>
        <w:jc w:val="both"/>
        <w:rPr>
          <w:bCs/>
          <w:caps w:val="0"/>
          <w:szCs w:val="28"/>
        </w:rPr>
      </w:pPr>
      <w:bookmarkStart w:id="50" w:name="_Toc157495406"/>
      <w:bookmarkStart w:id="51" w:name="_Toc213735959"/>
      <w:bookmarkStart w:id="52" w:name="_Toc246409710"/>
      <w:bookmarkStart w:id="53" w:name="_Toc248821548"/>
      <w:r>
        <w:rPr>
          <w:bCs/>
          <w:caps w:val="0"/>
          <w:szCs w:val="28"/>
        </w:rPr>
        <w:t>2.7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формление приложений</w:t>
      </w:r>
      <w:bookmarkEnd w:id="50"/>
      <w:bookmarkEnd w:id="51"/>
      <w:bookmarkEnd w:id="52"/>
      <w:bookmarkEnd w:id="53"/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 xml:space="preserve">.7.1 </w:t>
      </w:r>
      <w:r>
        <w:rPr>
          <w:sz w:val="28"/>
        </w:rPr>
        <w:t xml:space="preserve">В приложения </w:t>
      </w:r>
      <w:r w:rsidR="006D3540">
        <w:rPr>
          <w:sz w:val="28"/>
        </w:rPr>
        <w:t xml:space="preserve">пояснительной записки </w:t>
      </w:r>
      <w:r>
        <w:rPr>
          <w:sz w:val="28"/>
        </w:rPr>
        <w:t xml:space="preserve">рекомендуется выносить </w:t>
      </w:r>
      <w:r w:rsidR="006D3540">
        <w:rPr>
          <w:sz w:val="28"/>
        </w:rPr>
        <w:t>и</w:t>
      </w:r>
      <w:r w:rsidR="006D3540">
        <w:rPr>
          <w:sz w:val="28"/>
        </w:rPr>
        <w:t>н</w:t>
      </w:r>
      <w:r w:rsidR="006D3540">
        <w:rPr>
          <w:sz w:val="28"/>
        </w:rPr>
        <w:t>формацию</w:t>
      </w:r>
      <w:r>
        <w:rPr>
          <w:sz w:val="28"/>
        </w:rPr>
        <w:t>, имею</w:t>
      </w:r>
      <w:r w:rsidR="006D3540">
        <w:rPr>
          <w:sz w:val="28"/>
        </w:rPr>
        <w:t>щую</w:t>
      </w:r>
      <w:r>
        <w:rPr>
          <w:sz w:val="28"/>
        </w:rPr>
        <w:t xml:space="preserve"> справочное или второстепенное значение, но необход</w:t>
      </w:r>
      <w:r>
        <w:rPr>
          <w:sz w:val="28"/>
        </w:rPr>
        <w:t>и</w:t>
      </w:r>
      <w:r>
        <w:rPr>
          <w:sz w:val="28"/>
        </w:rPr>
        <w:t>м</w:t>
      </w:r>
      <w:r w:rsidR="006D3540">
        <w:rPr>
          <w:sz w:val="28"/>
        </w:rPr>
        <w:t xml:space="preserve">ую </w:t>
      </w:r>
      <w:r>
        <w:rPr>
          <w:sz w:val="28"/>
        </w:rPr>
        <w:t>для более полного освещения темы проекта</w:t>
      </w:r>
      <w:r w:rsidR="006D3540">
        <w:rPr>
          <w:sz w:val="28"/>
        </w:rPr>
        <w:t>,</w:t>
      </w:r>
      <w:r>
        <w:rPr>
          <w:sz w:val="28"/>
        </w:rPr>
        <w:t xml:space="preserve"> или </w:t>
      </w:r>
      <w:r w:rsidR="006D3540">
        <w:rPr>
          <w:sz w:val="28"/>
        </w:rPr>
        <w:t>помещать отдельные м</w:t>
      </w:r>
      <w:r w:rsidR="006D3540">
        <w:rPr>
          <w:sz w:val="28"/>
        </w:rPr>
        <w:t>а</w:t>
      </w:r>
      <w:r w:rsidR="006D3540">
        <w:rPr>
          <w:sz w:val="28"/>
        </w:rPr>
        <w:lastRenderedPageBreak/>
        <w:t>териалы (распечатки программ</w:t>
      </w:r>
      <w:r w:rsidR="00EA0C65">
        <w:rPr>
          <w:sz w:val="28"/>
        </w:rPr>
        <w:t xml:space="preserve"> и т. п.</w:t>
      </w:r>
      <w:r w:rsidR="006D3540">
        <w:rPr>
          <w:sz w:val="28"/>
        </w:rPr>
        <w:t xml:space="preserve">) </w:t>
      </w:r>
      <w:r>
        <w:rPr>
          <w:sz w:val="28"/>
        </w:rPr>
        <w:t xml:space="preserve">для удобства </w:t>
      </w:r>
      <w:r w:rsidR="006D3540">
        <w:rPr>
          <w:sz w:val="28"/>
        </w:rPr>
        <w:t xml:space="preserve">работы с текстом </w:t>
      </w:r>
      <w:r>
        <w:rPr>
          <w:sz w:val="28"/>
        </w:rPr>
        <w:t>поясн</w:t>
      </w:r>
      <w:r>
        <w:rPr>
          <w:sz w:val="28"/>
        </w:rPr>
        <w:t>и</w:t>
      </w:r>
      <w:r>
        <w:rPr>
          <w:sz w:val="28"/>
        </w:rPr>
        <w:t>тельной записк</w:t>
      </w:r>
      <w:r w:rsidR="006D3540">
        <w:rPr>
          <w:sz w:val="28"/>
        </w:rPr>
        <w:t>и</w:t>
      </w:r>
      <w:r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ложениями могут быть математические формулы, номограммы, вспомогательные вычисления и расчеты, описания алгоритмов и программ, технические характеристики различных устройств, спецификации и </w:t>
      </w:r>
      <w:r w:rsidR="00596977">
        <w:t>т.</w:t>
      </w:r>
      <w:r w:rsidR="004B34C5">
        <w:t> </w:t>
      </w:r>
      <w:r w:rsidR="00596977">
        <w:t>п.</w:t>
      </w:r>
      <w:r>
        <w:t xml:space="preserve"> Д</w:t>
      </w:r>
      <w:r>
        <w:t>о</w:t>
      </w:r>
      <w:r>
        <w:t>пускается использовать в качестве приложений отдельн</w:t>
      </w:r>
      <w:r w:rsidR="006D3540">
        <w:t>о</w:t>
      </w:r>
      <w:r>
        <w:t xml:space="preserve"> изданные констру</w:t>
      </w:r>
      <w:r>
        <w:t>к</w:t>
      </w:r>
      <w:r>
        <w:t>торские документы.</w:t>
      </w:r>
    </w:p>
    <w:p w:rsidR="0008751A" w:rsidRPr="00EA0C65" w:rsidRDefault="0008751A" w:rsidP="0008751A">
      <w:pPr>
        <w:ind w:firstLine="709"/>
        <w:jc w:val="both"/>
        <w:rPr>
          <w:sz w:val="28"/>
        </w:rPr>
      </w:pPr>
      <w:r w:rsidRPr="00EA0C65">
        <w:rPr>
          <w:sz w:val="28"/>
        </w:rPr>
        <w:t>Все приложения включают в общую нумерацию страниц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7A6411">
        <w:rPr>
          <w:b/>
          <w:sz w:val="28"/>
        </w:rPr>
        <w:t>.7.2</w:t>
      </w:r>
      <w:r>
        <w:rPr>
          <w:sz w:val="28"/>
        </w:rPr>
        <w:t xml:space="preserve"> В тексте пояснительной записки на все приложения</w:t>
      </w:r>
      <w:r w:rsidRPr="006A79D5">
        <w:rPr>
          <w:sz w:val="28"/>
        </w:rPr>
        <w:t xml:space="preserve"> </w:t>
      </w:r>
      <w:r>
        <w:rPr>
          <w:sz w:val="28"/>
        </w:rPr>
        <w:t>должны быть ссылки. Приложения располагают в порядке ссылок на них в текст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ложения обозначают заглавными буквами русского алфавита, </w:t>
      </w:r>
      <w:r w:rsidR="004B34C5">
        <w:rPr>
          <w:sz w:val="28"/>
        </w:rPr>
        <w:t>нач</w:t>
      </w:r>
      <w:r w:rsidR="004B34C5">
        <w:rPr>
          <w:sz w:val="28"/>
        </w:rPr>
        <w:t>и</w:t>
      </w:r>
      <w:r w:rsidR="004B34C5">
        <w:rPr>
          <w:sz w:val="28"/>
        </w:rPr>
        <w:t xml:space="preserve">ная с А, </w:t>
      </w:r>
      <w:r>
        <w:rPr>
          <w:sz w:val="28"/>
        </w:rPr>
        <w:t xml:space="preserve">за исключением букв </w:t>
      </w:r>
      <w:r w:rsidR="006D3540">
        <w:rPr>
          <w:sz w:val="28"/>
        </w:rPr>
        <w:t>Ё</w:t>
      </w:r>
      <w:r>
        <w:rPr>
          <w:sz w:val="28"/>
        </w:rPr>
        <w:t xml:space="preserve">, З, Й, О, Ч, </w:t>
      </w:r>
      <w:r w:rsidR="006D3540">
        <w:rPr>
          <w:sz w:val="28"/>
        </w:rPr>
        <w:t xml:space="preserve">Ъ, Ы, </w:t>
      </w:r>
      <w:r>
        <w:rPr>
          <w:sz w:val="28"/>
        </w:rPr>
        <w:t>Ь. Если в пояснительной з</w:t>
      </w:r>
      <w:r>
        <w:rPr>
          <w:sz w:val="28"/>
        </w:rPr>
        <w:t>а</w:t>
      </w:r>
      <w:r>
        <w:rPr>
          <w:sz w:val="28"/>
        </w:rPr>
        <w:t xml:space="preserve">писке одно приложение, оно </w:t>
      </w:r>
      <w:r w:rsidR="006D3540">
        <w:rPr>
          <w:sz w:val="28"/>
        </w:rPr>
        <w:t xml:space="preserve">также </w:t>
      </w:r>
      <w:r>
        <w:rPr>
          <w:sz w:val="28"/>
        </w:rPr>
        <w:t xml:space="preserve">должно быть обозначен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А.</w:t>
      </w:r>
    </w:p>
    <w:p w:rsidR="0008751A" w:rsidRDefault="0008751A" w:rsidP="006D354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7.3</w:t>
      </w:r>
      <w:r>
        <w:rPr>
          <w:sz w:val="28"/>
        </w:rPr>
        <w:t xml:space="preserve"> Каждое приложение начинают с новой страницы. </w:t>
      </w:r>
      <w:r w:rsidR="006D3540">
        <w:rPr>
          <w:sz w:val="28"/>
        </w:rPr>
        <w:t>В</w:t>
      </w:r>
      <w:r>
        <w:rPr>
          <w:sz w:val="28"/>
        </w:rPr>
        <w:t xml:space="preserve">верху </w:t>
      </w:r>
      <w:r w:rsidR="006D3540">
        <w:rPr>
          <w:sz w:val="28"/>
        </w:rPr>
        <w:t>по центру</w:t>
      </w:r>
      <w:r>
        <w:rPr>
          <w:sz w:val="28"/>
        </w:rPr>
        <w:t xml:space="preserve"> страницы пишут слов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прописными буквами и его буквенное обозначение. Ниже в круглых скобках строчными буквами указывают слово «обязательное», «рекомендуемое» или «справочное».</w:t>
      </w:r>
      <w:r w:rsidR="006D3540">
        <w:rPr>
          <w:sz w:val="28"/>
        </w:rPr>
        <w:t xml:space="preserve"> Еще ниже по центру ра</w:t>
      </w:r>
      <w:r w:rsidR="006D3540">
        <w:rPr>
          <w:sz w:val="28"/>
        </w:rPr>
        <w:t>з</w:t>
      </w:r>
      <w:r w:rsidR="006D3540">
        <w:rPr>
          <w:sz w:val="28"/>
        </w:rPr>
        <w:t xml:space="preserve">мещают </w:t>
      </w:r>
      <w:r>
        <w:rPr>
          <w:sz w:val="28"/>
        </w:rPr>
        <w:t xml:space="preserve">заголовок, который записывают с прописной буквы. </w:t>
      </w:r>
      <w:r w:rsidR="006D3540">
        <w:rPr>
          <w:sz w:val="28"/>
        </w:rPr>
        <w:t>Иногда</w:t>
      </w:r>
      <w:r>
        <w:rPr>
          <w:sz w:val="28"/>
        </w:rPr>
        <w:t xml:space="preserve"> после з</w:t>
      </w:r>
      <w:r>
        <w:rPr>
          <w:sz w:val="28"/>
        </w:rPr>
        <w:t>а</w:t>
      </w:r>
      <w:r>
        <w:rPr>
          <w:sz w:val="28"/>
        </w:rPr>
        <w:t>головка дела</w:t>
      </w:r>
      <w:r w:rsidR="006D3540">
        <w:rPr>
          <w:sz w:val="28"/>
        </w:rPr>
        <w:t>ют</w:t>
      </w:r>
      <w:r>
        <w:rPr>
          <w:sz w:val="28"/>
        </w:rPr>
        <w:t xml:space="preserve"> обратную ссылку к основному тексту пояснительной записки. Пример оформления приложения приведен </w:t>
      </w:r>
      <w:r w:rsidR="00EE75EF">
        <w:rPr>
          <w:sz w:val="28"/>
        </w:rPr>
        <w:t>в приложении П</w:t>
      </w:r>
      <w:r>
        <w:rPr>
          <w:sz w:val="28"/>
        </w:rPr>
        <w:t>.</w:t>
      </w:r>
    </w:p>
    <w:p w:rsidR="0008751A" w:rsidRPr="00C663A8" w:rsidRDefault="0008751A" w:rsidP="0008751A">
      <w:pPr>
        <w:ind w:firstLine="709"/>
        <w:jc w:val="both"/>
        <w:rPr>
          <w:sz w:val="10"/>
        </w:rPr>
      </w:pPr>
    </w:p>
    <w:p w:rsidR="00F5525A" w:rsidRDefault="00F5525A" w:rsidP="00CA3B61">
      <w:pPr>
        <w:pStyle w:val="2"/>
        <w:spacing w:before="0"/>
        <w:rPr>
          <w:bCs/>
          <w:caps w:val="0"/>
          <w:sz w:val="10"/>
          <w:szCs w:val="28"/>
        </w:rPr>
      </w:pPr>
      <w:bookmarkStart w:id="54" w:name="_Toc157495407"/>
      <w:bookmarkStart w:id="55" w:name="_Toc213735960"/>
      <w:bookmarkStart w:id="56" w:name="_Toc246409711"/>
      <w:bookmarkStart w:id="57" w:name="_Toc248821549"/>
    </w:p>
    <w:p w:rsidR="00F5525A" w:rsidRPr="00F5525A" w:rsidRDefault="00F5525A" w:rsidP="00F5525A"/>
    <w:p w:rsidR="0008751A" w:rsidRPr="0023389A" w:rsidRDefault="0008751A" w:rsidP="004B34C5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8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Оформление </w:t>
      </w:r>
      <w:r w:rsidR="007D6238">
        <w:rPr>
          <w:bCs/>
          <w:caps w:val="0"/>
          <w:szCs w:val="28"/>
        </w:rPr>
        <w:t>библиографического указателя</w:t>
      </w:r>
      <w:r w:rsidR="004B34C5">
        <w:rPr>
          <w:bCs/>
          <w:caps w:val="0"/>
          <w:szCs w:val="28"/>
        </w:rPr>
        <w:t xml:space="preserve"> </w:t>
      </w:r>
      <w:r w:rsidR="004B34C5">
        <w:rPr>
          <w:bCs/>
          <w:caps w:val="0"/>
          <w:szCs w:val="28"/>
        </w:rPr>
        <w:br/>
        <w:t xml:space="preserve">                </w:t>
      </w:r>
      <w:r w:rsidRPr="000911A6">
        <w:rPr>
          <w:bCs/>
          <w:szCs w:val="28"/>
        </w:rPr>
        <w:t>Спис</w:t>
      </w:r>
      <w:r w:rsidR="007D6238">
        <w:rPr>
          <w:bCs/>
          <w:szCs w:val="28"/>
        </w:rPr>
        <w:t>ок</w:t>
      </w:r>
      <w:r w:rsidRPr="000911A6">
        <w:rPr>
          <w:bCs/>
          <w:szCs w:val="28"/>
        </w:rPr>
        <w:t xml:space="preserve"> </w:t>
      </w:r>
      <w:bookmarkEnd w:id="54"/>
      <w:bookmarkEnd w:id="55"/>
      <w:r w:rsidR="00CA3B61">
        <w:rPr>
          <w:bCs/>
          <w:szCs w:val="28"/>
        </w:rPr>
        <w:t>использованных источников</w:t>
      </w:r>
      <w:bookmarkEnd w:id="56"/>
      <w:bookmarkEnd w:id="57"/>
    </w:p>
    <w:p w:rsidR="0008751A" w:rsidRDefault="0008751A" w:rsidP="0008751A">
      <w:pPr>
        <w:rPr>
          <w:sz w:val="14"/>
        </w:rPr>
      </w:pP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2</w:t>
      </w:r>
      <w:r w:rsidRPr="006B6B5F">
        <w:rPr>
          <w:b/>
        </w:rPr>
        <w:t>.8.1</w:t>
      </w:r>
      <w:r>
        <w:t xml:space="preserve"> Ссылки на литературу, нормативно</w:t>
      </w:r>
      <w:r w:rsidR="00CA3B61">
        <w:t>-</w:t>
      </w:r>
      <w:r>
        <w:t>техническую и другую докуме</w:t>
      </w:r>
      <w:r>
        <w:t>н</w:t>
      </w:r>
      <w:r>
        <w:t xml:space="preserve">тацию, иные источники, использованные при </w:t>
      </w:r>
      <w:r w:rsidR="00EA0C65">
        <w:t>работе над дипломным проектом (работ</w:t>
      </w:r>
      <w:r w:rsidR="002D1CAB">
        <w:t>ой</w:t>
      </w:r>
      <w:r w:rsidR="00EA0C65">
        <w:t>)</w:t>
      </w:r>
      <w:r>
        <w:t>, помещают в конце пояснительной записки перед приложени</w:t>
      </w:r>
      <w:r w:rsidR="00EA0C65">
        <w:t>я</w:t>
      </w:r>
      <w:r w:rsidR="009F6751">
        <w:t>м</w:t>
      </w:r>
      <w:r w:rsidR="00EA0C65">
        <w:t>и</w:t>
      </w:r>
      <w:r>
        <w:t xml:space="preserve"> в виде </w:t>
      </w:r>
      <w:r w:rsidR="00EA0C65">
        <w:t>перечня</w:t>
      </w:r>
      <w:r w:rsidR="009F6751">
        <w:t xml:space="preserve"> </w:t>
      </w:r>
      <w:r w:rsidRPr="00846A7C">
        <w:rPr>
          <w:caps/>
        </w:rPr>
        <w:t xml:space="preserve">Список </w:t>
      </w:r>
      <w:r w:rsidR="00CA3B61">
        <w:rPr>
          <w:caps/>
        </w:rPr>
        <w:t>использованных источников</w:t>
      </w:r>
      <w:r>
        <w:t xml:space="preserve">, </w:t>
      </w:r>
      <w:r w:rsidR="00EA0C65">
        <w:t>название кот</w:t>
      </w:r>
      <w:r w:rsidR="00EA0C65">
        <w:t>о</w:t>
      </w:r>
      <w:r w:rsidR="00EA0C65">
        <w:t xml:space="preserve">рого </w:t>
      </w:r>
      <w:r>
        <w:t>запис</w:t>
      </w:r>
      <w:r w:rsidR="00EA0C65">
        <w:t>ывают</w:t>
      </w:r>
      <w:r>
        <w:t xml:space="preserve"> прописными буквами с новой страницы </w:t>
      </w:r>
      <w:r w:rsidR="009F6751">
        <w:t>по центру</w:t>
      </w:r>
      <w: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2</w:t>
      </w:r>
      <w:r>
        <w:rPr>
          <w:sz w:val="28"/>
        </w:rPr>
        <w:t xml:space="preserve"> В </w:t>
      </w:r>
      <w:r w:rsidR="009F6751">
        <w:rPr>
          <w:sz w:val="28"/>
        </w:rPr>
        <w:t xml:space="preserve">тексте </w:t>
      </w:r>
      <w:r>
        <w:rPr>
          <w:sz w:val="28"/>
        </w:rPr>
        <w:t>пояснительной записки все ссылки на анализируемые опубликованные сведения, заимствованные положения, формулы, таблицы, и</w:t>
      </w:r>
      <w:r>
        <w:rPr>
          <w:sz w:val="28"/>
        </w:rPr>
        <w:t>л</w:t>
      </w:r>
      <w:r>
        <w:rPr>
          <w:sz w:val="28"/>
        </w:rPr>
        <w:t xml:space="preserve">люстрации, методики </w:t>
      </w:r>
      <w:r w:rsidR="009F6751">
        <w:rPr>
          <w:sz w:val="28"/>
        </w:rPr>
        <w:t>записыва</w:t>
      </w:r>
      <w:r>
        <w:rPr>
          <w:sz w:val="28"/>
        </w:rPr>
        <w:t xml:space="preserve">ют арабскими цифрами в </w:t>
      </w:r>
      <w:r w:rsidR="009F6751">
        <w:rPr>
          <w:sz w:val="28"/>
        </w:rPr>
        <w:t>квадратных</w:t>
      </w:r>
      <w:r>
        <w:rPr>
          <w:sz w:val="28"/>
        </w:rPr>
        <w:t xml:space="preserve"> скобках в возрастающем порядке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846A7C">
        <w:rPr>
          <w:b/>
          <w:sz w:val="28"/>
          <w:szCs w:val="28"/>
        </w:rPr>
        <w:t>2.8.3</w:t>
      </w:r>
      <w:r w:rsidRPr="00846A7C">
        <w:rPr>
          <w:sz w:val="28"/>
          <w:szCs w:val="28"/>
        </w:rPr>
        <w:t xml:space="preserve"> В </w:t>
      </w:r>
      <w:r w:rsidRPr="00CA3B61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CA3B61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</w:t>
      </w:r>
      <w:r w:rsidR="009F6751">
        <w:rPr>
          <w:sz w:val="28"/>
          <w:szCs w:val="28"/>
        </w:rPr>
        <w:t xml:space="preserve">позиции </w:t>
      </w:r>
      <w:r>
        <w:rPr>
          <w:sz w:val="28"/>
        </w:rPr>
        <w:t>расп</w:t>
      </w:r>
      <w:r>
        <w:rPr>
          <w:sz w:val="28"/>
        </w:rPr>
        <w:t>о</w:t>
      </w:r>
      <w:r>
        <w:rPr>
          <w:sz w:val="28"/>
        </w:rPr>
        <w:t>лагают и нумеруют в той последовательности, в к</w:t>
      </w:r>
      <w:r w:rsidR="00EA0C65">
        <w:rPr>
          <w:sz w:val="28"/>
        </w:rPr>
        <w:t>оторой</w:t>
      </w:r>
      <w:r>
        <w:rPr>
          <w:sz w:val="28"/>
        </w:rPr>
        <w:t xml:space="preserve"> расположены и пр</w:t>
      </w:r>
      <w:r>
        <w:rPr>
          <w:sz w:val="28"/>
        </w:rPr>
        <w:t>о</w:t>
      </w:r>
      <w:r>
        <w:rPr>
          <w:sz w:val="28"/>
        </w:rPr>
        <w:t xml:space="preserve">нумерованы ссылки в тексте пояснительной записки. 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4</w:t>
      </w:r>
      <w:r>
        <w:rPr>
          <w:sz w:val="28"/>
        </w:rPr>
        <w:t xml:space="preserve"> Без ссылок в тексте пояснительной записки разрешается использ</w:t>
      </w:r>
      <w:r>
        <w:rPr>
          <w:sz w:val="28"/>
        </w:rPr>
        <w:t>о</w:t>
      </w:r>
      <w:r>
        <w:rPr>
          <w:sz w:val="28"/>
        </w:rPr>
        <w:t>вать сведения, полученные на лекциях, семинарских, практических и лабор</w:t>
      </w:r>
      <w:r>
        <w:rPr>
          <w:sz w:val="28"/>
        </w:rPr>
        <w:t>а</w:t>
      </w:r>
      <w:r>
        <w:rPr>
          <w:sz w:val="28"/>
        </w:rPr>
        <w:t>торных занятиях. Однако использованные учебные, учебно</w:t>
      </w:r>
      <w:r w:rsidR="00CA3B61">
        <w:rPr>
          <w:sz w:val="28"/>
        </w:rPr>
        <w:t>-</w:t>
      </w:r>
      <w:r>
        <w:rPr>
          <w:sz w:val="28"/>
        </w:rPr>
        <w:t>методические мат</w:t>
      </w:r>
      <w:r>
        <w:rPr>
          <w:sz w:val="28"/>
        </w:rPr>
        <w:t>е</w:t>
      </w:r>
      <w:r>
        <w:rPr>
          <w:sz w:val="28"/>
        </w:rPr>
        <w:t xml:space="preserve">риалы и пособия должны быть приведены и расположены в конце </w:t>
      </w:r>
      <w:r w:rsidR="009F6751">
        <w:rPr>
          <w:sz w:val="28"/>
        </w:rPr>
        <w:t>списка</w:t>
      </w:r>
      <w:r>
        <w:rPr>
          <w:sz w:val="28"/>
        </w:rPr>
        <w:t>.</w:t>
      </w:r>
    </w:p>
    <w:p w:rsidR="0008751A" w:rsidRPr="00846A7C" w:rsidRDefault="0008751A" w:rsidP="004878C1">
      <w:pPr>
        <w:spacing w:before="60"/>
        <w:ind w:firstLine="709"/>
        <w:jc w:val="both"/>
        <w:rPr>
          <w:sz w:val="28"/>
          <w:szCs w:val="28"/>
        </w:rPr>
      </w:pPr>
      <w:r w:rsidRPr="00846A7C">
        <w:rPr>
          <w:b/>
          <w:sz w:val="28"/>
          <w:szCs w:val="28"/>
        </w:rPr>
        <w:t>2.8.5</w:t>
      </w:r>
      <w:r w:rsidRPr="00846A7C">
        <w:rPr>
          <w:sz w:val="28"/>
          <w:szCs w:val="28"/>
        </w:rPr>
        <w:t xml:space="preserve"> Библиографические описания в </w:t>
      </w:r>
      <w:r w:rsidRPr="00846A7C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846A7C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должны быть выполнены в соответствии с правилами, уст</w:t>
      </w:r>
      <w:r w:rsidRPr="00846A7C">
        <w:rPr>
          <w:sz w:val="28"/>
          <w:szCs w:val="28"/>
        </w:rPr>
        <w:t>а</w:t>
      </w:r>
      <w:r w:rsidRPr="00846A7C">
        <w:rPr>
          <w:sz w:val="28"/>
          <w:szCs w:val="28"/>
        </w:rPr>
        <w:t>новленными стандартом ГОСТ 7.1</w:t>
      </w:r>
      <w:r w:rsidR="007258C3" w:rsidRPr="007258C3">
        <w:rPr>
          <w:sz w:val="28"/>
          <w:szCs w:val="28"/>
        </w:rPr>
        <w:t>–</w:t>
      </w:r>
      <w:r w:rsidRPr="00846A7C">
        <w:rPr>
          <w:sz w:val="28"/>
          <w:szCs w:val="28"/>
        </w:rPr>
        <w:t>2003.</w:t>
      </w:r>
    </w:p>
    <w:p w:rsidR="0008751A" w:rsidRDefault="0008751A" w:rsidP="00633766">
      <w:pPr>
        <w:pStyle w:val="a6"/>
        <w:spacing w:before="0"/>
        <w:ind w:firstLine="709"/>
      </w:pPr>
      <w:r>
        <w:rPr>
          <w:b/>
        </w:rPr>
        <w:lastRenderedPageBreak/>
        <w:t>2</w:t>
      </w:r>
      <w:r w:rsidRPr="006B6B5F">
        <w:rPr>
          <w:b/>
        </w:rPr>
        <w:t>.8.6</w:t>
      </w:r>
      <w:r>
        <w:t xml:space="preserve"> Образцы описания источников в библиографическом </w:t>
      </w:r>
      <w:r w:rsidR="009F6751">
        <w:t>списк</w:t>
      </w:r>
      <w:r>
        <w:t>е:</w:t>
      </w:r>
    </w:p>
    <w:p w:rsidR="0008751A" w:rsidRPr="00DF189D" w:rsidRDefault="0008751A" w:rsidP="00633766">
      <w:pPr>
        <w:spacing w:before="240"/>
        <w:ind w:firstLine="748"/>
        <w:jc w:val="both"/>
        <w:rPr>
          <w:sz w:val="28"/>
          <w:szCs w:val="28"/>
        </w:rPr>
      </w:pPr>
      <w:bookmarkStart w:id="58" w:name="_Toc157495408"/>
      <w:r w:rsidRPr="00DF189D">
        <w:rPr>
          <w:sz w:val="28"/>
          <w:szCs w:val="28"/>
        </w:rPr>
        <w:t>Пример указания книги с одним автором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</w:rPr>
      </w:pPr>
      <w:r w:rsidRPr="006E2C97">
        <w:rPr>
          <w:sz w:val="24"/>
        </w:rPr>
        <w:t xml:space="preserve">[1] </w:t>
      </w:r>
      <w:r w:rsidRPr="00DF189D">
        <w:rPr>
          <w:sz w:val="24"/>
        </w:rPr>
        <w:t xml:space="preserve">Гук, М. Процессоры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II</w:t>
      </w:r>
      <w:r w:rsidRPr="00DF189D">
        <w:rPr>
          <w:sz w:val="24"/>
        </w:rPr>
        <w:t xml:space="preserve">,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Pro</w:t>
      </w:r>
      <w:r w:rsidRPr="00DF189D">
        <w:rPr>
          <w:sz w:val="24"/>
        </w:rPr>
        <w:t xml:space="preserve"> и просто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/ М. Гук. – СПб. : Питер Ком, 1999. – 28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до трех включительно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2] </w:t>
      </w:r>
      <w:proofErr w:type="spellStart"/>
      <w:r w:rsidRPr="00DF189D">
        <w:rPr>
          <w:sz w:val="24"/>
          <w:szCs w:val="24"/>
        </w:rPr>
        <w:t>Кузелин</w:t>
      </w:r>
      <w:proofErr w:type="spellEnd"/>
      <w:r w:rsidRPr="00DF189D">
        <w:rPr>
          <w:sz w:val="24"/>
          <w:szCs w:val="24"/>
        </w:rPr>
        <w:t xml:space="preserve">, М. О. Современные семейства ПЛИС фирмы </w:t>
      </w:r>
      <w:proofErr w:type="spellStart"/>
      <w:r w:rsidRPr="00DF189D">
        <w:rPr>
          <w:sz w:val="24"/>
          <w:szCs w:val="24"/>
        </w:rPr>
        <w:t>Xilinx</w:t>
      </w:r>
      <w:proofErr w:type="spellEnd"/>
      <w:r w:rsidRPr="00DF189D">
        <w:rPr>
          <w:sz w:val="24"/>
          <w:szCs w:val="24"/>
        </w:rPr>
        <w:t xml:space="preserve"> : справ. пособие / М. О. </w:t>
      </w:r>
      <w:proofErr w:type="spellStart"/>
      <w:r w:rsidRPr="00DF189D">
        <w:rPr>
          <w:sz w:val="24"/>
          <w:szCs w:val="24"/>
        </w:rPr>
        <w:t>Кузелин</w:t>
      </w:r>
      <w:proofErr w:type="spellEnd"/>
      <w:r w:rsidRPr="00DF189D">
        <w:rPr>
          <w:sz w:val="24"/>
          <w:szCs w:val="24"/>
        </w:rPr>
        <w:t>, Д. А. Кнышев, В. Ю. Зотов. – М. : Горячая линия</w:t>
      </w:r>
      <w:r w:rsidR="004878C1">
        <w:rPr>
          <w:sz w:val="24"/>
          <w:szCs w:val="24"/>
        </w:rPr>
        <w:t xml:space="preserve"> </w:t>
      </w:r>
      <w:r w:rsidR="007258C3" w:rsidRPr="007258C3">
        <w:rPr>
          <w:sz w:val="24"/>
          <w:szCs w:val="24"/>
        </w:rPr>
        <w:t>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Телеком, 2004. – 440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больш</w:t>
      </w:r>
      <w:r w:rsidR="004878C1">
        <w:rPr>
          <w:sz w:val="28"/>
          <w:szCs w:val="28"/>
        </w:rPr>
        <w:t>е</w:t>
      </w:r>
      <w:r w:rsidRPr="00DF189D">
        <w:rPr>
          <w:sz w:val="28"/>
          <w:szCs w:val="28"/>
        </w:rPr>
        <w:t xml:space="preserve"> трех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3] </w:t>
      </w:r>
      <w:r w:rsidRPr="00DF189D">
        <w:rPr>
          <w:sz w:val="24"/>
          <w:szCs w:val="24"/>
        </w:rPr>
        <w:t>Технические средства диагностирования : справочник / В.</w:t>
      </w:r>
      <w:r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В. Клюев [и др.]. – М. : Машиностроение, 1989. – 672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на иностранном язы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  <w:lang w:val="en-US"/>
        </w:rPr>
      </w:pPr>
      <w:r w:rsidRPr="006E2C97">
        <w:rPr>
          <w:sz w:val="24"/>
          <w:lang w:val="en-US"/>
        </w:rPr>
        <w:t>[</w:t>
      </w:r>
      <w:r>
        <w:rPr>
          <w:sz w:val="24"/>
          <w:lang w:val="en-US"/>
        </w:rPr>
        <w:t>4</w:t>
      </w:r>
      <w:r w:rsidRPr="006E2C97">
        <w:rPr>
          <w:sz w:val="24"/>
          <w:lang w:val="en-US"/>
        </w:rPr>
        <w:t xml:space="preserve">] </w:t>
      </w:r>
      <w:r w:rsidRPr="00DF189D">
        <w:rPr>
          <w:sz w:val="24"/>
          <w:szCs w:val="24"/>
          <w:lang w:val="en-US"/>
        </w:rPr>
        <w:t xml:space="preserve">Embedded Microcontrollers : </w:t>
      </w:r>
      <w:proofErr w:type="spellStart"/>
      <w:r w:rsidRPr="00DF189D">
        <w:rPr>
          <w:sz w:val="24"/>
          <w:szCs w:val="24"/>
          <w:lang w:val="en-US"/>
        </w:rPr>
        <w:t>Databook</w:t>
      </w:r>
      <w:proofErr w:type="spellEnd"/>
      <w:r w:rsidRPr="00DF189D">
        <w:rPr>
          <w:sz w:val="24"/>
          <w:szCs w:val="24"/>
          <w:lang w:val="en-US"/>
        </w:rPr>
        <w:t xml:space="preserve"> / Intel Corporation. – </w:t>
      </w:r>
      <w:smartTag w:uri="urn:schemas-microsoft-com:office:smarttags" w:element="place">
        <w:smartTag w:uri="urn:schemas-microsoft-com:office:smarttags" w:element="City">
          <w:r w:rsidRPr="00DF189D">
            <w:rPr>
              <w:sz w:val="24"/>
              <w:szCs w:val="24"/>
              <w:lang w:val="en-US"/>
            </w:rPr>
            <w:t>Santa Clara</w:t>
          </w:r>
        </w:smartTag>
      </w:smartTag>
      <w:r w:rsidRPr="00DF189D">
        <w:rPr>
          <w:sz w:val="24"/>
          <w:szCs w:val="24"/>
          <w:lang w:val="en-US"/>
        </w:rPr>
        <w:t>, Ca, 1994.</w:t>
      </w:r>
    </w:p>
    <w:p w:rsidR="0008751A" w:rsidRDefault="0008751A" w:rsidP="0008751A">
      <w:pPr>
        <w:ind w:firstLine="748"/>
        <w:jc w:val="both"/>
        <w:rPr>
          <w:lang w:val="en-US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5] </w:t>
      </w:r>
      <w:r w:rsidRPr="00DF189D">
        <w:rPr>
          <w:sz w:val="24"/>
          <w:szCs w:val="24"/>
        </w:rPr>
        <w:t xml:space="preserve">Проектирование </w:t>
      </w:r>
      <w:proofErr w:type="spellStart"/>
      <w:r w:rsidRPr="00DF189D">
        <w:rPr>
          <w:sz w:val="24"/>
          <w:szCs w:val="24"/>
        </w:rPr>
        <w:t>самотестируемых</w:t>
      </w:r>
      <w:proofErr w:type="spellEnd"/>
      <w:r w:rsidRPr="00DF189D">
        <w:rPr>
          <w:sz w:val="24"/>
          <w:szCs w:val="24"/>
        </w:rPr>
        <w:t xml:space="preserve"> СБИС : монография. В 2 т. / В. Н. </w:t>
      </w:r>
      <w:proofErr w:type="spellStart"/>
      <w:r w:rsidRPr="00DF189D">
        <w:rPr>
          <w:sz w:val="24"/>
          <w:szCs w:val="24"/>
        </w:rPr>
        <w:t>Ярмолик</w:t>
      </w:r>
      <w:proofErr w:type="spellEnd"/>
      <w:r w:rsidRPr="00DF189D">
        <w:rPr>
          <w:sz w:val="24"/>
          <w:szCs w:val="24"/>
        </w:rPr>
        <w:t xml:space="preserve"> </w:t>
      </w:r>
      <w:r w:rsidRPr="006E2C97">
        <w:rPr>
          <w:sz w:val="24"/>
          <w:szCs w:val="24"/>
        </w:rPr>
        <w:br/>
      </w:r>
      <w:r w:rsidRPr="00DF189D">
        <w:rPr>
          <w:sz w:val="24"/>
          <w:szCs w:val="24"/>
        </w:rPr>
        <w:t xml:space="preserve">[и др.]. – Минск : БГУИР, 2001. </w:t>
      </w:r>
    </w:p>
    <w:p w:rsidR="0008751A" w:rsidRDefault="0008751A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одного из томов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6] </w:t>
      </w:r>
      <w:r w:rsidRPr="00DF189D">
        <w:rPr>
          <w:sz w:val="24"/>
          <w:szCs w:val="24"/>
        </w:rPr>
        <w:t>Микропроцессоры и микропроцессорные комплекты интегральных микросхем</w:t>
      </w:r>
      <w:r>
        <w:rPr>
          <w:sz w:val="24"/>
          <w:szCs w:val="24"/>
        </w:rPr>
        <w:t> </w:t>
      </w:r>
      <w:r w:rsidRPr="00DF189D">
        <w:rPr>
          <w:sz w:val="24"/>
          <w:szCs w:val="24"/>
        </w:rPr>
        <w:t xml:space="preserve">: справочник. В 2 т. / под ред. В. А. </w:t>
      </w:r>
      <w:proofErr w:type="spellStart"/>
      <w:r w:rsidRPr="00DF189D">
        <w:rPr>
          <w:sz w:val="24"/>
          <w:szCs w:val="24"/>
        </w:rPr>
        <w:t>Шахнова</w:t>
      </w:r>
      <w:proofErr w:type="spellEnd"/>
      <w:r w:rsidRPr="00DF189D">
        <w:rPr>
          <w:sz w:val="24"/>
          <w:szCs w:val="24"/>
        </w:rPr>
        <w:t>. – М. : Радио и связь, 1988. – Т. 1. – 36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периодическом издании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7] </w:t>
      </w:r>
      <w:proofErr w:type="spellStart"/>
      <w:r w:rsidRPr="00DF189D">
        <w:rPr>
          <w:sz w:val="24"/>
          <w:szCs w:val="24"/>
        </w:rPr>
        <w:t>Берски</w:t>
      </w:r>
      <w:proofErr w:type="spellEnd"/>
      <w:r w:rsidRPr="00DF189D">
        <w:rPr>
          <w:sz w:val="24"/>
          <w:szCs w:val="24"/>
        </w:rPr>
        <w:t>, Д. Набор ЭСЛ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микросхем для быстродействующего RISC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процессора / Д. </w:t>
      </w:r>
      <w:proofErr w:type="spellStart"/>
      <w:r w:rsidRPr="00DF189D">
        <w:rPr>
          <w:sz w:val="24"/>
          <w:szCs w:val="24"/>
        </w:rPr>
        <w:t>Берски</w:t>
      </w:r>
      <w:proofErr w:type="spellEnd"/>
      <w:r w:rsidRPr="00DF189D">
        <w:rPr>
          <w:sz w:val="24"/>
          <w:szCs w:val="24"/>
        </w:rPr>
        <w:t xml:space="preserve"> // Электроника. – 1989. – №12. – С. 21–25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сборни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8] </w:t>
      </w:r>
      <w:r w:rsidRPr="00DF189D">
        <w:rPr>
          <w:sz w:val="24"/>
          <w:szCs w:val="24"/>
        </w:rPr>
        <w:t>Аксенов, О. Ю. Методика формирования обучающих выборок для распознающей системы / О. Ю. Аксенов // VI Всероссийская науч.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>техн. конференция «Нейроинформатика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 xml:space="preserve">2004» : сб. науч. тр. В 2 ч. / отв. ред. О. А. Мишулина. – М. : МИФИ, 2004. – С. 215–222. </w:t>
      </w:r>
    </w:p>
    <w:p w:rsidR="004878C1" w:rsidRDefault="004878C1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 xml:space="preserve">Пример указания адреса </w:t>
      </w:r>
      <w:r>
        <w:rPr>
          <w:sz w:val="28"/>
          <w:szCs w:val="28"/>
          <w:lang w:val="en-US"/>
        </w:rPr>
        <w:t>www</w:t>
      </w:r>
      <w:r w:rsidRPr="00DF189D">
        <w:rPr>
          <w:sz w:val="28"/>
          <w:szCs w:val="28"/>
        </w:rPr>
        <w:t xml:space="preserve"> в сети </w:t>
      </w:r>
      <w:r w:rsidRPr="00DF189D">
        <w:rPr>
          <w:sz w:val="28"/>
          <w:szCs w:val="28"/>
          <w:lang w:val="en-US"/>
        </w:rPr>
        <w:t>Internet</w:t>
      </w:r>
      <w:r w:rsidRPr="00DF189D">
        <w:rPr>
          <w:sz w:val="28"/>
          <w:szCs w:val="28"/>
        </w:rPr>
        <w:t>:</w:t>
      </w:r>
    </w:p>
    <w:p w:rsidR="0008751A" w:rsidRDefault="0008751A" w:rsidP="0008751A">
      <w:pPr>
        <w:ind w:firstLine="748"/>
        <w:jc w:val="both"/>
      </w:pPr>
    </w:p>
    <w:p w:rsidR="0008751A" w:rsidRPr="004878C1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9] </w:t>
      </w:r>
      <w:proofErr w:type="spellStart"/>
      <w:r w:rsidRPr="00DF189D">
        <w:rPr>
          <w:sz w:val="24"/>
          <w:szCs w:val="24"/>
        </w:rPr>
        <w:t>Xilinx</w:t>
      </w:r>
      <w:proofErr w:type="spellEnd"/>
      <w:r w:rsidRPr="00DF189D">
        <w:rPr>
          <w:sz w:val="24"/>
          <w:szCs w:val="24"/>
        </w:rPr>
        <w:t xml:space="preserve"> [Электронный ресурс]. 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 доступа</w:t>
      </w:r>
      <w:r w:rsidRPr="00B91255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 xml:space="preserve">: </w:t>
      </w:r>
      <w:hyperlink r:id="rId75" w:history="1">
        <w:r w:rsidRPr="004878C1">
          <w:rPr>
            <w:rStyle w:val="af"/>
            <w:color w:val="auto"/>
            <w:sz w:val="24"/>
            <w:szCs w:val="24"/>
            <w:u w:val="none"/>
          </w:rPr>
          <w:t>http://www.plis.ru/</w:t>
        </w:r>
      </w:hyperlink>
      <w:r w:rsidRPr="004878C1">
        <w:rPr>
          <w:sz w:val="24"/>
          <w:szCs w:val="24"/>
        </w:rPr>
        <w:t>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файла:</w:t>
      </w:r>
    </w:p>
    <w:p w:rsidR="0008751A" w:rsidRPr="00DA5977" w:rsidRDefault="0008751A" w:rsidP="0008751A">
      <w:pPr>
        <w:ind w:firstLine="748"/>
        <w:jc w:val="both"/>
      </w:pPr>
    </w:p>
    <w:p w:rsidR="0008751A" w:rsidRPr="008E321C" w:rsidRDefault="0008751A" w:rsidP="0008751A">
      <w:pPr>
        <w:ind w:firstLine="748"/>
        <w:jc w:val="both"/>
        <w:rPr>
          <w:sz w:val="24"/>
          <w:szCs w:val="24"/>
        </w:rPr>
      </w:pPr>
      <w:r w:rsidRPr="008E321C">
        <w:rPr>
          <w:sz w:val="24"/>
        </w:rPr>
        <w:t xml:space="preserve">[10] </w:t>
      </w:r>
      <w:r w:rsidRPr="00DF189D">
        <w:rPr>
          <w:sz w:val="24"/>
          <w:szCs w:val="24"/>
          <w:lang w:val="en-US"/>
        </w:rPr>
        <w:t>Mobile</w:t>
      </w:r>
      <w:r w:rsidRPr="008E321C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Intel</w:t>
      </w:r>
      <w:r w:rsidRPr="008E321C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entium</w:t>
      </w:r>
      <w:r w:rsidRPr="008E321C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rocessor</w:t>
      </w:r>
      <w:r w:rsidR="004878C1" w:rsidRPr="008E321C">
        <w:rPr>
          <w:sz w:val="24"/>
          <w:szCs w:val="24"/>
        </w:rPr>
        <w:t>-</w:t>
      </w:r>
      <w:r w:rsidRPr="00DF189D">
        <w:rPr>
          <w:sz w:val="24"/>
          <w:szCs w:val="24"/>
          <w:lang w:val="en-US"/>
        </w:rPr>
        <w:t>M</w:t>
      </w:r>
      <w:r w:rsidRPr="008E321C">
        <w:rPr>
          <w:sz w:val="24"/>
          <w:szCs w:val="24"/>
        </w:rPr>
        <w:t xml:space="preserve"> [</w:t>
      </w:r>
      <w:r w:rsidRPr="00DF189D">
        <w:rPr>
          <w:sz w:val="24"/>
          <w:szCs w:val="24"/>
        </w:rPr>
        <w:t>Электронный</w:t>
      </w:r>
      <w:r w:rsidRPr="008E321C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сурс</w:t>
      </w:r>
      <w:r w:rsidRPr="008E321C">
        <w:rPr>
          <w:sz w:val="24"/>
          <w:szCs w:val="24"/>
        </w:rPr>
        <w:t>]</w:t>
      </w:r>
      <w:proofErr w:type="gramStart"/>
      <w:r w:rsidRPr="008E321C">
        <w:rPr>
          <w:sz w:val="24"/>
          <w:szCs w:val="24"/>
        </w:rPr>
        <w:t xml:space="preserve"> :</w:t>
      </w:r>
      <w:proofErr w:type="gramEnd"/>
      <w:r w:rsidRPr="008E321C">
        <w:rPr>
          <w:sz w:val="24"/>
          <w:szCs w:val="24"/>
        </w:rPr>
        <w:t xml:space="preserve"> </w:t>
      </w:r>
      <w:proofErr w:type="gramStart"/>
      <w:r w:rsidRPr="00DF189D">
        <w:rPr>
          <w:sz w:val="24"/>
          <w:szCs w:val="24"/>
          <w:lang w:val="en-US"/>
        </w:rPr>
        <w:t>Datasheet</w:t>
      </w:r>
      <w:r w:rsidRPr="008E321C">
        <w:rPr>
          <w:sz w:val="24"/>
          <w:szCs w:val="24"/>
        </w:rPr>
        <w:t xml:space="preserve"> / </w:t>
      </w:r>
      <w:r w:rsidRPr="00DF189D">
        <w:rPr>
          <w:sz w:val="24"/>
          <w:szCs w:val="24"/>
          <w:lang w:val="en-US"/>
        </w:rPr>
        <w:t>Intel</w:t>
      </w:r>
      <w:r w:rsidRPr="008E321C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Co</w:t>
      </w:r>
      <w:r w:rsidRPr="00DF189D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po</w:t>
      </w:r>
      <w:r w:rsidR="009F6751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ation</w:t>
      </w:r>
      <w:r w:rsidRPr="008E321C">
        <w:rPr>
          <w:sz w:val="24"/>
          <w:szCs w:val="24"/>
        </w:rPr>
        <w:t>.</w:t>
      </w:r>
      <w:proofErr w:type="gramEnd"/>
      <w:r w:rsidRPr="008E321C">
        <w:rPr>
          <w:sz w:val="24"/>
          <w:szCs w:val="24"/>
        </w:rPr>
        <w:t xml:space="preserve"> –</w:t>
      </w:r>
      <w:r w:rsidR="0098280D" w:rsidRPr="008E321C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</w:t>
      </w:r>
      <w:r w:rsidRPr="008E321C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доступа</w:t>
      </w:r>
      <w:proofErr w:type="gramStart"/>
      <w:r w:rsidRPr="008E321C">
        <w:rPr>
          <w:sz w:val="24"/>
          <w:szCs w:val="24"/>
        </w:rPr>
        <w:t xml:space="preserve"> :</w:t>
      </w:r>
      <w:proofErr w:type="gramEnd"/>
      <w:r w:rsidRPr="008E321C">
        <w:rPr>
          <w:sz w:val="24"/>
          <w:szCs w:val="24"/>
        </w:rPr>
        <w:t xml:space="preserve"> 25068604.</w:t>
      </w:r>
      <w:r w:rsidRPr="00DF189D">
        <w:rPr>
          <w:sz w:val="24"/>
          <w:szCs w:val="24"/>
          <w:lang w:val="en-US"/>
        </w:rPr>
        <w:t>pdf</w:t>
      </w:r>
      <w:r w:rsidRPr="008E321C">
        <w:rPr>
          <w:sz w:val="24"/>
          <w:szCs w:val="24"/>
        </w:rPr>
        <w:t>.</w:t>
      </w:r>
    </w:p>
    <w:p w:rsidR="0008751A" w:rsidRPr="008E321C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lastRenderedPageBreak/>
        <w:t>Пример указания компакт</w:t>
      </w:r>
      <w:r w:rsidR="00CA3B61">
        <w:rPr>
          <w:sz w:val="28"/>
          <w:szCs w:val="28"/>
        </w:rPr>
        <w:t>-</w:t>
      </w:r>
      <w:r w:rsidRPr="00DF189D">
        <w:rPr>
          <w:sz w:val="28"/>
          <w:szCs w:val="28"/>
        </w:rPr>
        <w:t>диска:</w:t>
      </w:r>
    </w:p>
    <w:p w:rsidR="0008751A" w:rsidRDefault="0008751A" w:rsidP="0008751A">
      <w:pPr>
        <w:ind w:firstLine="748"/>
        <w:jc w:val="both"/>
        <w:rPr>
          <w:sz w:val="24"/>
          <w:szCs w:val="24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11] </w:t>
      </w:r>
      <w:proofErr w:type="spellStart"/>
      <w:r w:rsidRPr="00DF189D">
        <w:rPr>
          <w:sz w:val="24"/>
          <w:szCs w:val="24"/>
        </w:rPr>
        <w:t>Nokia+Компьютер</w:t>
      </w:r>
      <w:proofErr w:type="spellEnd"/>
      <w:r w:rsidRPr="00DF189D">
        <w:rPr>
          <w:sz w:val="24"/>
          <w:szCs w:val="24"/>
        </w:rPr>
        <w:t xml:space="preserve"> [Электронный ресурс] : инструкции, программы, драйверы, игры, мелодии, картинки для </w:t>
      </w:r>
      <w:proofErr w:type="spellStart"/>
      <w:r w:rsidRPr="00DF189D">
        <w:rPr>
          <w:sz w:val="24"/>
          <w:szCs w:val="24"/>
        </w:rPr>
        <w:t>Nokia</w:t>
      </w:r>
      <w:proofErr w:type="spellEnd"/>
      <w:r w:rsidRPr="00DF189D">
        <w:rPr>
          <w:sz w:val="24"/>
          <w:szCs w:val="24"/>
        </w:rPr>
        <w:t>. – М., 2004. – 1 компакт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диск (CD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R).</w:t>
      </w:r>
    </w:p>
    <w:p w:rsidR="004878C1" w:rsidRDefault="004878C1" w:rsidP="0008751A">
      <w:pPr>
        <w:ind w:firstLine="709"/>
        <w:jc w:val="both"/>
        <w:rPr>
          <w:i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5E5E30">
        <w:rPr>
          <w:i/>
          <w:sz w:val="28"/>
          <w:szCs w:val="28"/>
        </w:rPr>
        <w:t>Примечани</w:t>
      </w:r>
      <w:r>
        <w:rPr>
          <w:i/>
          <w:sz w:val="28"/>
          <w:szCs w:val="28"/>
        </w:rPr>
        <w:t>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В списке запятая разделяет фамилию и инициал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Инициалы разделяют пробело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Вид издания (учеб. пособие; метод. указания и т. п.) указывается со строчной букв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 Библиографические знаки (: ; – /) с двух сторон отделяются пробелами.</w:t>
      </w:r>
    </w:p>
    <w:p w:rsidR="0008751A" w:rsidRPr="00B91255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 Место издания – Минск – следует писать полностью.</w:t>
      </w:r>
    </w:p>
    <w:p w:rsidR="0008751A" w:rsidRPr="0023389A" w:rsidRDefault="0008751A" w:rsidP="0008751A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59" w:name="_Toc213735961"/>
      <w:bookmarkStart w:id="60" w:name="_Toc246409712"/>
      <w:bookmarkStart w:id="61" w:name="_Toc248821550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9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Сноски, примечания и примеры</w:t>
      </w:r>
      <w:bookmarkEnd w:id="58"/>
      <w:bookmarkEnd w:id="59"/>
      <w:bookmarkEnd w:id="60"/>
      <w:bookmarkEnd w:id="61"/>
    </w:p>
    <w:p w:rsidR="0008751A" w:rsidRDefault="0008751A" w:rsidP="0008751A">
      <w:pPr>
        <w:pStyle w:val="12"/>
        <w:ind w:firstLine="709"/>
        <w:rPr>
          <w:sz w:val="28"/>
          <w:szCs w:val="28"/>
        </w:rPr>
      </w:pPr>
    </w:p>
    <w:p w:rsidR="00EA0C65" w:rsidRDefault="0008751A" w:rsidP="0008751A">
      <w:pPr>
        <w:pStyle w:val="12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1</w:t>
      </w:r>
      <w:r>
        <w:rPr>
          <w:sz w:val="28"/>
          <w:szCs w:val="28"/>
        </w:rPr>
        <w:t xml:space="preserve"> Знаки сноски выполняют арабскими цифрами со скобкой и по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щают </w:t>
      </w:r>
      <w:r w:rsidR="009F6751">
        <w:rPr>
          <w:sz w:val="28"/>
          <w:szCs w:val="28"/>
        </w:rPr>
        <w:t xml:space="preserve">справа </w:t>
      </w:r>
      <w:r>
        <w:rPr>
          <w:sz w:val="28"/>
          <w:szCs w:val="28"/>
        </w:rPr>
        <w:t>на</w:t>
      </w:r>
      <w:r w:rsidR="009F6751">
        <w:rPr>
          <w:sz w:val="28"/>
          <w:szCs w:val="28"/>
        </w:rPr>
        <w:t xml:space="preserve"> </w:t>
      </w:r>
      <w:r w:rsidR="004878C1">
        <w:rPr>
          <w:sz w:val="28"/>
          <w:szCs w:val="28"/>
        </w:rPr>
        <w:t xml:space="preserve">уровне </w:t>
      </w:r>
      <w:r w:rsidR="009F6751">
        <w:rPr>
          <w:sz w:val="28"/>
          <w:szCs w:val="28"/>
        </w:rPr>
        <w:t>верхне</w:t>
      </w:r>
      <w:r w:rsidR="004878C1">
        <w:rPr>
          <w:sz w:val="28"/>
          <w:szCs w:val="28"/>
        </w:rPr>
        <w:t>го обреза</w:t>
      </w:r>
      <w:r>
        <w:rPr>
          <w:sz w:val="28"/>
          <w:szCs w:val="28"/>
        </w:rPr>
        <w:t xml:space="preserve"> слова, числа, символа, предложения, к которому дается пояснение</w:t>
      </w:r>
      <w:r w:rsidR="003D084B">
        <w:rPr>
          <w:sz w:val="28"/>
          <w:szCs w:val="28"/>
        </w:rPr>
        <w:t xml:space="preserve"> (см. приложение Л)</w:t>
      </w:r>
      <w:r w:rsidR="00EA0C6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08751A" w:rsidRDefault="0008751A" w:rsidP="00EA0C65">
      <w:pPr>
        <w:pStyle w:val="12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2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Этот же знак повторяют внизу страницы под короткой чертой перед текстом пояснения (см. приложение Л)</w:t>
      </w:r>
      <w:r w:rsidR="00EA0C65" w:rsidRPr="00EA0C65"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с абзацного отступа.</w:t>
      </w:r>
    </w:p>
    <w:p w:rsidR="0008751A" w:rsidRDefault="0008751A" w:rsidP="00EA0C65">
      <w:pPr>
        <w:pStyle w:val="12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3</w:t>
      </w:r>
      <w:r>
        <w:rPr>
          <w:sz w:val="28"/>
          <w:szCs w:val="28"/>
        </w:rPr>
        <w:t xml:space="preserve"> Примечания размещают после текстового, графического или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чного материала, к которым они относятся. Слово «Примечание» пишется с прописной буквы с абзаца. Если примечание одно, то после слова «Примеч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» ставится тире и размещается текст пояснения</w:t>
      </w:r>
      <w:r w:rsidR="00231538">
        <w:rPr>
          <w:sz w:val="28"/>
          <w:szCs w:val="28"/>
        </w:rPr>
        <w:t>,</w:t>
      </w:r>
      <w:r>
        <w:rPr>
          <w:sz w:val="28"/>
          <w:szCs w:val="28"/>
        </w:rPr>
        <w:t xml:space="preserve"> начиная с прописной буквы (см. </w:t>
      </w:r>
      <w:r w:rsidR="00A63328">
        <w:rPr>
          <w:sz w:val="28"/>
          <w:szCs w:val="28"/>
        </w:rPr>
        <w:t>приложение Л</w:t>
      </w:r>
      <w:r>
        <w:rPr>
          <w:sz w:val="28"/>
          <w:szCs w:val="28"/>
        </w:rPr>
        <w:t xml:space="preserve">). </w:t>
      </w:r>
      <w:r w:rsidR="00231538">
        <w:rPr>
          <w:sz w:val="28"/>
          <w:szCs w:val="28"/>
        </w:rPr>
        <w:t>Если примечаний несколько,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 xml:space="preserve">то </w:t>
      </w:r>
      <w:r>
        <w:rPr>
          <w:sz w:val="28"/>
          <w:szCs w:val="28"/>
        </w:rPr>
        <w:t>производится нумерация по порядку арабскими цифрами. Примечание к таблице помещают в конце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 над </w:t>
      </w:r>
      <w:r w:rsidR="00231538">
        <w:rPr>
          <w:sz w:val="28"/>
          <w:szCs w:val="28"/>
        </w:rPr>
        <w:t xml:space="preserve">нижней ограничивающей </w:t>
      </w:r>
      <w:r w:rsidR="004127EA">
        <w:rPr>
          <w:sz w:val="28"/>
          <w:szCs w:val="28"/>
        </w:rPr>
        <w:t xml:space="preserve">чертой </w:t>
      </w:r>
      <w:r>
        <w:rPr>
          <w:sz w:val="28"/>
          <w:szCs w:val="28"/>
        </w:rPr>
        <w:t xml:space="preserve">(см. </w:t>
      </w:r>
      <w:r w:rsidR="00231538">
        <w:rPr>
          <w:sz w:val="28"/>
          <w:szCs w:val="28"/>
        </w:rPr>
        <w:t>рисунок 2.4</w:t>
      </w:r>
      <w:r>
        <w:rPr>
          <w:sz w:val="28"/>
          <w:szCs w:val="28"/>
        </w:rPr>
        <w:t>).</w:t>
      </w:r>
    </w:p>
    <w:p w:rsidR="00F5525A" w:rsidRDefault="00F5525A" w:rsidP="0008751A">
      <w:pPr>
        <w:pStyle w:val="10"/>
        <w:ind w:left="709"/>
        <w:jc w:val="left"/>
        <w:rPr>
          <w:b w:val="0"/>
          <w:bCs/>
          <w:caps/>
        </w:rPr>
      </w:pPr>
      <w:bookmarkStart w:id="62" w:name="_Toc157495409"/>
      <w:bookmarkStart w:id="63" w:name="_Toc213735962"/>
      <w:bookmarkStart w:id="64" w:name="_Toc246409713"/>
      <w:bookmarkStart w:id="65" w:name="_Toc248821551"/>
      <w:bookmarkStart w:id="66" w:name="_Toc145389814"/>
    </w:p>
    <w:p w:rsidR="00F5525A" w:rsidRPr="00F5525A" w:rsidRDefault="00F5525A" w:rsidP="0008751A">
      <w:pPr>
        <w:pStyle w:val="10"/>
        <w:ind w:left="709"/>
        <w:jc w:val="left"/>
        <w:rPr>
          <w:b w:val="0"/>
          <w:bCs/>
          <w:caps/>
          <w:sz w:val="14"/>
        </w:rPr>
      </w:pPr>
    </w:p>
    <w:p w:rsidR="0008751A" w:rsidRPr="00122AE0" w:rsidRDefault="00727D95" w:rsidP="0008751A">
      <w:pPr>
        <w:pStyle w:val="10"/>
        <w:ind w:left="709"/>
        <w:jc w:val="left"/>
        <w:rPr>
          <w:bCs/>
          <w:caps/>
          <w:szCs w:val="16"/>
        </w:rPr>
      </w:pPr>
      <w:r>
        <w:rPr>
          <w:bCs/>
          <w:caps/>
        </w:rPr>
        <w:br w:type="page"/>
      </w:r>
      <w:r w:rsidR="0008751A" w:rsidRPr="00122AE0">
        <w:rPr>
          <w:bCs/>
          <w:caps/>
        </w:rPr>
        <w:lastRenderedPageBreak/>
        <w:t>3 Требования к оформлению графического</w:t>
      </w:r>
      <w:r w:rsidR="0008751A" w:rsidRPr="00122AE0">
        <w:rPr>
          <w:bCs/>
          <w:caps/>
        </w:rPr>
        <w:br/>
        <w:t xml:space="preserve">   материала</w:t>
      </w:r>
      <w:bookmarkEnd w:id="62"/>
      <w:bookmarkEnd w:id="63"/>
      <w:bookmarkEnd w:id="64"/>
      <w:bookmarkEnd w:id="65"/>
    </w:p>
    <w:p w:rsidR="0008751A" w:rsidRPr="00CC5345" w:rsidRDefault="0008751A" w:rsidP="0008751A">
      <w:pPr>
        <w:ind w:firstLine="709"/>
        <w:jc w:val="both"/>
        <w:rPr>
          <w:b/>
          <w:caps/>
          <w:sz w:val="2"/>
          <w:szCs w:val="28"/>
        </w:rPr>
      </w:pPr>
    </w:p>
    <w:p w:rsidR="0008751A" w:rsidRPr="004C3F5C" w:rsidRDefault="0008751A" w:rsidP="0008751A">
      <w:pPr>
        <w:pStyle w:val="2"/>
        <w:spacing w:before="0"/>
        <w:ind w:firstLine="709"/>
        <w:jc w:val="both"/>
        <w:rPr>
          <w:bCs/>
          <w:caps w:val="0"/>
          <w:sz w:val="40"/>
          <w:szCs w:val="28"/>
        </w:rPr>
      </w:pPr>
      <w:bookmarkStart w:id="67" w:name="_Toc157495410"/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68" w:name="_Toc213735963"/>
      <w:bookmarkStart w:id="69" w:name="_Toc246409714"/>
      <w:bookmarkStart w:id="70" w:name="_Toc248821552"/>
      <w:r>
        <w:rPr>
          <w:bCs/>
          <w:caps w:val="0"/>
          <w:szCs w:val="28"/>
        </w:rPr>
        <w:t>3</w:t>
      </w:r>
      <w:r w:rsidRPr="00B24F9C">
        <w:rPr>
          <w:bCs/>
          <w:caps w:val="0"/>
          <w:szCs w:val="28"/>
        </w:rPr>
        <w:t>.l Общие требования</w:t>
      </w:r>
      <w:bookmarkEnd w:id="67"/>
      <w:bookmarkEnd w:id="68"/>
      <w:bookmarkEnd w:id="69"/>
      <w:bookmarkEnd w:id="70"/>
    </w:p>
    <w:p w:rsidR="0008751A" w:rsidRPr="004C3F5C" w:rsidRDefault="0008751A" w:rsidP="0008751A">
      <w:pPr>
        <w:ind w:firstLine="709"/>
        <w:jc w:val="both"/>
        <w:rPr>
          <w:b/>
          <w:sz w:val="32"/>
        </w:rPr>
      </w:pPr>
    </w:p>
    <w:p w:rsidR="0008751A" w:rsidRPr="00786A60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786A60">
        <w:rPr>
          <w:b/>
          <w:spacing w:val="-2"/>
          <w:sz w:val="28"/>
          <w:szCs w:val="28"/>
        </w:rPr>
        <w:t>3.1.1</w:t>
      </w:r>
      <w:r w:rsidRPr="00786A60">
        <w:rPr>
          <w:spacing w:val="-2"/>
          <w:sz w:val="28"/>
          <w:szCs w:val="28"/>
        </w:rPr>
        <w:t xml:space="preserve"> Графическая часть дипломного проекта выполняется и оформляется или только с использованием графических устройств вывода </w:t>
      </w:r>
      <w:r w:rsidR="00ED1FCB" w:rsidRPr="00786A60">
        <w:rPr>
          <w:spacing w:val="-2"/>
          <w:sz w:val="28"/>
          <w:szCs w:val="28"/>
        </w:rPr>
        <w:t>ПЭВМ</w:t>
      </w:r>
      <w:r w:rsidRPr="00786A60">
        <w:rPr>
          <w:spacing w:val="-2"/>
          <w:sz w:val="28"/>
          <w:szCs w:val="28"/>
        </w:rPr>
        <w:t>, или только рукописным способом на листах чертежной бумаги формата А1. Общий объем графической части указывается в техническом задании (</w:t>
      </w:r>
      <w:r w:rsidR="0048325D" w:rsidRPr="00786A60">
        <w:rPr>
          <w:spacing w:val="-2"/>
          <w:sz w:val="28"/>
          <w:szCs w:val="28"/>
        </w:rPr>
        <w:t>см. приложение</w:t>
      </w:r>
      <w:r w:rsidR="00786A60" w:rsidRPr="00786A60">
        <w:rPr>
          <w:spacing w:val="-2"/>
          <w:sz w:val="28"/>
          <w:szCs w:val="28"/>
        </w:rPr>
        <w:t> </w:t>
      </w:r>
      <w:r w:rsidR="0048325D" w:rsidRPr="00786A60">
        <w:rPr>
          <w:spacing w:val="-2"/>
          <w:sz w:val="28"/>
          <w:szCs w:val="28"/>
        </w:rPr>
        <w:t>Б</w:t>
      </w:r>
      <w:r w:rsidRPr="00786A60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При ручном способе любой вид графического изображения (чертеж, сх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ма, диаграмма, график и т. д.) должен выполняться чертежными инструментами (циркулем, лекалом, линейкой и т. п.) черной тушью либо простым констру</w:t>
      </w:r>
      <w:r w:rsidRPr="009E0554">
        <w:rPr>
          <w:sz w:val="28"/>
          <w:szCs w:val="28"/>
        </w:rPr>
        <w:t>к</w:t>
      </w:r>
      <w:r w:rsidRPr="009E0554">
        <w:rPr>
          <w:sz w:val="28"/>
          <w:szCs w:val="28"/>
        </w:rPr>
        <w:t>торским карандашом средней твердости. Причем все линии изображений, все надписи должны иметь одинаковую интенсивность по цвету.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>3.1.2</w:t>
      </w:r>
      <w:r w:rsidRPr="009E0554">
        <w:rPr>
          <w:sz w:val="28"/>
          <w:szCs w:val="28"/>
        </w:rPr>
        <w:t xml:space="preserve"> Графический материал одного вида, для выполнения которого нео</w:t>
      </w:r>
      <w:r w:rsidRPr="009E0554">
        <w:rPr>
          <w:sz w:val="28"/>
          <w:szCs w:val="28"/>
        </w:rPr>
        <w:t>б</w:t>
      </w:r>
      <w:r w:rsidRPr="009E0554">
        <w:rPr>
          <w:sz w:val="28"/>
          <w:szCs w:val="28"/>
        </w:rPr>
        <w:t>ходим формат, превышающий формат А1, размещается на нескольких листах фор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Для графическ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атериал</w:t>
      </w:r>
      <w:r w:rsidR="005D1FF3" w:rsidRPr="009E0554">
        <w:rPr>
          <w:sz w:val="28"/>
          <w:szCs w:val="28"/>
        </w:rPr>
        <w:t>ов</w:t>
      </w:r>
      <w:r w:rsidRPr="009E0554">
        <w:rPr>
          <w:sz w:val="28"/>
          <w:szCs w:val="28"/>
        </w:rPr>
        <w:t>, имеющ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самостоятельный характер и тр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бующ</w:t>
      </w:r>
      <w:r w:rsidR="0089547D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еньшего формата</w:t>
      </w:r>
      <w:r w:rsidR="00FF1871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чем А1, разрешается выбирать форматы А2, А3</w:t>
      </w:r>
      <w:r w:rsidR="0089547D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А4</w:t>
      </w:r>
      <w:r w:rsidR="0089547D" w:rsidRPr="009E0554">
        <w:rPr>
          <w:sz w:val="28"/>
          <w:szCs w:val="28"/>
        </w:rPr>
        <w:t xml:space="preserve"> и</w:t>
      </w:r>
      <w:r w:rsidRPr="009E0554">
        <w:rPr>
          <w:sz w:val="28"/>
          <w:szCs w:val="28"/>
        </w:rPr>
        <w:t xml:space="preserve"> размещ</w:t>
      </w:r>
      <w:r w:rsidR="0089547D" w:rsidRPr="009E0554">
        <w:rPr>
          <w:sz w:val="28"/>
          <w:szCs w:val="28"/>
        </w:rPr>
        <w:t>ать</w:t>
      </w:r>
      <w:r w:rsidRPr="009E0554">
        <w:rPr>
          <w:sz w:val="28"/>
          <w:szCs w:val="28"/>
        </w:rPr>
        <w:t xml:space="preserve"> на общем листе фор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Графический материал одного вида должен иметь рамку и основную надпись. Его форматы, масштабы и правила выполнения должны соответств</w:t>
      </w:r>
      <w:r w:rsidRPr="009E0554">
        <w:rPr>
          <w:sz w:val="28"/>
          <w:szCs w:val="28"/>
        </w:rPr>
        <w:t>о</w:t>
      </w:r>
      <w:r w:rsidRPr="009E0554">
        <w:rPr>
          <w:sz w:val="28"/>
          <w:szCs w:val="28"/>
        </w:rPr>
        <w:t>вать требованиям ЕСКД. На чертежах и схемах должны быть представлены все необходимые данные для однозначной передачи информации: условные граф</w:t>
      </w:r>
      <w:r w:rsidRPr="009E0554">
        <w:rPr>
          <w:sz w:val="28"/>
          <w:szCs w:val="28"/>
        </w:rPr>
        <w:t>и</w:t>
      </w:r>
      <w:r w:rsidRPr="009E0554">
        <w:rPr>
          <w:sz w:val="28"/>
          <w:szCs w:val="28"/>
        </w:rPr>
        <w:t>ческие обозначения элементов, их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е позиционные обознач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ния, символы физических параметров в характерных точках схемы, цепи пит</w:t>
      </w:r>
      <w:r w:rsidRPr="009E0554">
        <w:rPr>
          <w:sz w:val="28"/>
          <w:szCs w:val="28"/>
        </w:rPr>
        <w:t>а</w:t>
      </w:r>
      <w:r w:rsidRPr="009E0554">
        <w:rPr>
          <w:sz w:val="28"/>
          <w:szCs w:val="28"/>
        </w:rPr>
        <w:t>ния, квалифицирующие символы рода тока и напряжения, поясняющие надписи и примечания.</w:t>
      </w:r>
    </w:p>
    <w:p w:rsidR="0008751A" w:rsidRPr="003D03BE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3D03BE">
        <w:rPr>
          <w:spacing w:val="-2"/>
          <w:sz w:val="28"/>
          <w:szCs w:val="28"/>
        </w:rPr>
        <w:t>Данные об элементах и устройствах должны быть указаны в перечнях, к</w:t>
      </w:r>
      <w:r w:rsidRPr="003D03BE">
        <w:rPr>
          <w:spacing w:val="-2"/>
          <w:sz w:val="28"/>
          <w:szCs w:val="28"/>
        </w:rPr>
        <w:t>о</w:t>
      </w:r>
      <w:r w:rsidRPr="003D03BE">
        <w:rPr>
          <w:spacing w:val="-2"/>
          <w:sz w:val="28"/>
          <w:szCs w:val="28"/>
        </w:rPr>
        <w:t xml:space="preserve">торые оформляются в виде отдельных документов спецификации и помешаются в пояснительную записку перед ведомостью документов (см. </w:t>
      </w:r>
      <w:r w:rsidR="00FF1871" w:rsidRPr="003D03BE">
        <w:rPr>
          <w:spacing w:val="-2"/>
          <w:sz w:val="28"/>
          <w:szCs w:val="28"/>
        </w:rPr>
        <w:t>приложение Г</w:t>
      </w:r>
      <w:r w:rsidRPr="003D03BE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Элементы, устройства, составные части технической системы на схемах изображаются в виде условных графических обозначений, установленных гос</w:t>
      </w:r>
      <w:r w:rsidRPr="009E0554">
        <w:rPr>
          <w:sz w:val="28"/>
          <w:szCs w:val="28"/>
        </w:rPr>
        <w:t>у</w:t>
      </w:r>
      <w:r w:rsidRPr="009E0554">
        <w:rPr>
          <w:sz w:val="28"/>
          <w:szCs w:val="28"/>
        </w:rPr>
        <w:t>дарственными стандартами ЕСКД, а их наименования и номера позиций дол</w:t>
      </w:r>
      <w:r w:rsidRPr="009E0554">
        <w:rPr>
          <w:sz w:val="28"/>
          <w:szCs w:val="28"/>
        </w:rPr>
        <w:t>ж</w:t>
      </w:r>
      <w:r w:rsidRPr="009E0554">
        <w:rPr>
          <w:sz w:val="28"/>
          <w:szCs w:val="28"/>
        </w:rPr>
        <w:t>ны соответствовать буквенным или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м обозначениям по ГОСТ 2.701</w:t>
      </w:r>
      <w:r w:rsidR="007258C3" w:rsidRPr="009E0554">
        <w:rPr>
          <w:sz w:val="28"/>
          <w:szCs w:val="28"/>
        </w:rPr>
        <w:t>–</w:t>
      </w:r>
      <w:r w:rsidR="003D03BE">
        <w:rPr>
          <w:sz w:val="28"/>
          <w:szCs w:val="28"/>
        </w:rPr>
        <w:t>2008</w:t>
      </w:r>
      <w:r w:rsidRPr="009E0554">
        <w:rPr>
          <w:sz w:val="28"/>
          <w:szCs w:val="28"/>
        </w:rPr>
        <w:t xml:space="preserve">. 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 xml:space="preserve">3.1.3 </w:t>
      </w:r>
      <w:r w:rsidRPr="009E0554">
        <w:rPr>
          <w:sz w:val="28"/>
          <w:szCs w:val="28"/>
        </w:rPr>
        <w:t>Листы основных форматов А1, А2 и А3, имеющие рамки и осно</w:t>
      </w:r>
      <w:r w:rsidRPr="009E0554">
        <w:rPr>
          <w:sz w:val="28"/>
          <w:szCs w:val="28"/>
        </w:rPr>
        <w:t>в</w:t>
      </w:r>
      <w:r w:rsidRPr="009E0554">
        <w:rPr>
          <w:sz w:val="28"/>
          <w:szCs w:val="28"/>
        </w:rPr>
        <w:t>ную надпись, можно располагать горизонтально и вертикально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 xml:space="preserve">Листы формата А4 размером 210 </w:t>
      </w:r>
      <w:r w:rsidR="00FF1871" w:rsidRPr="009E0554">
        <w:rPr>
          <w:sz w:val="28"/>
          <w:szCs w:val="28"/>
        </w:rPr>
        <w:t>×</w:t>
      </w:r>
      <w:r w:rsidRPr="009E0554">
        <w:rPr>
          <w:sz w:val="28"/>
          <w:szCs w:val="28"/>
        </w:rPr>
        <w:t xml:space="preserve"> 297 мм располагаются только верт</w:t>
      </w:r>
      <w:r w:rsidRPr="009E0554">
        <w:rPr>
          <w:sz w:val="28"/>
          <w:szCs w:val="28"/>
        </w:rPr>
        <w:t>и</w:t>
      </w:r>
      <w:r w:rsidRPr="009E0554">
        <w:rPr>
          <w:sz w:val="28"/>
          <w:szCs w:val="28"/>
        </w:rPr>
        <w:t>кально, а основные надписи – внизу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>Формат листа и его расположение выбирают в зависимости от вида гр</w:t>
      </w:r>
      <w:r w:rsidRPr="000E3AA1">
        <w:rPr>
          <w:sz w:val="28"/>
          <w:szCs w:val="28"/>
        </w:rPr>
        <w:t>а</w:t>
      </w:r>
      <w:r w:rsidRPr="000E3AA1">
        <w:rPr>
          <w:sz w:val="28"/>
          <w:szCs w:val="28"/>
        </w:rPr>
        <w:t>фического материала, его объ</w:t>
      </w:r>
      <w:r>
        <w:rPr>
          <w:sz w:val="28"/>
          <w:szCs w:val="28"/>
        </w:rPr>
        <w:t>е</w:t>
      </w:r>
      <w:r w:rsidRPr="000E3AA1">
        <w:rPr>
          <w:sz w:val="28"/>
          <w:szCs w:val="28"/>
        </w:rPr>
        <w:t>м</w:t>
      </w:r>
      <w:r>
        <w:rPr>
          <w:sz w:val="28"/>
          <w:szCs w:val="28"/>
        </w:rPr>
        <w:t>а</w:t>
      </w:r>
      <w:r w:rsidRPr="000E3AA1">
        <w:rPr>
          <w:sz w:val="28"/>
          <w:szCs w:val="28"/>
        </w:rPr>
        <w:t xml:space="preserve">, сложности и необходимости обеспечить на всех листах графической части </w:t>
      </w:r>
      <w:r>
        <w:rPr>
          <w:sz w:val="28"/>
          <w:szCs w:val="28"/>
        </w:rPr>
        <w:t>дипломн</w:t>
      </w:r>
      <w:r w:rsidRPr="000E3AA1">
        <w:rPr>
          <w:sz w:val="28"/>
          <w:szCs w:val="28"/>
        </w:rPr>
        <w:t xml:space="preserve">ого проекта единообразие выполнения </w:t>
      </w:r>
      <w:r w:rsidRPr="000E3AA1">
        <w:rPr>
          <w:sz w:val="28"/>
          <w:szCs w:val="28"/>
        </w:rPr>
        <w:lastRenderedPageBreak/>
        <w:t>условных графических и позиционных обозначений, линий связи и стрелок. Формат А4</w:t>
      </w:r>
      <w:r>
        <w:rPr>
          <w:sz w:val="28"/>
          <w:szCs w:val="28"/>
        </w:rPr>
        <w:t xml:space="preserve"> используют, как правило, </w:t>
      </w:r>
      <w:r w:rsidRPr="000E3AA1">
        <w:rPr>
          <w:sz w:val="28"/>
          <w:szCs w:val="28"/>
        </w:rPr>
        <w:t>для оформления текстовых документов, например, ведомости, документов, спецификаций и др</w:t>
      </w:r>
      <w:r>
        <w:rPr>
          <w:sz w:val="28"/>
          <w:szCs w:val="28"/>
        </w:rPr>
        <w:t xml:space="preserve">. </w:t>
      </w:r>
    </w:p>
    <w:p w:rsidR="0008751A" w:rsidRPr="000E3AA1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 xml:space="preserve">Рамки наносят сплошной основной линией на расстоянии </w:t>
      </w:r>
      <w:smartTag w:uri="urn:schemas-microsoft-com:office:smarttags" w:element="metricconverter">
        <w:smartTagPr>
          <w:attr w:name="ProductID" w:val="5 мм"/>
        </w:smartTagPr>
        <w:r w:rsidRPr="000E3AA1">
          <w:rPr>
            <w:sz w:val="28"/>
            <w:szCs w:val="28"/>
          </w:rPr>
          <w:t>5 мм</w:t>
        </w:r>
      </w:smartTag>
      <w:r w:rsidRPr="000E3AA1">
        <w:rPr>
          <w:sz w:val="28"/>
          <w:szCs w:val="28"/>
        </w:rPr>
        <w:t xml:space="preserve"> от гран</w:t>
      </w:r>
      <w:r w:rsidRPr="000E3AA1">
        <w:rPr>
          <w:sz w:val="28"/>
          <w:szCs w:val="28"/>
        </w:rPr>
        <w:t>и</w:t>
      </w:r>
      <w:r w:rsidRPr="000E3AA1">
        <w:rPr>
          <w:sz w:val="28"/>
          <w:szCs w:val="28"/>
        </w:rPr>
        <w:t xml:space="preserve">цы формата сверху, справа и снизу. Слева оставляют поле шириной </w:t>
      </w:r>
      <w:smartTag w:uri="urn:schemas-microsoft-com:office:smarttags" w:element="metricconverter">
        <w:smartTagPr>
          <w:attr w:name="ProductID" w:val="20 мм"/>
        </w:smartTagPr>
        <w:r w:rsidRPr="000E3AA1">
          <w:rPr>
            <w:sz w:val="28"/>
            <w:szCs w:val="28"/>
          </w:rPr>
          <w:t>20 мм</w:t>
        </w:r>
      </w:smartTag>
      <w:r w:rsidRPr="000E3AA1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225291">
        <w:rPr>
          <w:b/>
          <w:sz w:val="28"/>
          <w:szCs w:val="28"/>
        </w:rPr>
        <w:t>.1.4</w:t>
      </w:r>
      <w:r w:rsidRPr="000E3AA1">
        <w:rPr>
          <w:sz w:val="28"/>
          <w:szCs w:val="28"/>
        </w:rPr>
        <w:t xml:space="preserve"> </w:t>
      </w:r>
      <w:r>
        <w:rPr>
          <w:sz w:val="28"/>
          <w:szCs w:val="28"/>
        </w:rPr>
        <w:t>На листах форматов А1, А2 и А3 о</w:t>
      </w:r>
      <w:r w:rsidRPr="000E3AA1">
        <w:rPr>
          <w:sz w:val="28"/>
          <w:szCs w:val="28"/>
        </w:rPr>
        <w:t>сновн</w:t>
      </w:r>
      <w:r>
        <w:rPr>
          <w:sz w:val="28"/>
          <w:szCs w:val="28"/>
        </w:rPr>
        <w:t>ую</w:t>
      </w:r>
      <w:r w:rsidRPr="000E3AA1">
        <w:rPr>
          <w:sz w:val="28"/>
          <w:szCs w:val="28"/>
        </w:rPr>
        <w:t xml:space="preserve"> надпись </w:t>
      </w:r>
      <w:r>
        <w:rPr>
          <w:sz w:val="28"/>
          <w:szCs w:val="28"/>
        </w:rPr>
        <w:t>располагают в правом нижнем углу конструкторских документов. На листах формата А4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ую надпись располагают только вдоль короткой стороны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окументах, выполняемых в соответствии с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«ЕСКД. Плакаты учебно</w:t>
      </w:r>
      <w:r w:rsidR="00A42320">
        <w:rPr>
          <w:sz w:val="28"/>
          <w:szCs w:val="28"/>
        </w:rPr>
        <w:t>-</w:t>
      </w:r>
      <w:r>
        <w:rPr>
          <w:sz w:val="28"/>
          <w:szCs w:val="28"/>
        </w:rPr>
        <w:t>технические. Общие технические требования», основная надпись помещается на оборотной сторон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новидности основной </w:t>
      </w:r>
      <w:r w:rsidRPr="000E3AA1">
        <w:rPr>
          <w:sz w:val="28"/>
          <w:szCs w:val="28"/>
        </w:rPr>
        <w:t>надпи</w:t>
      </w:r>
      <w:r>
        <w:rPr>
          <w:sz w:val="28"/>
          <w:szCs w:val="28"/>
        </w:rPr>
        <w:t>си для графических и текстовых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в приведены на рисунке 3.1. В круглых скобках на основных надпися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 номер графы, каждую из которых заполняют в соответствии с треб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ми стандартов ЕСК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 указывают наименование изделия и наименование документа, если этому документу присвоен код. Наименование изделия записывают в 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тельном падеже единственного числа. Оно должно соответствовать принятой терминологии и быть по возможности кратк</w:t>
      </w:r>
      <w:r w:rsidR="00A42320">
        <w:rPr>
          <w:sz w:val="28"/>
          <w:szCs w:val="28"/>
        </w:rPr>
        <w:t>им</w:t>
      </w:r>
      <w:r>
        <w:rPr>
          <w:sz w:val="28"/>
          <w:szCs w:val="28"/>
        </w:rPr>
        <w:t>. В наименовании, состоящем из нескольких слов, на первом месте помещают имя существительное, например «Измеритель универсальный». Если документу присвоен код в соответствии с ГОСТ 2.1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, 2.6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6, 2.6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95 и </w:t>
      </w:r>
      <w:r w:rsidR="004C70A2">
        <w:rPr>
          <w:sz w:val="28"/>
          <w:szCs w:val="28"/>
        </w:rPr>
        <w:t>2.701–2008</w:t>
      </w:r>
      <w:r>
        <w:rPr>
          <w:sz w:val="28"/>
          <w:szCs w:val="28"/>
        </w:rPr>
        <w:t>, то кроме наименования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в графе 1 указывают и наименование документ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:</w:t>
      </w:r>
    </w:p>
    <w:p w:rsidR="0008751A" w:rsidRPr="0029647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Измеритель универсальный</w:t>
      </w:r>
    </w:p>
    <w:p w:rsidR="0008751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Сборочный чертеж</w:t>
      </w:r>
    </w:p>
    <w:p w:rsidR="0008751A" w:rsidRPr="00D92311" w:rsidRDefault="0008751A" w:rsidP="0008751A">
      <w:pPr>
        <w:spacing w:before="60"/>
        <w:jc w:val="center"/>
        <w:rPr>
          <w:sz w:val="36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2 указывают обозначение документа по 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 Стр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ура обозначения документа в основной надписи имеет вид</w:t>
      </w:r>
    </w:p>
    <w:p w:rsidR="0008751A" w:rsidRDefault="00B95FFA" w:rsidP="0008751A">
      <w:pPr>
        <w:jc w:val="center"/>
        <w:rPr>
          <w:sz w:val="28"/>
          <w:szCs w:val="28"/>
        </w:rPr>
      </w:pPr>
      <w:r>
        <w:object w:dxaOrig="6783" w:dyaOrig="2606">
          <v:shape id="_x0000_i1057" type="#_x0000_t75" style="width:366.6pt;height:2in" o:ole="">
            <v:imagedata r:id="rId76" o:title="" cropbottom="-4143f" cropright="-2755f"/>
          </v:shape>
          <o:OLEObject Type="Embed" ProgID="Visio.Drawing.11" ShapeID="_x0000_i1057" DrawAspect="Content" ObjectID="_1486900460" r:id="rId77"/>
        </w:objec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89547D" w:rsidP="00B95FFA">
      <w:pPr>
        <w:jc w:val="center"/>
        <w:rPr>
          <w:sz w:val="28"/>
          <w:szCs w:val="28"/>
        </w:rPr>
      </w:pPr>
      <w:r>
        <w:object w:dxaOrig="11856" w:dyaOrig="12282">
          <v:shape id="_x0000_i1058" type="#_x0000_t75" style="width:466.55pt;height:496.8pt" o:ole="">
            <v:imagedata r:id="rId78" o:title="" cropright="1744f"/>
          </v:shape>
          <o:OLEObject Type="Embed" ProgID="Visio.Drawing.11" ShapeID="_x0000_i1058" DrawAspect="Content" ObjectID="_1486900461" r:id="rId79"/>
        </w:object>
      </w:r>
    </w:p>
    <w:p w:rsidR="0008751A" w:rsidRDefault="0008751A" w:rsidP="0008751A">
      <w:pPr>
        <w:jc w:val="center"/>
        <w:rPr>
          <w:sz w:val="28"/>
          <w:szCs w:val="28"/>
        </w:rPr>
      </w:pPr>
      <w:r w:rsidRPr="00B24F9C">
        <w:rPr>
          <w:sz w:val="26"/>
          <w:szCs w:val="28"/>
        </w:rPr>
        <w:t xml:space="preserve">Рисунок </w:t>
      </w:r>
      <w:r w:rsidRPr="00B95FFA">
        <w:rPr>
          <w:i/>
          <w:sz w:val="26"/>
          <w:szCs w:val="28"/>
        </w:rPr>
        <w:t>3.1</w:t>
      </w:r>
      <w:r>
        <w:rPr>
          <w:sz w:val="26"/>
          <w:szCs w:val="28"/>
        </w:rPr>
        <w:t xml:space="preserve"> – Разновидности основной надписи для графических </w:t>
      </w:r>
      <w:r>
        <w:rPr>
          <w:sz w:val="26"/>
          <w:szCs w:val="28"/>
        </w:rPr>
        <w:br/>
        <w:t>и текстовых документов (к пункту 3.1.4)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классификационной характеристики состоит из шести знаков </w:t>
      </w:r>
      <w:r>
        <w:rPr>
          <w:sz w:val="28"/>
          <w:szCs w:val="28"/>
        </w:rPr>
        <w:br/>
        <w:t>(класс – два знака; подкласс, группа, подгруппа и вид – по одному знаку) и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ывается арабскими цифрами.</w:t>
      </w: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253"/>
        <w:gridCol w:w="5440"/>
      </w:tblGrid>
      <w:tr w:rsidR="0008751A" w:rsidRPr="00C62CD5">
        <w:tc>
          <w:tcPr>
            <w:tcW w:w="4253" w:type="dxa"/>
          </w:tcPr>
          <w:p w:rsidR="0008751A" w:rsidRPr="00C62CD5" w:rsidRDefault="0008751A" w:rsidP="00C62CD5">
            <w:pPr>
              <w:ind w:firstLine="601"/>
              <w:jc w:val="both"/>
              <w:rPr>
                <w:sz w:val="28"/>
                <w:szCs w:val="28"/>
              </w:rPr>
            </w:pPr>
            <w:r w:rsidRPr="00C62CD5">
              <w:rPr>
                <w:sz w:val="28"/>
                <w:szCs w:val="28"/>
              </w:rPr>
              <w:t>Структура кода имеет вид</w:t>
            </w:r>
          </w:p>
        </w:tc>
        <w:tc>
          <w:tcPr>
            <w:tcW w:w="5440" w:type="dxa"/>
          </w:tcPr>
          <w:p w:rsidR="0008751A" w:rsidRPr="00C62CD5" w:rsidRDefault="0008751A" w:rsidP="00C62CD5">
            <w:pPr>
              <w:jc w:val="both"/>
              <w:rPr>
                <w:sz w:val="28"/>
                <w:szCs w:val="28"/>
              </w:rPr>
            </w:pPr>
            <w:r>
              <w:object w:dxaOrig="3070" w:dyaOrig="2392">
                <v:shape id="_x0000_i1059" type="#_x0000_t75" style="width:143.2pt;height:111pt" o:ole="">
                  <v:imagedata r:id="rId80" o:title=""/>
                </v:shape>
                <o:OLEObject Type="Embed" ProgID="Visio.Drawing.11" ShapeID="_x0000_i1059" DrawAspect="Content" ObjectID="_1486900462" r:id="rId81"/>
              </w:object>
            </w:r>
          </w:p>
        </w:tc>
      </w:tr>
    </w:tbl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д классификационной характеристики изделия выбирают по Класс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тору ЕСКД (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документ относится к основному конструкторскому документу (чертеж детали или спецификация), то его обозначение имеет </w:t>
      </w:r>
      <w:r w:rsidR="00FF1871">
        <w:rPr>
          <w:sz w:val="28"/>
          <w:szCs w:val="28"/>
        </w:rPr>
        <w:t xml:space="preserve">следующий </w:t>
      </w:r>
      <w:r>
        <w:rPr>
          <w:sz w:val="28"/>
          <w:szCs w:val="28"/>
        </w:rPr>
        <w:t>вид: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</w:t>
      </w:r>
      <w:r w:rsidR="0098280D">
        <w:rPr>
          <w:sz w:val="24"/>
          <w:szCs w:val="24"/>
        </w:rPr>
        <w:t>.</w:t>
      </w:r>
    </w:p>
    <w:p w:rsidR="0008751A" w:rsidRPr="00B95FFA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B95FFA">
        <w:rPr>
          <w:spacing w:val="4"/>
          <w:sz w:val="28"/>
          <w:szCs w:val="28"/>
        </w:rPr>
        <w:t>Для неосновных конструкторских документов к выбранному по оп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санной методике обозначению документа добавляют его код, который опр</w:t>
      </w:r>
      <w:r w:rsidRPr="00B95FFA">
        <w:rPr>
          <w:spacing w:val="4"/>
          <w:sz w:val="28"/>
          <w:szCs w:val="28"/>
        </w:rPr>
        <w:t>е</w:t>
      </w:r>
      <w:r w:rsidRPr="00B95FFA">
        <w:rPr>
          <w:spacing w:val="4"/>
          <w:sz w:val="28"/>
          <w:szCs w:val="28"/>
        </w:rPr>
        <w:t>деляется стандартами ГОСТ 2.1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68, ГОСТ 2.601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2006, ГОСТ 2.6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 xml:space="preserve">95 и ГОСТ </w:t>
      </w:r>
      <w:r w:rsidR="004C70A2">
        <w:rPr>
          <w:spacing w:val="4"/>
          <w:sz w:val="28"/>
          <w:szCs w:val="28"/>
        </w:rPr>
        <w:t>2.701–2008</w:t>
      </w:r>
      <w:r w:rsidRPr="00B95FFA">
        <w:rPr>
          <w:spacing w:val="4"/>
          <w:sz w:val="28"/>
          <w:szCs w:val="28"/>
        </w:rPr>
        <w:t>. Код документа может состоять не более чем из четырех знаков (букв или букв и цифр). Например, для схемы электрической принц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пиальной обозначение документа включает код Э3 и имеет вид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 Э3,</w:t>
      </w:r>
    </w:p>
    <w:p w:rsidR="0008751A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t>для перечня к схеме электрической принципиальной – код ПЭ3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3 основной надписи записывают принятое обозначение матер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а, из которого изготавливают деталь. Эту графу заполняют только на чертежах детале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4 указывают литеру, присвоенную данному документу. Графу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ют последовательно, начиная с крайней левой клетки. Литера опреде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тадией или этапом разработки конструкторской документации. Так, на 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ии эскизного проектирования документации присваивается литера «Э», на стадии технического проектирования – литера «Т», документации единичного производства – литера «И»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5 указывают массу изделия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109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3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сштаб изображения выбирают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и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ляют в графе 6. Указанный стандарт не распространяется на чертежи схе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7 приводят порядковый номер листа конструкторского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. Если документ состоит из одного листа, то данную графу не заполняют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8 указывают общее количество листов документа. Эта графа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 только на первом лист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9 приводят </w:t>
      </w:r>
      <w:r w:rsidR="00FF1871">
        <w:rPr>
          <w:sz w:val="28"/>
          <w:szCs w:val="28"/>
        </w:rPr>
        <w:t>сокращенн</w:t>
      </w:r>
      <w:r>
        <w:rPr>
          <w:sz w:val="28"/>
          <w:szCs w:val="28"/>
        </w:rPr>
        <w:t>ое название выпускающей кафедры, на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ой выполняется дипломный проект, например РЭС </w:t>
      </w:r>
      <w:r w:rsidR="0089547D">
        <w:rPr>
          <w:sz w:val="28"/>
          <w:szCs w:val="28"/>
        </w:rPr>
        <w:t>(</w:t>
      </w:r>
      <w:r>
        <w:rPr>
          <w:sz w:val="28"/>
          <w:szCs w:val="28"/>
        </w:rPr>
        <w:t>кафедра радиоэ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ронных средств</w:t>
      </w:r>
      <w:r w:rsidR="0089547D">
        <w:rPr>
          <w:sz w:val="28"/>
          <w:szCs w:val="28"/>
        </w:rPr>
        <w:t>)</w:t>
      </w:r>
      <w:r>
        <w:rPr>
          <w:sz w:val="28"/>
          <w:szCs w:val="28"/>
        </w:rPr>
        <w:t>, и номер учебной группы студента (разработчика документа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0 указывают характер работы, выполняемой лицом, под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 xml:space="preserve">вающим документ; в графе 11 – фамилию этого лица; в графе 12 – его подпись и в графе 13 – дату подписания документа. Свободную строку для дипломных проектов (работ) заполняет рецензент. Далее указывают фамилию рецензента дипломного проекта (работы), затем следует его подпись и проставляется дата подписания документа. </w:t>
      </w:r>
    </w:p>
    <w:p w:rsidR="0008751A" w:rsidRPr="006315CB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5</w:t>
      </w:r>
      <w:r w:rsidRPr="006315CB">
        <w:rPr>
          <w:sz w:val="28"/>
          <w:szCs w:val="28"/>
        </w:rPr>
        <w:t xml:space="preserve"> Схемы являются основным графическим материалом </w:t>
      </w:r>
      <w:r>
        <w:rPr>
          <w:sz w:val="28"/>
          <w:szCs w:val="28"/>
        </w:rPr>
        <w:t>дипломного</w:t>
      </w:r>
      <w:r w:rsidRPr="006315CB">
        <w:rPr>
          <w:sz w:val="28"/>
          <w:szCs w:val="28"/>
        </w:rPr>
        <w:t xml:space="preserve"> проекта</w:t>
      </w:r>
      <w:r>
        <w:rPr>
          <w:sz w:val="28"/>
          <w:szCs w:val="28"/>
        </w:rPr>
        <w:t>.</w:t>
      </w:r>
      <w:r w:rsidRPr="006315CB">
        <w:rPr>
          <w:sz w:val="28"/>
          <w:szCs w:val="28"/>
        </w:rPr>
        <w:t xml:space="preserve"> </w:t>
      </w:r>
      <w:r w:rsidRPr="00A904E2">
        <w:rPr>
          <w:caps/>
          <w:sz w:val="28"/>
          <w:szCs w:val="28"/>
        </w:rPr>
        <w:t>и</w:t>
      </w:r>
      <w:r w:rsidRPr="006315CB">
        <w:rPr>
          <w:sz w:val="28"/>
          <w:szCs w:val="28"/>
        </w:rPr>
        <w:t>х наименования и обозначения должны соответствовать стандартам ЕСКД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Pr="006315CB">
        <w:rPr>
          <w:sz w:val="28"/>
          <w:szCs w:val="28"/>
        </w:rPr>
        <w:t>ГОСТ 2.701</w:t>
      </w:r>
      <w:r w:rsidR="007258C3" w:rsidRPr="007258C3">
        <w:rPr>
          <w:sz w:val="28"/>
          <w:szCs w:val="28"/>
        </w:rPr>
        <w:t>–</w:t>
      </w:r>
      <w:r w:rsidR="000E283D" w:rsidRPr="00696DC0">
        <w:rPr>
          <w:sz w:val="28"/>
          <w:szCs w:val="28"/>
        </w:rPr>
        <w:t>2008</w:t>
      </w:r>
      <w:r w:rsidRPr="006315CB">
        <w:rPr>
          <w:sz w:val="28"/>
          <w:szCs w:val="28"/>
        </w:rPr>
        <w:t xml:space="preserve"> установ</w:t>
      </w:r>
      <w:r>
        <w:rPr>
          <w:sz w:val="28"/>
          <w:szCs w:val="28"/>
        </w:rPr>
        <w:t>лены</w:t>
      </w:r>
      <w:r w:rsidRPr="006315CB">
        <w:rPr>
          <w:sz w:val="28"/>
          <w:szCs w:val="28"/>
        </w:rPr>
        <w:t xml:space="preserve"> классификаци</w:t>
      </w:r>
      <w:r>
        <w:rPr>
          <w:sz w:val="28"/>
          <w:szCs w:val="28"/>
        </w:rPr>
        <w:t>я</w:t>
      </w:r>
      <w:r w:rsidRPr="006315CB">
        <w:rPr>
          <w:sz w:val="28"/>
          <w:szCs w:val="28"/>
        </w:rPr>
        <w:t xml:space="preserve"> и обозначение схем</w:t>
      </w:r>
      <w:r w:rsidR="00FF1871">
        <w:rPr>
          <w:sz w:val="28"/>
          <w:szCs w:val="28"/>
        </w:rPr>
        <w:t>.</w:t>
      </w:r>
    </w:p>
    <w:p w:rsidR="0008751A" w:rsidRPr="00786A60" w:rsidRDefault="00FF1871" w:rsidP="00FF1871">
      <w:pPr>
        <w:ind w:firstLine="709"/>
        <w:jc w:val="both"/>
        <w:rPr>
          <w:spacing w:val="2"/>
          <w:sz w:val="28"/>
          <w:szCs w:val="28"/>
        </w:rPr>
      </w:pPr>
      <w:r w:rsidRPr="00786A60">
        <w:rPr>
          <w:spacing w:val="2"/>
          <w:sz w:val="28"/>
          <w:szCs w:val="28"/>
        </w:rPr>
        <w:lastRenderedPageBreak/>
        <w:t>П</w:t>
      </w:r>
      <w:r w:rsidR="0008751A" w:rsidRPr="00786A60">
        <w:rPr>
          <w:spacing w:val="2"/>
          <w:sz w:val="28"/>
          <w:szCs w:val="28"/>
        </w:rPr>
        <w:t>о важности основного вида элементов и связей между ними схемы подразделяются на следующие виды, обозначаемые буквами: Э – электр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Г – гидравлические, П – пневматические, X – газовые, К – кинемат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В – вакуумные, Л – оптические, Р – энергетические, С – комбинирова</w:t>
      </w:r>
      <w:r w:rsidR="0008751A" w:rsidRPr="00786A60">
        <w:rPr>
          <w:spacing w:val="2"/>
          <w:sz w:val="28"/>
          <w:szCs w:val="28"/>
        </w:rPr>
        <w:t>н</w:t>
      </w:r>
      <w:r w:rsidR="0008751A" w:rsidRPr="00786A60">
        <w:rPr>
          <w:spacing w:val="2"/>
          <w:sz w:val="28"/>
          <w:szCs w:val="28"/>
        </w:rPr>
        <w:t>ные, Е – деления</w:t>
      </w:r>
      <w:r w:rsidR="00A42320">
        <w:rPr>
          <w:spacing w:val="2"/>
          <w:sz w:val="28"/>
          <w:szCs w:val="28"/>
        </w:rPr>
        <w:t>.</w:t>
      </w:r>
    </w:p>
    <w:p w:rsidR="0008751A" w:rsidRPr="006315CB" w:rsidRDefault="00FF1871" w:rsidP="00FF187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8751A" w:rsidRPr="006315CB">
        <w:rPr>
          <w:sz w:val="28"/>
          <w:szCs w:val="28"/>
        </w:rPr>
        <w:t>о основному назначению схемы подразделяются на типы, обозначаемые цифрами: 1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>структурные, 2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функциональные, </w:t>
      </w:r>
      <w:r w:rsidR="0008751A">
        <w:rPr>
          <w:sz w:val="28"/>
          <w:szCs w:val="28"/>
        </w:rPr>
        <w:t xml:space="preserve">3 – </w:t>
      </w:r>
      <w:r w:rsidR="0008751A" w:rsidRPr="006315CB">
        <w:rPr>
          <w:sz w:val="28"/>
          <w:szCs w:val="28"/>
        </w:rPr>
        <w:t>принципиальные (полные), 4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соединений (монтажные), </w:t>
      </w:r>
      <w:r w:rsidR="0008751A">
        <w:rPr>
          <w:sz w:val="28"/>
          <w:szCs w:val="28"/>
        </w:rPr>
        <w:t xml:space="preserve">5 – </w:t>
      </w:r>
      <w:r w:rsidR="0008751A" w:rsidRPr="006315CB">
        <w:rPr>
          <w:sz w:val="28"/>
          <w:szCs w:val="28"/>
        </w:rPr>
        <w:t xml:space="preserve">подключения, </w:t>
      </w:r>
      <w:r w:rsidR="0008751A">
        <w:rPr>
          <w:sz w:val="28"/>
          <w:szCs w:val="28"/>
        </w:rPr>
        <w:t xml:space="preserve">6 – </w:t>
      </w:r>
      <w:r w:rsidR="0008751A" w:rsidRPr="006315CB">
        <w:rPr>
          <w:sz w:val="28"/>
          <w:szCs w:val="28"/>
        </w:rPr>
        <w:t xml:space="preserve">общие, </w:t>
      </w:r>
      <w:r w:rsidR="0008751A">
        <w:rPr>
          <w:sz w:val="28"/>
          <w:szCs w:val="28"/>
        </w:rPr>
        <w:t xml:space="preserve">7 – </w:t>
      </w:r>
      <w:r w:rsidR="0008751A" w:rsidRPr="006315CB">
        <w:rPr>
          <w:sz w:val="28"/>
          <w:szCs w:val="28"/>
        </w:rPr>
        <w:t>располо</w:t>
      </w:r>
      <w:r w:rsidR="0008751A">
        <w:rPr>
          <w:sz w:val="28"/>
          <w:szCs w:val="28"/>
        </w:rPr>
        <w:t>жения</w:t>
      </w:r>
      <w:r w:rsidR="0008751A" w:rsidRPr="006315CB">
        <w:rPr>
          <w:sz w:val="28"/>
          <w:szCs w:val="28"/>
        </w:rPr>
        <w:t xml:space="preserve">, </w:t>
      </w:r>
      <w:r w:rsidR="00B95FFA">
        <w:rPr>
          <w:sz w:val="28"/>
          <w:szCs w:val="28"/>
        </w:rPr>
        <w:br/>
      </w:r>
      <w:r w:rsidR="0008751A">
        <w:rPr>
          <w:sz w:val="28"/>
          <w:szCs w:val="28"/>
        </w:rPr>
        <w:t xml:space="preserve">0 – </w:t>
      </w:r>
      <w:r w:rsidR="0008751A" w:rsidRPr="006315CB">
        <w:rPr>
          <w:sz w:val="28"/>
          <w:szCs w:val="28"/>
        </w:rPr>
        <w:t>объединенны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Наименование схемы определяется ее видом и типом, например</w:t>
      </w:r>
      <w:r w:rsidR="00A42320"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схема электрическая функциональная. </w:t>
      </w:r>
      <w:r>
        <w:rPr>
          <w:sz w:val="28"/>
          <w:szCs w:val="28"/>
        </w:rPr>
        <w:t>С</w:t>
      </w:r>
      <w:r w:rsidRPr="006315CB">
        <w:rPr>
          <w:sz w:val="28"/>
          <w:szCs w:val="28"/>
        </w:rPr>
        <w:t xml:space="preserve">хемы </w:t>
      </w:r>
      <w:r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бозначают </w:t>
      </w:r>
      <w:r w:rsidR="00A42320">
        <w:rPr>
          <w:sz w:val="28"/>
          <w:szCs w:val="28"/>
        </w:rPr>
        <w:t>буквенно-цифровым</w:t>
      </w:r>
      <w:r w:rsidRPr="006315CB">
        <w:rPr>
          <w:sz w:val="28"/>
          <w:szCs w:val="28"/>
        </w:rPr>
        <w:t xml:space="preserve"> кодом, например: Э1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электрическая структурная, К2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кинематическая функциональная. Если разрабатывается несколько схем одного вида и типа, </w:t>
      </w:r>
      <w:r w:rsidR="00FF1871">
        <w:rPr>
          <w:sz w:val="28"/>
          <w:szCs w:val="28"/>
        </w:rPr>
        <w:t xml:space="preserve">причем </w:t>
      </w:r>
      <w:r w:rsidRPr="006315CB">
        <w:rPr>
          <w:sz w:val="28"/>
          <w:szCs w:val="28"/>
        </w:rPr>
        <w:t xml:space="preserve">каждая </w:t>
      </w:r>
      <w:r w:rsidR="00FF1871">
        <w:rPr>
          <w:sz w:val="28"/>
          <w:szCs w:val="28"/>
        </w:rPr>
        <w:t xml:space="preserve">схема </w:t>
      </w:r>
      <w:r w:rsidRPr="006315CB">
        <w:rPr>
          <w:sz w:val="28"/>
          <w:szCs w:val="28"/>
        </w:rPr>
        <w:t>в форме самостоятельного документа, то в наименован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 xml:space="preserve">ях </w:t>
      </w:r>
      <w:r>
        <w:rPr>
          <w:sz w:val="28"/>
          <w:szCs w:val="28"/>
        </w:rPr>
        <w:t xml:space="preserve">каждой </w:t>
      </w:r>
      <w:r w:rsidR="00FF1871">
        <w:rPr>
          <w:sz w:val="28"/>
          <w:szCs w:val="28"/>
        </w:rPr>
        <w:t>схемы</w:t>
      </w:r>
      <w:r w:rsidRPr="006315CB">
        <w:rPr>
          <w:sz w:val="28"/>
          <w:szCs w:val="28"/>
        </w:rPr>
        <w:t xml:space="preserve"> указывают </w:t>
      </w:r>
      <w:r w:rsidR="00FF1871">
        <w:rPr>
          <w:sz w:val="28"/>
          <w:szCs w:val="28"/>
        </w:rPr>
        <w:t>ее</w:t>
      </w:r>
      <w:r w:rsidRPr="006315CB">
        <w:rPr>
          <w:sz w:val="28"/>
          <w:szCs w:val="28"/>
        </w:rPr>
        <w:t xml:space="preserve"> функциональную особенность. В этом случае, начиная со второй схемы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к коду схемы в обозначении добавляют через точку порядковый </w:t>
      </w:r>
      <w:r>
        <w:rPr>
          <w:sz w:val="28"/>
          <w:szCs w:val="28"/>
        </w:rPr>
        <w:t>н</w:t>
      </w:r>
      <w:r w:rsidRPr="006315CB">
        <w:rPr>
          <w:sz w:val="28"/>
          <w:szCs w:val="28"/>
        </w:rPr>
        <w:t xml:space="preserve">омер, например: </w:t>
      </w:r>
    </w:p>
    <w:p w:rsidR="0008751A" w:rsidRPr="00315260" w:rsidRDefault="0008751A" w:rsidP="0008751A">
      <w:pPr>
        <w:spacing w:before="120" w:after="120"/>
        <w:jc w:val="both"/>
        <w:rPr>
          <w:spacing w:val="-6"/>
          <w:sz w:val="24"/>
          <w:szCs w:val="24"/>
        </w:rPr>
      </w:pPr>
      <w:r w:rsidRPr="00315260">
        <w:rPr>
          <w:spacing w:val="-6"/>
          <w:sz w:val="24"/>
          <w:szCs w:val="24"/>
        </w:rPr>
        <w:t>Э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лектрическая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труктурная,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1.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8"/>
          <w:szCs w:val="18"/>
        </w:rPr>
        <w:t xml:space="preserve"> </w:t>
      </w:r>
      <w:r w:rsidRPr="00315260">
        <w:rPr>
          <w:spacing w:val="-6"/>
          <w:sz w:val="24"/>
          <w:szCs w:val="24"/>
        </w:rPr>
        <w:t>электрическая структурная скорректированная</w:t>
      </w:r>
      <w:r w:rsidR="006A5235">
        <w:rPr>
          <w:spacing w:val="-6"/>
          <w:sz w:val="24"/>
          <w:szCs w:val="24"/>
        </w:rPr>
        <w:t>.</w:t>
      </w:r>
    </w:p>
    <w:p w:rsidR="0008751A" w:rsidRPr="0089547D" w:rsidRDefault="00A42320" w:rsidP="0008751A">
      <w:pPr>
        <w:ind w:firstLine="709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В </w:t>
      </w:r>
      <w:r w:rsidR="0008751A" w:rsidRPr="0089547D">
        <w:rPr>
          <w:spacing w:val="-2"/>
          <w:sz w:val="28"/>
          <w:szCs w:val="28"/>
        </w:rPr>
        <w:t>ГОСТ 19.701</w:t>
      </w:r>
      <w:r w:rsidR="007258C3" w:rsidRPr="0089547D">
        <w:rPr>
          <w:spacing w:val="-2"/>
          <w:sz w:val="28"/>
          <w:szCs w:val="28"/>
        </w:rPr>
        <w:t>–</w:t>
      </w:r>
      <w:r w:rsidR="0008751A" w:rsidRPr="0089547D">
        <w:rPr>
          <w:spacing w:val="-2"/>
          <w:sz w:val="28"/>
          <w:szCs w:val="28"/>
        </w:rPr>
        <w:t>90 установл</w:t>
      </w:r>
      <w:r w:rsidR="0089547D" w:rsidRPr="0089547D">
        <w:rPr>
          <w:spacing w:val="-2"/>
          <w:sz w:val="28"/>
          <w:szCs w:val="28"/>
        </w:rPr>
        <w:t>ены</w:t>
      </w:r>
      <w:r w:rsidR="0008751A" w:rsidRPr="0089547D">
        <w:rPr>
          <w:spacing w:val="-2"/>
          <w:sz w:val="28"/>
          <w:szCs w:val="28"/>
        </w:rPr>
        <w:t xml:space="preserve"> следующие схемы алгоритмов, программ, данных и систем: схема данных, схема программы, схема работы системы, схема взаимодействия программ, схема ресурсов системы. Так как в стандарте отсу</w:t>
      </w:r>
      <w:r w:rsidR="0008751A" w:rsidRPr="0089547D">
        <w:rPr>
          <w:spacing w:val="-2"/>
          <w:sz w:val="28"/>
          <w:szCs w:val="28"/>
        </w:rPr>
        <w:t>т</w:t>
      </w:r>
      <w:r w:rsidR="0008751A" w:rsidRPr="0089547D">
        <w:rPr>
          <w:spacing w:val="-2"/>
          <w:sz w:val="28"/>
          <w:szCs w:val="28"/>
        </w:rPr>
        <w:t>ствуют обозначения схем</w:t>
      </w:r>
      <w:r w:rsidR="0089547D" w:rsidRPr="0089547D">
        <w:rPr>
          <w:spacing w:val="-2"/>
          <w:sz w:val="28"/>
          <w:szCs w:val="28"/>
        </w:rPr>
        <w:t xml:space="preserve">, необходимые для проектирования, то </w:t>
      </w:r>
      <w:r w:rsidR="0008751A" w:rsidRPr="0089547D">
        <w:rPr>
          <w:spacing w:val="-2"/>
          <w:sz w:val="28"/>
          <w:szCs w:val="28"/>
        </w:rPr>
        <w:t xml:space="preserve">рекомендуется обозначать этот вид схем двухбуквенным кодом – ПД. 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6</w:t>
      </w:r>
      <w:r w:rsidRPr="006315CB">
        <w:rPr>
          <w:sz w:val="28"/>
          <w:szCs w:val="28"/>
        </w:rPr>
        <w:t xml:space="preserve"> Чертежи разрабатываются с целью декомпозиции и пояснения сложных задач проектирования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услови</w:t>
      </w:r>
      <w:r>
        <w:rPr>
          <w:sz w:val="28"/>
          <w:szCs w:val="28"/>
        </w:rPr>
        <w:t>й</w:t>
      </w:r>
      <w:r w:rsidRPr="006315CB">
        <w:rPr>
          <w:sz w:val="28"/>
          <w:szCs w:val="28"/>
        </w:rPr>
        <w:t xml:space="preserve"> их решения и осуществления</w:t>
      </w:r>
      <w:r>
        <w:rPr>
          <w:sz w:val="28"/>
          <w:szCs w:val="28"/>
        </w:rPr>
        <w:t>)</w:t>
      </w:r>
      <w:r w:rsidRPr="006315CB">
        <w:rPr>
          <w:sz w:val="28"/>
          <w:szCs w:val="28"/>
        </w:rPr>
        <w:t>. Наименования и обозначения чер</w:t>
      </w:r>
      <w:r>
        <w:rPr>
          <w:sz w:val="28"/>
          <w:szCs w:val="28"/>
        </w:rPr>
        <w:t>т</w:t>
      </w:r>
      <w:r w:rsidRPr="006315CB">
        <w:rPr>
          <w:sz w:val="28"/>
          <w:szCs w:val="28"/>
        </w:rPr>
        <w:t>е</w:t>
      </w:r>
      <w:r>
        <w:rPr>
          <w:sz w:val="28"/>
          <w:szCs w:val="28"/>
        </w:rPr>
        <w:t>же</w:t>
      </w:r>
      <w:r w:rsidRPr="006315CB">
        <w:rPr>
          <w:sz w:val="28"/>
          <w:szCs w:val="28"/>
        </w:rPr>
        <w:t>й должны соответствовать стандартам, установленным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>68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 xml:space="preserve">В </w:t>
      </w:r>
      <w:r>
        <w:rPr>
          <w:sz w:val="28"/>
          <w:szCs w:val="28"/>
        </w:rPr>
        <w:t>дипломн</w:t>
      </w:r>
      <w:r w:rsidRPr="006315CB">
        <w:rPr>
          <w:sz w:val="28"/>
          <w:szCs w:val="28"/>
        </w:rPr>
        <w:t>ом проекте при необходимости могут разрабатываться след</w:t>
      </w:r>
      <w:r w:rsidRPr="006315CB">
        <w:rPr>
          <w:sz w:val="28"/>
          <w:szCs w:val="28"/>
        </w:rPr>
        <w:t>у</w:t>
      </w:r>
      <w:r w:rsidRPr="006315CB">
        <w:rPr>
          <w:sz w:val="28"/>
          <w:szCs w:val="28"/>
        </w:rPr>
        <w:t xml:space="preserve">ющие виды чертежей, обозначаемые двухбуквенным кодом: ВО </w:t>
      </w:r>
      <w:r>
        <w:rPr>
          <w:sz w:val="28"/>
          <w:szCs w:val="28"/>
        </w:rPr>
        <w:t xml:space="preserve">– </w:t>
      </w:r>
      <w:r w:rsidRPr="006315CB">
        <w:rPr>
          <w:sz w:val="28"/>
          <w:szCs w:val="28"/>
        </w:rPr>
        <w:t>чертеж общ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 xml:space="preserve">го вида, определяющий конструкцию изделия, взаимодействие его составных частей и поясняющий принцип работы; ТЧ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теоретический чертеж, определ</w:t>
      </w:r>
      <w:r w:rsidRPr="006315CB">
        <w:rPr>
          <w:sz w:val="28"/>
          <w:szCs w:val="28"/>
        </w:rPr>
        <w:t>я</w:t>
      </w:r>
      <w:r w:rsidRPr="006315CB">
        <w:rPr>
          <w:sz w:val="28"/>
          <w:szCs w:val="28"/>
        </w:rPr>
        <w:t>ющий геометрическую форму изделия, координаты составных частей и поя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няющий характер движения этих частей относительно заданной системы коо</w:t>
      </w:r>
      <w:r w:rsidRPr="006315CB">
        <w:rPr>
          <w:sz w:val="28"/>
          <w:szCs w:val="28"/>
        </w:rPr>
        <w:t>р</w:t>
      </w:r>
      <w:r w:rsidRPr="006315CB">
        <w:rPr>
          <w:sz w:val="28"/>
          <w:szCs w:val="28"/>
        </w:rPr>
        <w:t xml:space="preserve">динат; МЭ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электромонтажный чертеж, содержащий данные, необходимые для выполнения электрического монтажа.</w:t>
      </w:r>
    </w:p>
    <w:p w:rsidR="0008751A" w:rsidRPr="006315CB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7</w:t>
      </w:r>
      <w:r w:rsidRPr="006315CB">
        <w:rPr>
          <w:sz w:val="28"/>
          <w:szCs w:val="28"/>
        </w:rPr>
        <w:t xml:space="preserve"> Диаграммы, графики различного назначения, циклограммы, таблицы</w:t>
      </w:r>
      <w:r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 xml:space="preserve"> другие виды информационного изображения фактического материала пре</w:t>
      </w:r>
      <w:r w:rsidRPr="006315CB">
        <w:rPr>
          <w:sz w:val="28"/>
          <w:szCs w:val="28"/>
        </w:rPr>
        <w:t>д</w:t>
      </w:r>
      <w:r w:rsidRPr="006315CB">
        <w:rPr>
          <w:sz w:val="28"/>
          <w:szCs w:val="28"/>
        </w:rPr>
        <w:t>ставляются в виде самостоятельных документов в тех случаях, когда необход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>мо пояснить проведенные расчеты, обосновать принятые схемотехнические решения, повысить их достоверность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Согласно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68 таблицам присваивается двухбуквенный код ТБ, </w:t>
      </w:r>
      <w:r>
        <w:rPr>
          <w:sz w:val="28"/>
          <w:szCs w:val="28"/>
        </w:rPr>
        <w:t>расчетам – РР. Код можно присваивать и другим документам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lastRenderedPageBreak/>
        <w:t>В графе 1 углового штампа записывается наименование документа. Наименование должно быть кратким и отражать информационную суть изо</w:t>
      </w:r>
      <w:r w:rsidRPr="006315CB">
        <w:rPr>
          <w:sz w:val="28"/>
          <w:szCs w:val="28"/>
        </w:rPr>
        <w:t>б</w:t>
      </w:r>
      <w:r w:rsidRPr="006315CB">
        <w:rPr>
          <w:sz w:val="28"/>
          <w:szCs w:val="28"/>
        </w:rPr>
        <w:t>ражения</w:t>
      </w:r>
      <w:r>
        <w:rPr>
          <w:sz w:val="28"/>
          <w:szCs w:val="28"/>
        </w:rPr>
        <w:t>. Н</w:t>
      </w:r>
      <w:r w:rsidRPr="006315CB">
        <w:rPr>
          <w:sz w:val="28"/>
          <w:szCs w:val="28"/>
        </w:rPr>
        <w:t>апример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РР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диаграммы адресного обмена по магистрали микр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>процессорных средств производственной системы в графе 1 записыва</w:t>
      </w:r>
      <w:r w:rsidR="00FF1871">
        <w:rPr>
          <w:sz w:val="28"/>
          <w:szCs w:val="28"/>
        </w:rPr>
        <w:t>ю</w:t>
      </w:r>
      <w:r w:rsidRPr="006315CB">
        <w:rPr>
          <w:sz w:val="28"/>
          <w:szCs w:val="28"/>
        </w:rPr>
        <w:t>тся «Диаграммы адресного обмена»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8</w:t>
      </w:r>
      <w:r w:rsidRPr="006315CB">
        <w:rPr>
          <w:sz w:val="28"/>
          <w:szCs w:val="28"/>
        </w:rPr>
        <w:t xml:space="preserve"> Ведомости спецификации</w:t>
      </w:r>
      <w:r>
        <w:rPr>
          <w:sz w:val="28"/>
          <w:szCs w:val="28"/>
        </w:rPr>
        <w:t xml:space="preserve"> для электрических схем</w:t>
      </w:r>
      <w:r w:rsidRPr="006315CB">
        <w:rPr>
          <w:sz w:val="28"/>
          <w:szCs w:val="28"/>
        </w:rPr>
        <w:t xml:space="preserve"> присваивается двухбуквенный код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ПЭ</w:t>
      </w:r>
      <w:r>
        <w:rPr>
          <w:sz w:val="28"/>
          <w:szCs w:val="28"/>
        </w:rPr>
        <w:t>3</w:t>
      </w:r>
      <w:r w:rsidRPr="006315CB">
        <w:rPr>
          <w:sz w:val="28"/>
          <w:szCs w:val="28"/>
        </w:rPr>
        <w:t>.</w:t>
      </w:r>
    </w:p>
    <w:p w:rsidR="0008751A" w:rsidRDefault="0008751A" w:rsidP="00786A60">
      <w:pPr>
        <w:spacing w:before="60" w:line="300" w:lineRule="exact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9</w:t>
      </w:r>
      <w:r w:rsidRPr="006315CB">
        <w:rPr>
          <w:sz w:val="28"/>
          <w:szCs w:val="28"/>
        </w:rPr>
        <w:t xml:space="preserve"> Любой вид графического материала в дипломном проекте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рабо</w:t>
      </w:r>
      <w:r>
        <w:rPr>
          <w:sz w:val="28"/>
          <w:szCs w:val="28"/>
        </w:rPr>
        <w:t xml:space="preserve">те) </w:t>
      </w:r>
      <w:r w:rsidRPr="006315CB">
        <w:rPr>
          <w:sz w:val="28"/>
          <w:szCs w:val="28"/>
        </w:rPr>
        <w:t xml:space="preserve">должен иметь высокую степень самостоятельности, а </w:t>
      </w:r>
      <w:r>
        <w:rPr>
          <w:sz w:val="28"/>
          <w:szCs w:val="28"/>
        </w:rPr>
        <w:t>содержащаяся</w:t>
      </w:r>
      <w:r w:rsidRPr="006315CB">
        <w:rPr>
          <w:sz w:val="28"/>
          <w:szCs w:val="28"/>
        </w:rPr>
        <w:t xml:space="preserve"> </w:t>
      </w:r>
      <w:r>
        <w:rPr>
          <w:sz w:val="28"/>
          <w:szCs w:val="28"/>
        </w:rPr>
        <w:t>в нем</w:t>
      </w:r>
      <w:r w:rsidRPr="006315CB"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формация должна быть ясной и однозначной. Поэтому при изображении че</w:t>
      </w:r>
      <w:r w:rsidRPr="006315CB">
        <w:rPr>
          <w:sz w:val="28"/>
          <w:szCs w:val="28"/>
        </w:rPr>
        <w:t>р</w:t>
      </w:r>
      <w:r w:rsidRPr="006315CB">
        <w:rPr>
          <w:sz w:val="28"/>
          <w:szCs w:val="28"/>
        </w:rPr>
        <w:t>тежей, схем, диаграмм, графиков необходимо использовать установленные го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ударственными стандартами условные графические, буквенные, буквенно</w:t>
      </w:r>
      <w:r w:rsidR="00A42320">
        <w:rPr>
          <w:sz w:val="28"/>
          <w:szCs w:val="28"/>
        </w:rPr>
        <w:t>-</w:t>
      </w:r>
      <w:r w:rsidRPr="006315CB">
        <w:rPr>
          <w:sz w:val="28"/>
          <w:szCs w:val="28"/>
        </w:rPr>
        <w:t>цифровые и цифровые позиционные обозначения, строго соблюдать правила выполнения и оформления</w:t>
      </w:r>
      <w:r w:rsidR="0089547D">
        <w:rPr>
          <w:sz w:val="28"/>
          <w:szCs w:val="28"/>
        </w:rPr>
        <w:t xml:space="preserve"> графического материала</w:t>
      </w:r>
      <w:r w:rsidRPr="006315CB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10</w:t>
      </w:r>
      <w:r>
        <w:rPr>
          <w:sz w:val="28"/>
          <w:szCs w:val="28"/>
        </w:rPr>
        <w:t xml:space="preserve"> Графический материал для дипломных работ выполняется в виде плакатов. Требования к выполнению плакатов изложены в подразделе 3.19</w:t>
      </w:r>
      <w:r w:rsidR="00A42320">
        <w:rPr>
          <w:sz w:val="28"/>
          <w:szCs w:val="28"/>
        </w:rPr>
        <w:t xml:space="preserve"> настоящего стандарта</w:t>
      </w:r>
      <w:r>
        <w:rPr>
          <w:sz w:val="28"/>
          <w:szCs w:val="28"/>
        </w:rPr>
        <w:t>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 xml:space="preserve">.1.11 </w:t>
      </w:r>
      <w:r>
        <w:rPr>
          <w:sz w:val="28"/>
          <w:szCs w:val="28"/>
        </w:rPr>
        <w:t xml:space="preserve">При осуществлении чертежных работ с помощью графических уст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допускается выполн</w:t>
      </w:r>
      <w:r w:rsidR="00FF1871">
        <w:rPr>
          <w:sz w:val="28"/>
          <w:szCs w:val="28"/>
        </w:rPr>
        <w:t>ение</w:t>
      </w:r>
      <w:r>
        <w:rPr>
          <w:sz w:val="28"/>
          <w:szCs w:val="28"/>
        </w:rPr>
        <w:t xml:space="preserve"> чертеж</w:t>
      </w:r>
      <w:r w:rsidR="00FF1871">
        <w:rPr>
          <w:sz w:val="28"/>
          <w:szCs w:val="28"/>
        </w:rPr>
        <w:t>ей</w:t>
      </w:r>
      <w:r>
        <w:rPr>
          <w:sz w:val="28"/>
          <w:szCs w:val="28"/>
        </w:rPr>
        <w:t>, схем и плакат</w:t>
      </w:r>
      <w:r w:rsidR="00FF1871">
        <w:rPr>
          <w:sz w:val="28"/>
          <w:szCs w:val="28"/>
        </w:rPr>
        <w:t>ов</w:t>
      </w:r>
      <w:r>
        <w:rPr>
          <w:sz w:val="28"/>
          <w:szCs w:val="28"/>
        </w:rPr>
        <w:t xml:space="preserve"> </w:t>
      </w:r>
      <w:r w:rsidR="00FF1871">
        <w:rPr>
          <w:sz w:val="28"/>
          <w:szCs w:val="28"/>
        </w:rPr>
        <w:t xml:space="preserve">в </w:t>
      </w:r>
      <w:r>
        <w:rPr>
          <w:sz w:val="28"/>
          <w:szCs w:val="28"/>
        </w:rPr>
        <w:t>цвет</w:t>
      </w:r>
      <w:r w:rsidR="00FF1871">
        <w:rPr>
          <w:sz w:val="28"/>
          <w:szCs w:val="28"/>
        </w:rPr>
        <w:t>е</w:t>
      </w:r>
      <w:r>
        <w:rPr>
          <w:sz w:val="28"/>
          <w:szCs w:val="28"/>
        </w:rPr>
        <w:t xml:space="preserve"> по согласованию с руководителем и консультантом от кафедры.</w:t>
      </w:r>
    </w:p>
    <w:p w:rsidR="0008751A" w:rsidRPr="00786A60" w:rsidRDefault="0008751A" w:rsidP="0008751A">
      <w:pPr>
        <w:ind w:firstLine="720"/>
        <w:jc w:val="both"/>
        <w:rPr>
          <w:b/>
          <w:color w:val="000000"/>
          <w:sz w:val="22"/>
          <w:szCs w:val="28"/>
        </w:rPr>
      </w:pPr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color w:val="000000"/>
          <w:szCs w:val="28"/>
        </w:rPr>
      </w:pPr>
      <w:bookmarkStart w:id="71" w:name="_Toc157495411"/>
      <w:bookmarkStart w:id="72" w:name="_Toc213735964"/>
      <w:bookmarkStart w:id="73" w:name="_Toc246409715"/>
      <w:bookmarkStart w:id="74" w:name="_Toc248821553"/>
      <w:r w:rsidRPr="00C33B41">
        <w:rPr>
          <w:bCs/>
          <w:caps w:val="0"/>
          <w:color w:val="000000"/>
          <w:szCs w:val="28"/>
        </w:rPr>
        <w:t>3.2 Линии</w:t>
      </w:r>
      <w:bookmarkEnd w:id="71"/>
      <w:bookmarkEnd w:id="72"/>
      <w:bookmarkEnd w:id="73"/>
      <w:bookmarkEnd w:id="74"/>
    </w:p>
    <w:p w:rsidR="0008751A" w:rsidRPr="00786A6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b/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1</w:t>
      </w:r>
      <w:r w:rsidRPr="00984154">
        <w:rPr>
          <w:color w:val="000000"/>
          <w:sz w:val="28"/>
          <w:szCs w:val="28"/>
        </w:rPr>
        <w:t xml:space="preserve"> </w:t>
      </w:r>
      <w:r w:rsidRPr="00A72BC1">
        <w:rPr>
          <w:color w:val="000000"/>
          <w:spacing w:val="-4"/>
          <w:sz w:val="28"/>
          <w:szCs w:val="28"/>
        </w:rPr>
        <w:t>В зависимости от назначения и типа схем линиями изображают: эле</w:t>
      </w:r>
      <w:r w:rsidRPr="00A72BC1">
        <w:rPr>
          <w:color w:val="000000"/>
          <w:spacing w:val="-4"/>
          <w:sz w:val="28"/>
          <w:szCs w:val="28"/>
        </w:rPr>
        <w:t>к</w:t>
      </w:r>
      <w:r w:rsidRPr="00A72BC1">
        <w:rPr>
          <w:color w:val="000000"/>
          <w:spacing w:val="-4"/>
          <w:sz w:val="28"/>
          <w:szCs w:val="28"/>
        </w:rPr>
        <w:t xml:space="preserve">трические взаимосвязи (функциональные, логические и </w:t>
      </w:r>
      <w:r w:rsidR="00596977">
        <w:rPr>
          <w:color w:val="000000"/>
          <w:spacing w:val="-4"/>
          <w:sz w:val="28"/>
          <w:szCs w:val="28"/>
        </w:rPr>
        <w:t>т. п.</w:t>
      </w:r>
      <w:r w:rsidRPr="00A72BC1">
        <w:rPr>
          <w:color w:val="000000"/>
          <w:spacing w:val="-4"/>
          <w:sz w:val="28"/>
          <w:szCs w:val="28"/>
        </w:rPr>
        <w:t>), пути прохождения электрического тока (электрические связи), механические взаимосвязи, матер</w:t>
      </w:r>
      <w:r w:rsidRPr="00A72BC1">
        <w:rPr>
          <w:color w:val="000000"/>
          <w:spacing w:val="-4"/>
          <w:sz w:val="28"/>
          <w:szCs w:val="28"/>
        </w:rPr>
        <w:t>и</w:t>
      </w:r>
      <w:r w:rsidRPr="00A72BC1">
        <w:rPr>
          <w:color w:val="000000"/>
          <w:spacing w:val="-4"/>
          <w:sz w:val="28"/>
          <w:szCs w:val="28"/>
        </w:rPr>
        <w:t>альные проводники (провода, кабели, шины), условные границы устройств и функциональных групп, экранирующие оболочки, корпуса приборов и т. п</w:t>
      </w:r>
      <w:r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2</w:t>
      </w:r>
      <w:r w:rsidRPr="00984154">
        <w:rPr>
          <w:color w:val="000000"/>
          <w:sz w:val="28"/>
          <w:szCs w:val="28"/>
        </w:rPr>
        <w:t xml:space="preserve"> Линии на схемах всех типов выполняют в соответствии с правил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ми, установленными ГОСТ </w:t>
      </w:r>
      <w:r w:rsidR="004C70A2">
        <w:rPr>
          <w:color w:val="000000"/>
          <w:sz w:val="28"/>
          <w:szCs w:val="28"/>
        </w:rPr>
        <w:t>2.701–2008</w:t>
      </w:r>
      <w:r w:rsidRPr="00984154">
        <w:rPr>
          <w:color w:val="000000"/>
          <w:sz w:val="28"/>
          <w:szCs w:val="28"/>
        </w:rPr>
        <w:t xml:space="preserve"> и ГОСТ 2.721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4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ЕСКД. Обозначения условные графические в схемах. Обозначения общего применения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Линии связи должны состоять из горизонтальных и вертикальных отре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>ков и иметь минимальное количество изломов и взаимных пересечений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3</w:t>
      </w:r>
      <w:r w:rsidRPr="00984154">
        <w:rPr>
          <w:color w:val="000000"/>
          <w:sz w:val="28"/>
          <w:szCs w:val="28"/>
        </w:rPr>
        <w:t xml:space="preserve"> </w:t>
      </w:r>
      <w:r w:rsidRPr="00832548">
        <w:rPr>
          <w:color w:val="000000"/>
          <w:spacing w:val="4"/>
          <w:sz w:val="28"/>
          <w:szCs w:val="28"/>
        </w:rPr>
        <w:t xml:space="preserve">По всему проекту (работе) условные графические обозначения и линии связи выполняют линиями одной и той же толщины. Оптимальная толщина </w:t>
      </w:r>
      <w:r w:rsidR="003A0ADE">
        <w:rPr>
          <w:color w:val="000000"/>
          <w:spacing w:val="4"/>
          <w:sz w:val="28"/>
          <w:szCs w:val="28"/>
        </w:rPr>
        <w:t xml:space="preserve">составляет </w:t>
      </w:r>
      <w:r w:rsidRPr="00832548">
        <w:rPr>
          <w:color w:val="000000"/>
          <w:spacing w:val="4"/>
          <w:sz w:val="28"/>
          <w:szCs w:val="28"/>
        </w:rPr>
        <w:t>0,3…0,4 мм, что соответствует толщине сплошной то</w:t>
      </w:r>
      <w:r w:rsidRPr="00832548">
        <w:rPr>
          <w:color w:val="000000"/>
          <w:spacing w:val="4"/>
          <w:sz w:val="28"/>
          <w:szCs w:val="28"/>
        </w:rPr>
        <w:t>н</w:t>
      </w:r>
      <w:r w:rsidRPr="00832548">
        <w:rPr>
          <w:color w:val="000000"/>
          <w:spacing w:val="4"/>
          <w:sz w:val="28"/>
          <w:szCs w:val="28"/>
        </w:rPr>
        <w:t>кой линии ГОСТ 2.303</w:t>
      </w:r>
      <w:r w:rsidR="007258C3" w:rsidRPr="007258C3">
        <w:rPr>
          <w:color w:val="000000"/>
          <w:spacing w:val="4"/>
          <w:sz w:val="28"/>
          <w:szCs w:val="28"/>
        </w:rPr>
        <w:t>–</w:t>
      </w:r>
      <w:r w:rsidRPr="00832548">
        <w:rPr>
          <w:color w:val="000000"/>
          <w:spacing w:val="4"/>
          <w:sz w:val="28"/>
          <w:szCs w:val="28"/>
        </w:rPr>
        <w:t>68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формата чертежа и размера условных графических об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значений на схеме толщину линий разрешается пропорционально увеличи</w:t>
      </w:r>
      <w:r w:rsidR="00FF1871">
        <w:rPr>
          <w:color w:val="000000"/>
          <w:sz w:val="28"/>
          <w:szCs w:val="28"/>
        </w:rPr>
        <w:t>ва</w:t>
      </w:r>
      <w:r w:rsidRPr="00984154">
        <w:rPr>
          <w:color w:val="000000"/>
          <w:sz w:val="28"/>
          <w:szCs w:val="28"/>
        </w:rPr>
        <w:t>ть от 0,</w:t>
      </w:r>
      <w:r>
        <w:rPr>
          <w:color w:val="000000"/>
          <w:sz w:val="28"/>
          <w:szCs w:val="28"/>
        </w:rPr>
        <w:t>4 д</w:t>
      </w:r>
      <w:r w:rsidRPr="00984154">
        <w:rPr>
          <w:color w:val="000000"/>
          <w:sz w:val="28"/>
          <w:szCs w:val="28"/>
        </w:rPr>
        <w:t>о 1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>4</w:t>
      </w:r>
      <w:r w:rsidRPr="00D1059B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мм.</w:t>
      </w:r>
    </w:p>
    <w:p w:rsidR="0008751A" w:rsidRPr="00DF7481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4</w:t>
      </w:r>
      <w:r w:rsidRPr="00984154">
        <w:rPr>
          <w:color w:val="000000"/>
          <w:sz w:val="28"/>
          <w:szCs w:val="28"/>
        </w:rPr>
        <w:t xml:space="preserve"> Наименование, начертание, толщина линий по отношению к то</w:t>
      </w:r>
      <w:r w:rsidRPr="00984154">
        <w:rPr>
          <w:color w:val="000000"/>
          <w:sz w:val="28"/>
          <w:szCs w:val="28"/>
        </w:rPr>
        <w:t>л</w:t>
      </w:r>
      <w:r w:rsidRPr="00984154">
        <w:rPr>
          <w:color w:val="000000"/>
          <w:sz w:val="28"/>
          <w:szCs w:val="28"/>
        </w:rPr>
        <w:t xml:space="preserve">щине </w:t>
      </w:r>
      <w:r w:rsidRPr="00447104">
        <w:rPr>
          <w:i/>
          <w:color w:val="000000"/>
          <w:sz w:val="28"/>
          <w:szCs w:val="28"/>
          <w:lang w:val="en-US"/>
        </w:rPr>
        <w:t>b</w:t>
      </w:r>
      <w:r w:rsidRPr="00984154">
        <w:rPr>
          <w:color w:val="000000"/>
          <w:sz w:val="28"/>
          <w:szCs w:val="28"/>
        </w:rPr>
        <w:t xml:space="preserve"> и основное назначение линий установлены ГОСТ 2.303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68 и должны соответствовать указанным в таб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.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6"/>
          <w:szCs w:val="28"/>
        </w:rPr>
      </w:pPr>
      <w:r w:rsidRPr="00657AA3">
        <w:rPr>
          <w:color w:val="000000"/>
          <w:sz w:val="26"/>
          <w:szCs w:val="28"/>
        </w:rPr>
        <w:lastRenderedPageBreak/>
        <w:t xml:space="preserve">Таблица </w:t>
      </w:r>
      <w:r w:rsidRPr="00A42320">
        <w:rPr>
          <w:i/>
          <w:color w:val="000000"/>
          <w:sz w:val="26"/>
          <w:szCs w:val="28"/>
        </w:rPr>
        <w:t>3.1</w:t>
      </w:r>
      <w:r w:rsidRPr="00657AA3">
        <w:rPr>
          <w:color w:val="000000"/>
          <w:sz w:val="26"/>
          <w:szCs w:val="28"/>
        </w:rPr>
        <w:t xml:space="preserve"> – Наименование, начертание, толщина линий по отношению к толщине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560"/>
        <w:rPr>
          <w:color w:val="000000"/>
          <w:sz w:val="2"/>
          <w:szCs w:val="28"/>
        </w:rPr>
      </w:pPr>
      <w:r>
        <w:rPr>
          <w:color w:val="000000"/>
          <w:sz w:val="26"/>
          <w:szCs w:val="28"/>
        </w:rPr>
        <w:t>о</w:t>
      </w:r>
      <w:r w:rsidRPr="00657AA3">
        <w:rPr>
          <w:color w:val="000000"/>
          <w:sz w:val="26"/>
          <w:szCs w:val="28"/>
        </w:rPr>
        <w:t>сновной линии и основные назначения ли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2268"/>
        <w:gridCol w:w="2126"/>
        <w:gridCol w:w="2835"/>
      </w:tblGrid>
      <w:tr w:rsidR="0008751A" w:rsidRPr="00657AA3">
        <w:trPr>
          <w:trHeight w:val="1501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Начертание</w:t>
            </w: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Толщина линии </w:t>
            </w:r>
            <w:r w:rsidRPr="002D7556"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по отношению к толщине осно</w:t>
            </w:r>
            <w:r w:rsidRPr="00657AA3">
              <w:rPr>
                <w:color w:val="000000"/>
                <w:sz w:val="26"/>
                <w:szCs w:val="28"/>
              </w:rPr>
              <w:t>в</w:t>
            </w:r>
            <w:r w:rsidRPr="00657AA3">
              <w:rPr>
                <w:color w:val="000000"/>
                <w:sz w:val="26"/>
                <w:szCs w:val="28"/>
              </w:rPr>
              <w:t>ной линии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Основное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назначение</w:t>
            </w:r>
          </w:p>
        </w:tc>
      </w:tr>
      <w:tr w:rsidR="0008751A" w:rsidRPr="00657AA3">
        <w:trPr>
          <w:trHeight w:val="903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Сплошная толстая основная</w:t>
            </w:r>
          </w:p>
        </w:tc>
        <w:tc>
          <w:tcPr>
            <w:tcW w:w="2268" w:type="dxa"/>
            <w:vAlign w:val="center"/>
          </w:tcPr>
          <w:p w:rsidR="0008751A" w:rsidRPr="00657AA3" w:rsidRDefault="00C05769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6448" behindDoc="1" locked="0" layoutInCell="1" allowOverlap="1">
                      <wp:simplePos x="0" y="0"/>
                      <wp:positionH relativeFrom="character">
                        <wp:posOffset>41910</wp:posOffset>
                      </wp:positionH>
                      <wp:positionV relativeFrom="line">
                        <wp:posOffset>90170</wp:posOffset>
                      </wp:positionV>
                      <wp:extent cx="1444625" cy="520065"/>
                      <wp:effectExtent l="3810" t="4445" r="0" b="0"/>
                      <wp:wrapNone/>
                      <wp:docPr id="879" name="Полотно 85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878" name="Line 857"/>
                              <wps:cNvCnPr/>
                              <wps:spPr bwMode="auto">
                                <a:xfrm>
                                  <a:off x="115546" y="231050"/>
                                  <a:ext cx="115566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55" o:spid="_x0000_s1026" editas="canvas" style="position:absolute;margin-left:3.3pt;margin-top:7.1pt;width:113.75pt;height:40.95pt;z-index:-251820032;mso-position-horizontal-relative:char;mso-position-vertical-relative:line" coordsize="14446,5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">
                      <v:shape id="_x0000_s1027" type="#_x0000_t75" style="position:absolute;width:14446;height:5200;visibility:visible;mso-wrap-style:square">
                        <v:fill o:detectmouseclick="t"/>
                        <v:path o:connecttype="none"/>
                      </v:shape>
                      <v:line id="Line 857" o:spid="_x0000_s1028" style="position:absolute;visibility:visible;mso-wrap-style:square" from="1155,2310" to="12712,2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/gob8AAADcAAAADwAAAGRycy9kb3ducmV2LnhtbERPTYvCMBC9L/gfwgje1lSRVapRRBB6&#10;0INV9Do0Y1NsJrWJWv/95iB4fLzvxaqztXhS6yvHCkbDBARx4XTFpYLTcfs7A+EDssbaMSl4k4fV&#10;svezwFS7Fx/omYdSxBD2KSowITSplL4wZNEPXUMcuatrLYYI21LqFl8x3NZynCR/0mLFscFgQxtD&#10;xS1/WAWTfWb0pdv53SHJzlTdJ5t77pQa9Lv1HESgLnzFH3emFcymcW08E4+AXP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a/gob8AAADcAAAADwAAAAAAAAAAAAAAAACh&#10;AgAAZHJzL2Rvd25yZXYueG1sUEsFBgAAAAAEAAQA+QAAAI0DAAAAAA==&#10;" strokeweight="2.25pt"/>
                      <w10:wrap anchory="line"/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2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3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4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Л</w:t>
            </w:r>
            <w:r w:rsidRPr="00657AA3">
              <w:rPr>
                <w:color w:val="000000"/>
                <w:sz w:val="26"/>
                <w:szCs w:val="28"/>
              </w:rPr>
              <w:t>ини</w:t>
            </w:r>
            <w:r>
              <w:rPr>
                <w:color w:val="000000"/>
                <w:sz w:val="26"/>
                <w:szCs w:val="28"/>
              </w:rPr>
              <w:t>и</w:t>
            </w:r>
            <w:r w:rsidRPr="00657AA3">
              <w:rPr>
                <w:color w:val="000000"/>
                <w:sz w:val="26"/>
                <w:szCs w:val="28"/>
              </w:rPr>
              <w:t xml:space="preserve"> групповой св</w:t>
            </w:r>
            <w:r w:rsidRPr="00657AA3">
              <w:rPr>
                <w:color w:val="000000"/>
                <w:sz w:val="26"/>
                <w:szCs w:val="28"/>
              </w:rPr>
              <w:t>я</w:t>
            </w:r>
            <w:r w:rsidRPr="00657AA3">
              <w:rPr>
                <w:color w:val="000000"/>
                <w:sz w:val="26"/>
                <w:szCs w:val="28"/>
              </w:rPr>
              <w:t>зи</w:t>
            </w:r>
          </w:p>
        </w:tc>
      </w:tr>
      <w:tr w:rsidR="0008751A" w:rsidRPr="00657AA3">
        <w:trPr>
          <w:trHeight w:val="1964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Сплошная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тонк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C05769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7472" behindDoc="1" locked="0" layoutInCell="1" allowOverlap="1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43815</wp:posOffset>
                      </wp:positionV>
                      <wp:extent cx="1444625" cy="866775"/>
                      <wp:effectExtent l="0" t="0" r="3175" b="3810"/>
                      <wp:wrapNone/>
                      <wp:docPr id="877" name="Полотно 85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876" name="Line 860"/>
                              <wps:cNvCnPr/>
                              <wps:spPr bwMode="auto">
                                <a:xfrm>
                                  <a:off x="173419" y="404509"/>
                                  <a:ext cx="1097786" cy="20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58" o:spid="_x0000_s1026" editas="canvas" style="position:absolute;margin-left:-1.5pt;margin-top:3.45pt;width:113.75pt;height:68.25pt;z-index:-251819008" coordsize="14446,86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">
                      <v:shape id="_x0000_s1027" type="#_x0000_t75" style="position:absolute;width:14446;height:8667;visibility:visible;mso-wrap-style:square">
                        <v:fill o:detectmouseclick="t"/>
                        <v:path o:connecttype="none"/>
                      </v:shape>
                      <v:line id="Line 860" o:spid="_x0000_s1028" style="position:absolute;visibility:visible;mso-wrap-style:square" from="1734,4045" to="12712,4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UY4sYAAADc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Ez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6lGOLGAAAA3AAAAA8AAAAAAAAA&#10;AAAAAAAAoQIAAGRycy9kb3ducmV2LnhtbFBLBQYAAAAABAAEAPkAAACUAwAAAAA=&#10;"/>
                    </v:group>
                  </w:pict>
                </mc:Fallback>
              </mc:AlternateContent>
            </w:r>
          </w:p>
          <w:p w:rsidR="0008751A" w:rsidRPr="002A0A1E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3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лектрическ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провод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кабель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шина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группо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в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ус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ловных графических обозначений</w:t>
            </w:r>
          </w:p>
        </w:tc>
      </w:tr>
      <w:tr w:rsidR="0008751A" w:rsidRPr="00657AA3">
        <w:trPr>
          <w:trHeight w:val="1276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Штриховая</w:t>
            </w:r>
          </w:p>
        </w:tc>
        <w:tc>
          <w:tcPr>
            <w:tcW w:w="2268" w:type="dxa"/>
          </w:tcPr>
          <w:p w:rsidR="0008751A" w:rsidRPr="00657AA3" w:rsidRDefault="00C05769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8496" behindDoc="1" locked="0" layoutInCell="1" allowOverlap="1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73025</wp:posOffset>
                      </wp:positionV>
                      <wp:extent cx="1402080" cy="635635"/>
                      <wp:effectExtent l="3810" t="0" r="3810" b="5715"/>
                      <wp:wrapNone/>
                      <wp:docPr id="875" name="Полотно 86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722" name="Line 863"/>
                              <wps:cNvCnPr/>
                              <wps:spPr bwMode="auto">
                                <a:xfrm>
                                  <a:off x="185521" y="402844"/>
                                  <a:ext cx="17320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3" name="Line 864"/>
                              <wps:cNvCnPr/>
                              <wps:spPr bwMode="auto">
                                <a:xfrm>
                                  <a:off x="416191" y="402844"/>
                                  <a:ext cx="17402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4" name="Line 865"/>
                              <wps:cNvCnPr/>
                              <wps:spPr bwMode="auto">
                                <a:xfrm>
                                  <a:off x="647682" y="402844"/>
                                  <a:ext cx="17320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5" name="Line 866"/>
                              <wps:cNvCnPr/>
                              <wps:spPr bwMode="auto">
                                <a:xfrm>
                                  <a:off x="881636" y="401193"/>
                                  <a:ext cx="17402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6" name="Line 867"/>
                              <wps:cNvCnPr/>
                              <wps:spPr bwMode="auto">
                                <a:xfrm>
                                  <a:off x="1109843" y="402844"/>
                                  <a:ext cx="17320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7" name="Line 868"/>
                              <wps:cNvCnPr/>
                              <wps:spPr bwMode="auto">
                                <a:xfrm flipV="1">
                                  <a:off x="358729" y="17170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4" name="Line 869"/>
                              <wps:cNvCnPr/>
                              <wps:spPr bwMode="auto">
                                <a:xfrm flipV="1">
                                  <a:off x="416191" y="17170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5" name="Line 870"/>
                              <wps:cNvCnPr/>
                              <wps:spPr bwMode="auto">
                                <a:xfrm flipV="1">
                                  <a:off x="416191" y="40284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6" name="Line 871"/>
                              <wps:cNvCnPr/>
                              <wps:spPr bwMode="auto">
                                <a:xfrm flipV="1">
                                  <a:off x="590220" y="40284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7" name="Line 872"/>
                              <wps:cNvCnPr/>
                              <wps:spPr bwMode="auto">
                                <a:xfrm>
                                  <a:off x="416191" y="576199"/>
                                  <a:ext cx="17402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8" name="Line 873"/>
                              <wps:cNvCnPr/>
                              <wps:spPr bwMode="auto">
                                <a:xfrm>
                                  <a:off x="358729" y="229489"/>
                                  <a:ext cx="5746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9" name="Line 874"/>
                              <wps:cNvCnPr/>
                              <wps:spPr bwMode="auto">
                                <a:xfrm>
                                  <a:off x="242983" y="229489"/>
                                  <a:ext cx="11574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0" name="Line 875"/>
                              <wps:cNvCnPr/>
                              <wps:spPr bwMode="auto">
                                <a:xfrm flipH="1">
                                  <a:off x="419475" y="227838"/>
                                  <a:ext cx="28895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1" name="Line 876"/>
                              <wps:cNvCnPr/>
                              <wps:spPr bwMode="auto">
                                <a:xfrm>
                                  <a:off x="301267" y="576199"/>
                                  <a:ext cx="1149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2" name="Line 877"/>
                              <wps:cNvCnPr/>
                              <wps:spPr bwMode="auto">
                                <a:xfrm flipH="1">
                                  <a:off x="592683" y="574548"/>
                                  <a:ext cx="28895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3" name="Text Box 8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86936" y="396240"/>
                                  <a:ext cx="404699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661F7C" w:rsidRDefault="008E321C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2..8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74" name="Text Box 87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57236" y="0"/>
                                  <a:ext cx="404699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661F7C" w:rsidRDefault="008E321C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1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2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61" o:spid="_x0000_s1031" editas="canvas" style="position:absolute;margin-left:3.3pt;margin-top:5.75pt;width:110.4pt;height:50.05pt;z-index:-251817984" coordsize="14020,6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">
                      <v:shape id="_x0000_s1032" type="#_x0000_t75" style="position:absolute;width:14020;height:6356;visibility:visible;mso-wrap-style:square">
                        <v:fill o:detectmouseclick="t"/>
                        <v:path o:connecttype="none"/>
                      </v:shape>
                      <v:line id="Line 863" o:spid="_x0000_s1033" style="position:absolute;visibility:visible;mso-wrap-style:square" from="1855,4028" to="3587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8jcsUAAADdAAAADwAAAGRycy9kb3ducmV2LnhtbERPTWvCQBC9F/wPywi91Y0ppJK6ilgK&#10;2kOptqDHMTtNotnZsLtN0n/fLQje5vE+Z74cTCM6cr62rGA6SUAQF1bXXCr4+nx9mIHwAVljY5kU&#10;/JKH5WJ0N8dc25531O1DKWII+xwVVCG0uZS+qMign9iWOHLf1hkMEbpSaod9DDeNTJMkkwZrjg0V&#10;trSuqLjsf4yC98ePrFtt3zbDYZudipfd6XjunVL342H1DCLQEG7iq3uj4/ynNIX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y8jcsUAAADdAAAADwAAAAAAAAAA&#10;AAAAAAChAgAAZHJzL2Rvd25yZXYueG1sUEsFBgAAAAAEAAQA+QAAAJMDAAAAAA==&#10;"/>
                      <v:line id="Line 864" o:spid="_x0000_s1034" style="position:absolute;visibility:visible;mso-wrap-style:square" from="4161,4028" to="5902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OG6cUAAADdAAAADwAAAGRycy9kb3ducmV2LnhtbERPTWvCQBC9C/0PyxR6000VUkldRVoK&#10;6kGqFtrjmB2T2Oxs2F2T+O+7BcHbPN7nzBa9qUVLzleWFTyPEhDEudUVFwq+Dh/DKQgfkDXWlknB&#10;lTws5g+DGWbadryjdh8KEUPYZ6igDKHJpPR5SQb9yDbEkTtZZzBE6AqpHXYx3NRynCSpNFhxbCix&#10;obeS8t/9xSjYTj7TdrnerPrvdXrM33fHn3PnlHp67JevIAL14S6+uVc6zn8ZT+D/m3iC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GOG6cUAAADdAAAADwAAAAAAAAAA&#10;AAAAAAChAgAAZHJzL2Rvd25yZXYueG1sUEsFBgAAAAAEAAQA+QAAAJMDAAAAAA==&#10;"/>
                      <v:line id="Line 865" o:spid="_x0000_s1035" style="position:absolute;visibility:visible;mso-wrap-style:square" from="6476,4028" to="8208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oencYAAADdAAAADwAAAGRycy9kb3ducmV2LnhtbERPTWvCQBC9F/wPyxR6q5vakkp0FWkp&#10;aA9FraDHMTsmsdnZsLtN0n/vCgVv83ifM533phYtOV9ZVvA0TEAQ51ZXXCjYfX88jkH4gKyxtkwK&#10;/sjDfDa4m2KmbccbarehEDGEfYYKyhCaTEqfl2TQD21DHLmTdQZDhK6Q2mEXw00tR0mSSoMVx4YS&#10;G3orKf/Z/hoFX8/rtF2sPpf9fpUe8/fN8XDunFIP9/1iAiJQH27if/dSx/mvoxe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+KHp3GAAAA3QAAAA8AAAAAAAAA&#10;AAAAAAAAoQIAAGRycy9kb3ducmV2LnhtbFBLBQYAAAAABAAEAPkAAACUAwAAAAA=&#10;"/>
                      <v:line id="Line 866" o:spid="_x0000_s1036" style="position:absolute;visibility:visible;mso-wrap-style:square" from="8816,4011" to="10556,40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a7BsYAAADdAAAADwAAAGRycy9kb3ducmV2LnhtbERPTWvCQBC9F/wPyxR6q5tamkp0FWkp&#10;aA9FraDHMTsmsdnZsLtN0n/vCgVv83ifM533phYtOV9ZVvA0TEAQ51ZXXCjYfX88jkH4gKyxtkwK&#10;/sjDfDa4m2KmbccbarehEDGEfYYKyhCaTEqfl2TQD21DHLmTdQZDhK6Q2mEXw00tR0mSSoMVx4YS&#10;G3orKf/Z/hoFX8/rtF2sPpf9fpUe8/fN8XDunFIP9/1iAiJQH27if/dSx/mvoxe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GuwbGAAAA3QAAAA8AAAAAAAAA&#10;AAAAAAAAoQIAAGRycy9kb3ducmV2LnhtbFBLBQYAAAAABAAEAPkAAACUAwAAAAA=&#10;"/>
                      <v:line id="Line 867" o:spid="_x0000_s1037" style="position:absolute;visibility:visible;mso-wrap-style:square" from="11098,4028" to="12830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QlccUAAADdAAAADwAAAGRycy9kb3ducmV2LnhtbERPTWvCQBC9F/wPywje6qYKaYmuIpaC&#10;eijVFvQ4ZsckNTsbdtck/ffdgtDbPN7nzJe9qUVLzleWFTyNExDEudUVFwq+Pt8eX0D4gKyxtkwK&#10;fsjDcjF4mGOmbcd7ag+hEDGEfYYKyhCaTEqfl2TQj21DHLmLdQZDhK6Q2mEXw00tJ0mSSoMVx4YS&#10;G1qXlF8PN6PgffqRtqvtbtMft+k5f92fT9+dU2o07FczEIH68C++uzc6zn+epP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BQlccUAAADdAAAADwAAAAAAAAAA&#10;AAAAAAChAgAAZHJzL2Rvd25yZXYueG1sUEsFBgAAAAAEAAQA+QAAAJMDAAAAAA==&#10;"/>
                      <v:line id="Line 868" o:spid="_x0000_s1038" style="position:absolute;flip:y;visibility:visible;mso-wrap-style:square" from="3587,1717" to="3587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PwFcUAAADdAAAADwAAAGRycy9kb3ducmV2LnhtbERPTWsCMRC9F/ofwhR6kZqtiNrVKFIo&#10;ePBSLSu9jZvpZtnNZJtEXf99Iwi9zeN9zmLV21acyYfasYLXYQaCuHS65krB1/7jZQYiRGSNrWNS&#10;cKUAq+XjwwJz7S78SeddrEQK4ZCjAhNjl0sZSkMWw9B1xIn7cd5iTNBXUnu8pHDbylGWTaTFmlOD&#10;wY7eDZXN7mQVyNl28OvXx3FTNIfDmynKovveKvX81K/nICL18V98d290mj8dTeH2TTpB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PwFcUAAADdAAAADwAAAAAAAAAA&#10;AAAAAAChAgAAZHJzL2Rvd25yZXYueG1sUEsFBgAAAAAEAAQA+QAAAJMDAAAAAA==&#10;"/>
                      <v:line id="Line 869" o:spid="_x0000_s1039" style="position:absolute;flip:y;visibility:visible;mso-wrap-style:square" from="4161,1717" to="4161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Y0rMYAAADcAAAADwAAAGRycy9kb3ducmV2LnhtbESPQWsCMRSE7wX/Q3iCl6LZish2NYoU&#10;Cj14qZaV3p6b52bZzcs2SXX775uC0OMwM98w6+1gO3ElHxrHCp5mGQjiyumGawUfx9dpDiJEZI2d&#10;Y1LwQwG2m9HDGgvtbvxO10OsRYJwKFCBibEvpAyVIYth5nri5F2ctxiT9LXUHm8Jbjs5z7KltNhw&#10;WjDY04uhqj18WwUy3z9++d150Zbt6fRsyqrsP/dKTcbDbgUi0hD/w/f2m1aQLxf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3GNKzGAAAA3AAAAA8AAAAAAAAA&#10;AAAAAAAAoQIAAGRycy9kb3ducmV2LnhtbFBLBQYAAAAABAAEAPkAAACUAwAAAAA=&#10;"/>
                      <v:line id="Line 870" o:spid="_x0000_s1040" style="position:absolute;flip:y;visibility:visible;mso-wrap-style:square" from="4161,4028" to="4161,6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qRN8cAAADcAAAADwAAAGRycy9kb3ducmV2LnhtbESPQWsCMRSE7wX/Q3hCL0WzllbW1ShS&#10;KPTgpbaseHtunptlNy9rkur23zeFQo/DzHzDrDaD7cSVfGgcK5hNMxDEldMN1wo+P14nOYgQkTV2&#10;jknBNwXYrEd3Kyy0u/E7XfexFgnCoUAFJsa+kDJUhiyGqeuJk3d23mJM0tdSe7wluO3kY5bNpcWG&#10;04LBnl4MVe3+yyqQ+e7h4renp7ZsD4eFKauyP+6Uuh8P2yWISEP8D/+137SCfP4M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ipE3xwAAANwAAAAPAAAAAAAA&#10;AAAAAAAAAKECAABkcnMvZG93bnJldi54bWxQSwUGAAAAAAQABAD5AAAAlQMAAAAA&#10;"/>
                      <v:line id="Line 871" o:spid="_x0000_s1041" style="position:absolute;flip:y;visibility:visible;mso-wrap-style:square" from="5902,4028" to="5902,6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gPQMYAAADcAAAADwAAAGRycy9kb3ducmV2LnhtbESPQUvDQBSE7wX/w/KEXordKBJi7LYU&#10;QfDQi1USvD2zz2xI9m3cXdv033cLQo/DzHzDrDaTHcSBfOgcK7hfZiCIG6c7bhV8frzeFSBCRNY4&#10;OCYFJwqwWd/MVlhqd+R3OuxjKxKEQ4kKTIxjKWVoDFkMSzcSJ+/HeYsxSd9K7fGY4HaQD1mWS4sd&#10;pwWDI70Yavr9n1Ugi93i12+/H/uqr+snUzXV+LVTan47bZ9BRJriNfzfftMKijyHy5l0BOT6D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YD0DGAAAA3AAAAA8AAAAAAAAA&#10;AAAAAAAAoQIAAGRycy9kb3ducmV2LnhtbFBLBQYAAAAABAAEAPkAAACUAwAAAAA=&#10;"/>
                      <v:line id="Line 872" o:spid="_x0000_s1042" style="position:absolute;visibility:visible;mso-wrap-style:square" from="4161,5761" to="5902,57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ArpMYAAADc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SB/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QwK6TGAAAA3AAAAA8AAAAAAAAA&#10;AAAAAAAAoQIAAGRycy9kb3ducmV2LnhtbFBLBQYAAAAABAAEAPkAAACUAwAAAAA=&#10;"/>
                      <v:line id="Line 873" o:spid="_x0000_s1043" style="position:absolute;visibility:visible;mso-wrap-style:square" from="3587,2294" to="4161,2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+/1s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pnFt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vv9bDAAAA3AAAAA8AAAAAAAAAAAAA&#10;AAAAoQIAAGRycy9kb3ducmV2LnhtbFBLBQYAAAAABAAEAPkAAACRAwAAAAA=&#10;"/>
                      <v:line id="Line 874" o:spid="_x0000_s1044" style="position:absolute;visibility:visible;mso-wrap-style:square" from="2429,2294" to="3587,2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vK2cUAAADcAAAADwAAAGRycy9kb3ducmV2LnhtbESPT2sCMRTE7wW/Q3hCbzWrB3VXo4hL&#10;oYe24B88PzfPzeLmZdmka/rtm0Khx2FmfsOst9G2YqDeN44VTCcZCOLK6YZrBefT68sShA/IGlvH&#10;pOCbPGw3o6c1Fto9+EDDMdQiQdgXqMCE0BVS+sqQRT9xHXHybq63GJLsa6l7fCS4beUsy+bSYsNp&#10;wWBHe0PV/fhlFSxMeZALWb6fPsuhmebxI16uuVLP47hbgQgUw3/4r/2mFSznOfyeS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tvK2cUAAADcAAAADwAAAAAAAAAA&#10;AAAAAAChAgAAZHJzL2Rvd25yZXYueG1sUEsFBgAAAAAEAAQA+QAAAJMDAAAAAA==&#10;">
                        <v:stroke endarrow="block"/>
                      </v:line>
                      <v:line id="Line 875" o:spid="_x0000_s1045" style="position:absolute;flip:x;visibility:visible;mso-wrap-style:square" from="4194,2278" to="7084,2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eyCsUAAADcAAAADwAAAGRycy9kb3ducmV2LnhtbESPTUvDQBCG74L/YRnBSzAbLdQ2Zlv8&#10;aKEgHqw9eByyYxLMzobs2Kb/3jkIHod33meeqdZT6M2RxtRFdnCbF2CI6+g7bhwcPrY3CzBJkD32&#10;kcnBmRKsV5cXFZY+nvidjntpjEI4leigFRlKa1PdUsCUx4FYs684BhQdx8b6EU8KD729K4q5Ddix&#10;XmhxoOeW6u/9T1CN7Ru/zGbZU7BZtqTNp7wWVpy7vpoeH8AITfK//NfeeQeLe9XXZ5QAd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UeyCsUAAADcAAAADwAAAAAAAAAA&#10;AAAAAAChAgAAZHJzL2Rvd25yZXYueG1sUEsFBgAAAAAEAAQA+QAAAJMDAAAAAA==&#10;">
                        <v:stroke endarrow="block"/>
                      </v:line>
                      <v:line id="Line 876" o:spid="_x0000_s1046" style="position:absolute;visibility:visible;mso-wrap-style:square" from="3012,5761" to="4161,57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RQAsUAAADcAAAADwAAAGRycy9kb3ducmV2LnhtbESPzWrDMBCE74G+g9hCbonsHuLEjRJK&#10;TaGHtJAfct5aG8vEWhlLdZS3rwqFHoeZ+YZZb6PtxEiDbx0ryOcZCOLa6ZYbBafj22wJwgdkjZ1j&#10;UnAnD9vNw2SNpXY33tN4CI1IEPYlKjAh9KWUvjZk0c9dT5y8ixsshiSHRuoBbwluO/mUZQtpseW0&#10;YLCnV0P19fBtFRSm2stCVrvjZzW2+Sp+xPPXSqnpY3x5BhEohv/wX/tdK1gWOfyeS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XRQAsUAAADcAAAADwAAAAAAAAAA&#10;AAAAAAChAgAAZHJzL2Rvd25yZXYueG1sUEsFBgAAAAAEAAQA+QAAAJMDAAAAAA==&#10;">
                        <v:stroke endarrow="block"/>
                      </v:line>
                      <v:line id="Line 877" o:spid="_x0000_s1047" style="position:absolute;flip:x;visibility:visible;mso-wrap-style:square" from="5926,5745" to="8816,57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mJ5sUAAADcAAAADwAAAGRycy9kb3ducmV2LnhtbESPT2vCQBDF70K/wzIFL6FuqtDa6Cr1&#10;HxTEQ20PHofsmASzsyE7avz2bqHg8fHm/d686bxztbpQGyrPBl4HKSji3NuKCwO/P5uXMaggyBZr&#10;z2TgRgHms6feFDPrr/xNl70UKkI4ZGigFGkyrUNeksMw8A1x9I6+dShRtoW2LV4j3NV6mKZv2mHF&#10;saHEhpYl5af92cU3NjtejUbJwukk+aD1QbapFmP6z93nBJRQJ4/j//SXNTB+H8LfmEgAPb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tmJ5sUAAADcAAAADwAAAAAAAAAA&#10;AAAAAAChAgAAZHJzL2Rvd25yZXYueG1sUEsFBgAAAAAEAAQA+QAAAJMDAAAAAA==&#10;">
                        <v:stroke endarrow="block"/>
                      </v:line>
                      <v:shape id="Text Box 878" o:spid="_x0000_s1048" type="#_x0000_t202" style="position:absolute;left:5869;top:3962;width:4047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ukRMQA&#10;AADcAAAADwAAAGRycy9kb3ducmV2LnhtbESPQWsCMRSE7wX/Q3iCt5qobbWrUUQpeFK0KvT22Dx3&#10;Fzcvyya66783hUKPw8x8w8wWrS3FnWpfONYw6CsQxKkzBWcajt9frxMQPiAbLB2Thgd5WMw7LzNM&#10;jGt4T/dDyESEsE9QQx5ClUjp05ws+r6riKN3cbXFEGWdSVNjE+G2lEOlPqTFguNCjhWtckqvh5vV&#10;cNpefs5vapet7XvVuFZJtp9S6163XU5BBGrDf/ivvTEaJuMR/J6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7pETEAAAA3AAAAA8AAAAAAAAAAAAAAAAAmAIAAGRycy9k&#10;b3ducmV2LnhtbFBLBQYAAAAABAAEAPUAAACJAwAAAAA=&#10;" filled="f" stroked="f">
                        <v:textbox>
                          <w:txbxContent>
                            <w:p w:rsidR="008E321C" w:rsidRPr="00661F7C" w:rsidRDefault="008E321C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proofErr w:type="gramStart"/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2..8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879" o:spid="_x0000_s1049" type="#_x0000_t202" style="position:absolute;left:4572;width:4047;height:23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I8MMMA&#10;AADcAAAADwAAAGRycy9kb3ducmV2LnhtbESPT4vCMBTE7wt+h/AEb5q46KrVKLKy4MnFv+Dt0Tzb&#10;YvNSmqztfvuNIOxxmJnfMItVa0vxoNoXjjUMBwoEcepMwZmG0/GrPwXhA7LB0jFp+CUPq2XnbYGJ&#10;cQ3v6XEImYgQ9glqyEOoEil9mpNFP3AVcfRurrYYoqwzaWpsItyW8l2pD2mx4LiQY0WfOaX3w4/V&#10;cN7drpeR+s42dlw1rlWS7Uxq3eu26zmIQG34D7/aW6NhOhnB80w8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5I8MMMAAADcAAAADwAAAAAAAAAAAAAAAACYAgAAZHJzL2Rv&#10;d25yZXYueG1sUEsFBgAAAAAEAAQA9QAAAIgDAAAAAA==&#10;" filled="f" stroked="f">
                        <v:textbox>
                          <w:txbxContent>
                            <w:p w:rsidR="008E321C" w:rsidRPr="00661F7C" w:rsidRDefault="008E321C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1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кранирования, механической связи</w:t>
            </w:r>
          </w:p>
        </w:tc>
      </w:tr>
      <w:tr w:rsidR="0008751A" w:rsidRPr="00657AA3">
        <w:trPr>
          <w:trHeight w:val="2162"/>
        </w:trPr>
        <w:tc>
          <w:tcPr>
            <w:tcW w:w="2410" w:type="dxa"/>
            <w:vAlign w:val="center"/>
          </w:tcPr>
          <w:p w:rsidR="0008751A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Штрихпунктирная</w: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тонкая</w:t>
            </w:r>
          </w:p>
        </w:tc>
        <w:tc>
          <w:tcPr>
            <w:tcW w:w="2268" w:type="dxa"/>
          </w:tcPr>
          <w:p w:rsidR="0008751A" w:rsidRPr="00657AA3" w:rsidRDefault="00C05769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9520" behindDoc="1" locked="0" layoutInCell="1" allowOverlap="1">
                      <wp:simplePos x="0" y="0"/>
                      <wp:positionH relativeFrom="column">
                        <wp:posOffset>-15875</wp:posOffset>
                      </wp:positionH>
                      <wp:positionV relativeFrom="paragraph">
                        <wp:posOffset>93345</wp:posOffset>
                      </wp:positionV>
                      <wp:extent cx="1502410" cy="1097915"/>
                      <wp:effectExtent l="3175" t="0" r="0" b="0"/>
                      <wp:wrapNone/>
                      <wp:docPr id="880" name="Полотно 88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702" name="Line 882"/>
                              <wps:cNvCnPr/>
                              <wps:spPr bwMode="auto">
                                <a:xfrm>
                                  <a:off x="173355" y="5283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3" name="Line 883"/>
                              <wps:cNvCnPr/>
                              <wps:spPr bwMode="auto">
                                <a:xfrm>
                                  <a:off x="462280" y="5283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4" name="Line 884"/>
                              <wps:cNvCnPr/>
                              <wps:spPr bwMode="auto">
                                <a:xfrm>
                                  <a:off x="751205" y="5283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6" name="Line 885"/>
                              <wps:cNvCnPr/>
                              <wps:spPr bwMode="auto">
                                <a:xfrm>
                                  <a:off x="1040130" y="52705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7" name="Line 886"/>
                              <wps:cNvCnPr/>
                              <wps:spPr bwMode="auto">
                                <a:xfrm flipV="1">
                                  <a:off x="346710" y="29718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8" name="Line 887"/>
                              <wps:cNvCnPr/>
                              <wps:spPr bwMode="auto">
                                <a:xfrm flipV="1">
                                  <a:off x="461645" y="29718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9" name="Line 888"/>
                              <wps:cNvCnPr/>
                              <wps:spPr bwMode="auto">
                                <a:xfrm flipV="1">
                                  <a:off x="461645" y="52832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0" name="Line 889"/>
                              <wps:cNvCnPr/>
                              <wps:spPr bwMode="auto">
                                <a:xfrm flipV="1">
                                  <a:off x="635000" y="52832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1" name="Line 890"/>
                              <wps:cNvCnPr/>
                              <wps:spPr bwMode="auto">
                                <a:xfrm flipV="1">
                                  <a:off x="462280" y="6934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2" name="Line 891"/>
                              <wps:cNvCnPr/>
                              <wps:spPr bwMode="auto">
                                <a:xfrm flipV="1">
                                  <a:off x="346710" y="346710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3" name="Line 892"/>
                              <wps:cNvCnPr/>
                              <wps:spPr bwMode="auto">
                                <a:xfrm>
                                  <a:off x="231140" y="346075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4" name="Line 893"/>
                              <wps:cNvCnPr/>
                              <wps:spPr bwMode="auto">
                                <a:xfrm flipH="1">
                                  <a:off x="462280" y="346710"/>
                                  <a:ext cx="2889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5" name="Line 894"/>
                              <wps:cNvCnPr/>
                              <wps:spPr bwMode="auto">
                                <a:xfrm>
                                  <a:off x="346710" y="693420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6" name="Line 895"/>
                              <wps:cNvCnPr/>
                              <wps:spPr bwMode="auto">
                                <a:xfrm flipH="1">
                                  <a:off x="635635" y="693420"/>
                                  <a:ext cx="34671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7" name="Text Box 89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5635" y="520065"/>
                                  <a:ext cx="52006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661F7C" w:rsidRDefault="008E321C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5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30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18" name="Text Box 89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2280" y="173355"/>
                                  <a:ext cx="40449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661F7C" w:rsidRDefault="008E321C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3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5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19" name="Line 898"/>
                              <wps:cNvCnPr/>
                              <wps:spPr bwMode="auto">
                                <a:xfrm>
                                  <a:off x="394335" y="52641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0" name="Line 899"/>
                              <wps:cNvCnPr/>
                              <wps:spPr bwMode="auto">
                                <a:xfrm>
                                  <a:off x="686435" y="52641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1" name="Line 900"/>
                              <wps:cNvCnPr/>
                              <wps:spPr bwMode="auto">
                                <a:xfrm>
                                  <a:off x="978535" y="52641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80" o:spid="_x0000_s1050" editas="canvas" style="position:absolute;margin-left:-1.25pt;margin-top:7.35pt;width:118.3pt;height:86.45pt;z-index:-251816960" coordsize="15024,10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">
                      <v:shape id="_x0000_s1051" type="#_x0000_t75" style="position:absolute;width:15024;height:10979;visibility:visible;mso-wrap-style:square">
                        <v:fill o:detectmouseclick="t"/>
                        <v:path o:connecttype="none"/>
                      </v:shape>
                      <v:line id="Line 882" o:spid="_x0000_s1052" style="position:absolute;visibility:visible;mso-wrap-style:square" from="1733,5283" to="3467,5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p/EsUAAADdAAAADwAAAGRycy9kb3ducmV2LnhtbERPTWvCQBC9F/wPywje6qYKaYmuIpaC&#10;eijVFvQ4ZsckNTsbdtck/ffdgtDbPN7nzJe9qUVLzleWFTyNExDEudUVFwq+Pt8eX0D4gKyxtkwK&#10;fsjDcjF4mGOmbcd7ag+hEDGEfYYKyhCaTEqfl2TQj21DHLmLdQZDhK6Q2mEXw00tJ0mSSoMVx4YS&#10;G1qXlF8PN6PgffqRtqvtbtMft+k5f92fT9+dU2o07FczEIH68C++uzc6zn9OJv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p/EsUAAADdAAAADwAAAAAAAAAA&#10;AAAAAAChAgAAZHJzL2Rvd25yZXYueG1sUEsFBgAAAAAEAAQA+QAAAJMDAAAAAA==&#10;"/>
                      <v:line id="Line 883" o:spid="_x0000_s1053" style="position:absolute;visibility:visible;mso-wrap-style:square" from="4622,5283" to="6356,5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baicUAAADd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P8pmc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9baicUAAADdAAAADwAAAAAAAAAA&#10;AAAAAAChAgAAZHJzL2Rvd25yZXYueG1sUEsFBgAAAAAEAAQA+QAAAJMDAAAAAA==&#10;"/>
                      <v:line id="Line 884" o:spid="_x0000_s1054" style="position:absolute;visibility:visible;mso-wrap-style:square" from="7512,5283" to="9245,5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9C/cUAAADd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fki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D9C/cUAAADdAAAADwAAAAAAAAAA&#10;AAAAAAChAgAAZHJzL2Rvd25yZXYueG1sUEsFBgAAAAAEAAQA+QAAAJMDAAAAAA==&#10;"/>
                      <v:line id="Line 885" o:spid="_x0000_s1055" style="position:absolute;visibility:visible;mso-wrap-style:square" from="10401,5270" to="12134,52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F5EcUAAADd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y3JIX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6F5EcUAAADdAAAADwAAAAAAAAAA&#10;AAAAAAChAgAAZHJzL2Rvd25yZXYueG1sUEsFBgAAAAAEAAQA+QAAAJMDAAAAAA==&#10;"/>
                      <v:line id="Line 886" o:spid="_x0000_s1056" style="position:absolute;flip:y;visibility:visible;mso-wrap-style:square" from="3467,2971" to="3473,5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asdcUAAADdAAAADwAAAGRycy9kb3ducmV2LnhtbERPTWsCMRC9F/wPYYReimYtpepqFBGE&#10;HrzUlhVv42bcLLuZrEmq23/fFAq9zeN9znLd21bcyIfasYLJOANBXDpdc6Xg82M3moEIEVlj65gU&#10;fFOA9WrwsMRcuzu/0+0QK5FCOOSowMTY5VKG0pDFMHYdceIuzluMCfpKao/3FG5b+Zxlr9JizanB&#10;YEdbQ2Vz+LIK5Gz/dPWb80tTNMfj3BRl0Z32Sj0O+80CRKQ+/ov/3G86zZ9mU/j9Jp0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AasdcUAAADdAAAADwAAAAAAAAAA&#10;AAAAAAChAgAAZHJzL2Rvd25yZXYueG1sUEsFBgAAAAAEAAQA+QAAAJMDAAAAAA==&#10;"/>
                      <v:line id="Line 887" o:spid="_x0000_s1057" style="position:absolute;flip:y;visibility:visible;mso-wrap-style:square" from="4616,2971" to="4622,5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k4B8gAAADdAAAADwAAAGRycy9kb3ducmV2LnhtbESPQUsDMRCF74L/IYzgRdqsIrZum5Yi&#10;CB56aZUt3qabcbPsZrImsV3/vXMoeJvhvXnvm+V69L06UUxtYAP30wIUcR1sy42Bj/fXyRxUysgW&#10;+8Bk4JcSrFfXV0ssbTjzjk773CgJ4VSiAZfzUGqdakce0zQMxKJ9hegxyxobbSOeJdz3+qEonrTH&#10;lqXB4UAvjupu/+MN6Pn27jtujo9d1R0Oz66qq+Fza8ztzbhZgMo05n/z5frNCv6sEF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Zk4B8gAAADdAAAADwAAAAAA&#10;AAAAAAAAAAChAgAAZHJzL2Rvd25yZXYueG1sUEsFBgAAAAAEAAQA+QAAAJYDAAAAAA==&#10;"/>
                      <v:line id="Line 888" o:spid="_x0000_s1058" style="position:absolute;flip:y;visibility:visible;mso-wrap-style:square" from="4616,5283" to="4622,7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dnMUAAADdAAAADwAAAGRycy9kb3ducmV2LnhtbERPTWsCMRC9F/wPYYReimYtpepqFBGE&#10;HrzUlhVv42bcLLuZrEmq23/fFAq9zeN9znLd21bcyIfasYLJOANBXDpdc6Xg82M3moEIEVlj65gU&#10;fFOA9WrwsMRcuzu/0+0QK5FCOOSowMTY5VKG0pDFMHYdceIuzluMCfpKao/3FG5b+Zxlr9JizanB&#10;YEdbQ2Vz+LIK5Gz/dPWb80tTNMfj3BRl0Z32Sj0O+80CRKQ+/ov/3G86zZ9mc/j9Jp0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tWdnMUAAADdAAAADwAAAAAAAAAA&#10;AAAAAAChAgAAZHJzL2Rvd25yZXYueG1sUEsFBgAAAAAEAAQA+QAAAJMDAAAAAA==&#10;"/>
                      <v:line id="Line 889" o:spid="_x0000_s1059" style="position:absolute;flip:y;visibility:visible;mso-wrap-style:square" from="6350,5283" to="6356,7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ai3MgAAADdAAAADwAAAGRycy9kb3ducmV2LnhtbESPT0sDMRDF74LfIYzgRWy2IrauTUsR&#10;BA+99A9bvI2bcbPsZrImsV2/vXMoeJvhvXnvN4vV6Ht1opjawAamkwIUcR1sy42Bw/7tfg4qZWSL&#10;fWAy8EsJVsvrqwWWNpx5S6ddbpSEcCrRgMt5KLVOtSOPaRIGYtG+QvSYZY2NthHPEu57/VAUT9pj&#10;y9LgcKBXR3W3+/EG9Hxz9x3Xn49d1R2Pz66qq+FjY8ztzbh+AZVpzP/my/W7FfzZVPj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Kjai3MgAAADdAAAADwAAAAAA&#10;AAAAAAAAAAChAgAAZHJzL2Rvd25yZXYueG1sUEsFBgAAAAAEAAQA+QAAAJYDAAAAAA==&#10;"/>
                      <v:line id="Line 890" o:spid="_x0000_s1060" style="position:absolute;flip:y;visibility:visible;mso-wrap-style:square" from="4622,6934" to="6356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oHR8UAAADdAAAADwAAAGRycy9kb3ducmV2LnhtbERPTWsCMRC9F/ofwgi9lJrdUlpdjSKC&#10;0IOXqqx4GzfjZtnNZJukuv33TaHQ2zze58yXg+3ElXxoHCvIxxkI4srphmsFh/3maQIiRGSNnWNS&#10;8E0Blov7uzkW2t34g667WIsUwqFABSbGvpAyVIYshrHriRN3cd5iTNDXUnu8pXDbyecse5UWG04N&#10;BntaG6ra3ZdVICfbx0+/Or+0ZXs8Tk1Zlf1pq9TDaFjNQEQa4r/4z/2u0/y3PIffb9IJcv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XoHR8UAAADdAAAADwAAAAAAAAAA&#10;AAAAAAChAgAAZHJzL2Rvd25yZXYueG1sUEsFBgAAAAAEAAQA+QAAAJMDAAAAAA==&#10;"/>
                      <v:line id="Line 891" o:spid="_x0000_s1061" style="position:absolute;flip:y;visibility:visible;mso-wrap-style:square" from="3467,3467" to="4622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iZMMUAAADdAAAADwAAAGRycy9kb3ducmV2LnhtbERPTWsCMRC9F/wPYYReimaVUnU1ihQK&#10;PXipyoq3cTNult1Mtkmq23/fFAq9zeN9zmrT21bcyIfasYLJOANBXDpdc6XgeHgbzUGEiKyxdUwK&#10;vinAZj14WGGu3Z0/6LaPlUghHHJUYGLscilDachiGLuOOHFX5y3GBH0ltcd7CretnGbZi7RYc2ow&#10;2NGrobLZf1kFcr57+vTby3NTNKfTwhRl0Z13Sj0O++0SRKQ+/ov/3O86zZ9NpvD7TTpB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aiZMMUAAADdAAAADwAAAAAAAAAA&#10;AAAAAAChAgAAZHJzL2Rvd25yZXYueG1sUEsFBgAAAAAEAAQA+QAAAJMDAAAAAA==&#10;"/>
                      <v:line id="Line 892" o:spid="_x0000_s1062" style="position:absolute;visibility:visible;mso-wrap-style:square" from="2311,3460" to="3467,34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PZQMQAAADdAAAADwAAAGRycy9kb3ducmV2LnhtbERP32vCMBB+H+x/CDfY20w7wc5qlLEi&#10;7EEH6tjz2dyasuZSmqzG/94Ig73dx/fzlutoOzHS4FvHCvJJBoK4drrlRsHncfP0AsIHZI2dY1Jw&#10;IQ/r1f3dEkvtzryn8RAakULYl6jAhNCXUvrakEU/cT1x4r7dYDEkODRSD3hO4baTz1k2kxZbTg0G&#10;e3ozVP8cfq2CwlR7Wchqe/yoxjafx138Os2VenyIrwsQgWL4F/+533WaX+RTuH2TTpC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g9lAxAAAAN0AAAAPAAAAAAAAAAAA&#10;AAAAAKECAABkcnMvZG93bnJldi54bWxQSwUGAAAAAAQABAD5AAAAkgMAAAAA&#10;">
                        <v:stroke endarrow="block"/>
                      </v:line>
                      <v:line id="Line 893" o:spid="_x0000_s1063" style="position:absolute;flip:x;visibility:visible;mso-wrap-style:square" from="4622,3467" to="7512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TZhcYAAADdAAAADwAAAGRycy9kb3ducmV2LnhtbESPQWvCQBCF7wX/wzJCL0E3aqlt6ira&#10;KgjSg9pDj0N2mgSzsyE71fjvXaHQ2wzvfW/ezBadq9WZ2lB5NjAapqCIc28rLgx8HTeDF1BBkC3W&#10;nsnAlQIs5r2HGWbWX3hP54MUKoZwyNBAKdJkWoe8JIdh6BviqP341qHEtS20bfESw12tx2n6rB1W&#10;HC+U2NB7Sfnp8Otijc0nf0wmycrpJHml9bfsUi3GPPa75RsooU7+zX/01kZuOnqC+zdxBD2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3E2YXGAAAA3QAAAA8AAAAAAAAA&#10;AAAAAAAAoQIAAGRycy9kb3ducmV2LnhtbFBLBQYAAAAABAAEAPkAAACUAwAAAAA=&#10;">
                        <v:stroke endarrow="block"/>
                      </v:line>
                      <v:line id="Line 894" o:spid="_x0000_s1064" style="position:absolute;visibility:visible;mso-wrap-style:square" from="3467,6934" to="4622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bkr8QAAADdAAAADwAAAGRycy9kb3ducmV2LnhtbERP32vCMBB+H+x/CDfY20w70M5qlLEi&#10;7EEH6tjz2dyasuZSmqzG/94Ig73dx/fzlutoOzHS4FvHCvJJBoK4drrlRsHncfP0AsIHZI2dY1Jw&#10;IQ/r1f3dEkvtzryn8RAakULYl6jAhNCXUvrakEU/cT1x4r7dYDEkODRSD3hO4baTz1k2kxZbTg0G&#10;e3ozVP8cfq2CwlR7Wchqe/yoxjafx138Os2VenyIrwsQgWL4F/+533WaX+RTuH2TTpC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JuSvxAAAAN0AAAAPAAAAAAAAAAAA&#10;AAAAAKECAABkcnMvZG93bnJldi54bWxQSwUGAAAAAAQABAD5AAAAkgMAAAAA&#10;">
                        <v:stroke endarrow="block"/>
                      </v:line>
                      <v:line id="Line 895" o:spid="_x0000_s1065" style="position:absolute;flip:x;visibility:visible;mso-wrap-style:square" from="6356,6934" to="9823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riacYAAADdAAAADwAAAGRycy9kb3ducmV2LnhtbESPQWvCQBCF7wX/wzKCl1A3KmiNrmJr&#10;hULpQduDxyE7JsHsbMiOmv57Vyj0NsN735s3y3XnanWlNlSeDYyGKSji3NuKCwM/37vnF1BBkC3W&#10;nsnALwVYr3pPS8ysv/GergcpVAzhkKGBUqTJtA55SQ7D0DfEUTv51qHEtS20bfEWw12tx2k61Q4r&#10;jhdKbOitpPx8uLhYY/fF28kkeXU6Seb0fpTPVIsxg363WYAS6uTf/Ed/2MjNRlN4fBNH0K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Ja4mnGAAAA3QAAAA8AAAAAAAAA&#10;AAAAAAAAoQIAAGRycy9kb3ducmV2LnhtbFBLBQYAAAAABAAEAPkAAACUAwAAAAA=&#10;">
                        <v:stroke endarrow="block"/>
                      </v:line>
                      <v:shape id="Text Box 896" o:spid="_x0000_s1066" type="#_x0000_t202" style="position:absolute;left:6356;top:5200;width:5201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Ok58MA&#10;AADdAAAADwAAAGRycy9kb3ducmV2LnhtbERPS2vCQBC+F/wPywi91V2LrRqzEakIniz1Bd6G7JgE&#10;s7MhuzXpv3cLhd7m43tOuuxtLe7U+sqxhvFIgSDOnam40HA8bF5mIHxANlg7Jg0/5GGZDZ5STIzr&#10;+Ivu+1CIGMI+QQ1lCE0ipc9LsuhHriGO3NW1FkOEbSFNi10Mt7V8VepdWqw4NpTY0EdJ+W3/bTWc&#10;dtfLeaI+i7V9azrXK8l2LrV+HvarBYhAffgX/7m3Js6fjqfw+008QW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Ok58MAAADdAAAADwAAAAAAAAAAAAAAAACYAgAAZHJzL2Rv&#10;d25yZXYueG1sUEsFBgAAAAAEAAQA9QAAAIgDAAAAAA==&#10;" filled="f" stroked="f">
                        <v:textbox>
                          <w:txbxContent>
                            <w:p w:rsidR="008E321C" w:rsidRPr="00661F7C" w:rsidRDefault="008E321C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30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897" o:spid="_x0000_s1067" type="#_x0000_t202" style="position:absolute;left:4622;top:1733;width:4045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wwlcUA&#10;AADdAAAADwAAAGRycy9kb3ducmV2LnhtbESPT2vCQBDF70K/wzIFb7qrWG1TVymK4Kmi/QO9Ddkx&#10;Cc3Ohuxq0m/fOQjeZnhv3vvNct37Wl2pjVVgC5OxAUWcB1dxYeHzYzd6BhUTssM6MFn4owjr1cNg&#10;iZkLHR/pekqFkhCOGVooU2oyrWNeksc4Dg2xaOfQekyytoV2LXYS7ms9NWauPVYsDSU2tCkp/z1d&#10;vIWv9/PP98wciq1/arrQG83+RVs7fOzfXkEl6tPdfLveO8FfTARXvpER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LDCVxQAAAN0AAAAPAAAAAAAAAAAAAAAAAJgCAABkcnMv&#10;ZG93bnJldi54bWxQSwUGAAAAAAQABAD1AAAAigMAAAAA&#10;" filled="f" stroked="f">
                        <v:textbox>
                          <w:txbxContent>
                            <w:p w:rsidR="008E321C" w:rsidRPr="00661F7C" w:rsidRDefault="008E321C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3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  <w:proofErr w:type="gramEnd"/>
                            </w:p>
                          </w:txbxContent>
                        </v:textbox>
                      </v:shape>
                      <v:line id="Line 898" o:spid="_x0000_s1068" style="position:absolute;visibility:visible;mso-wrap-style:square" from="3943,5264" to="4089,5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d7vsYAAADdAAAADwAAAGRycy9kb3ducmV2LnhtbERPTWvCQBC9C/0PyxR6040tpDW6irQU&#10;tIeiVtDjmB2TaHY27G6T9N93CwVv83ifM1v0phYtOV9ZVjAeJSCIc6srLhTsv96HLyB8QNZYWyYF&#10;P+RhMb8bzDDTtuMttbtQiBjCPkMFZQhNJqXPSzLoR7YhjtzZOoMhQldI7bCL4aaWj0mSSoMVx4YS&#10;G3otKb/uvo2Cz6dN2i7XH6v+sE5P+dv2dLx0TqmH+345BRGoDzfxv3ul4/zn8QT+vokn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/ne77GAAAA3QAAAA8AAAAAAAAA&#10;AAAAAAAAoQIAAGRycy9kb3ducmV2LnhtbFBLBQYAAAAABAAEAPkAAACUAwAAAAA=&#10;"/>
                      <v:line id="Line 899" o:spid="_x0000_s1069" style="position:absolute;visibility:visible;mso-wrap-style:square" from="6864,5264" to="7010,5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EYnsgAAADdAAAADwAAAGRycy9kb3ducmV2LnhtbESPT0vDQBDF70K/wzIFb3ZjhSix21IU&#10;ofUg9g+0x2l2TKLZ2bC7JvHbOwfB2wzvzXu/WaxG16qeQmw8G7idZaCIS28brgwcDy83D6BiQrbY&#10;eiYDPxRhtZxcLbCwfuAd9ftUKQnhWKCBOqWu0DqWNTmMM98Ri/bhg8Mka6i0DThIuGv1PMty7bBh&#10;aaixo6eayq/9tzPwdvee9+vt62Y8bfNL+by7nD+HYMz1dFw/gko0pn/z3/XGCv79XP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LEYnsgAAADdAAAADwAAAAAA&#10;AAAAAAAAAAChAgAAZHJzL2Rvd25yZXYueG1sUEsFBgAAAAAEAAQA+QAAAJYDAAAAAA==&#10;"/>
                      <v:line id="Line 900" o:spid="_x0000_s1070" style="position:absolute;visibility:visible;mso-wrap-style:square" from="9785,5264" to="9931,5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29BcUAAADdAAAADwAAAGRycy9kb3ducmV2LnhtbERPTWvCQBC9C/0PyxS86UaFVFJXkZaC&#10;9lCqFtrjmB2T2Oxs2N0m6b93BcHbPN7nLFa9qUVLzleWFUzGCQji3OqKCwVfh7fRHIQPyBpry6Tg&#10;nzyslg+DBWbadryjdh8KEUPYZ6igDKHJpPR5SQb92DbEkTtZZzBE6AqpHXYx3NRymiSpNFhxbCix&#10;oZeS8t/9n1HwMftM2/X2fdN/b9Nj/ro7/pw7p9TwsV8/gwjUh7v45t7oOP9pOoHrN/EEub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/29BcUAAADdAAAADwAAAAAAAAAA&#10;AAAAAAChAgAAZHJzL2Rvd25yZXYueG1sUEsFBgAAAAAEAAQA+QAAAJMDAAAAAA==&#10;"/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25C85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для выделения на схеме групп эле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ментов, составляющих устройство или фун</w:t>
            </w:r>
            <w:r w:rsidRPr="00657AA3">
              <w:rPr>
                <w:color w:val="000000"/>
                <w:sz w:val="26"/>
                <w:szCs w:val="28"/>
              </w:rPr>
              <w:t>к</w:t>
            </w:r>
            <w:r w:rsidRPr="00657AA3">
              <w:rPr>
                <w:color w:val="000000"/>
                <w:sz w:val="26"/>
                <w:szCs w:val="28"/>
              </w:rPr>
              <w:t>циональную группу</w:t>
            </w:r>
          </w:p>
        </w:tc>
      </w:tr>
      <w:tr w:rsidR="0008751A" w:rsidRPr="00657AA3">
        <w:trPr>
          <w:trHeight w:val="1524"/>
        </w:trPr>
        <w:tc>
          <w:tcPr>
            <w:tcW w:w="2410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Штрихпунктирная </w:t>
            </w:r>
            <w:r w:rsidR="0072035D">
              <w:rPr>
                <w:color w:val="000000"/>
                <w:sz w:val="26"/>
                <w:szCs w:val="28"/>
              </w:rPr>
              <w:t xml:space="preserve">тонкая </w:t>
            </w:r>
            <w:r w:rsidRPr="00657AA3">
              <w:rPr>
                <w:color w:val="000000"/>
                <w:sz w:val="26"/>
                <w:szCs w:val="28"/>
              </w:rPr>
              <w:t>с двумя точками</w:t>
            </w:r>
          </w:p>
        </w:tc>
        <w:tc>
          <w:tcPr>
            <w:tcW w:w="2268" w:type="dxa"/>
          </w:tcPr>
          <w:p w:rsidR="0008751A" w:rsidRPr="00657AA3" w:rsidRDefault="00C05769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00544" behindDoc="1" locked="0" layoutInCell="1" allowOverlap="1">
                      <wp:simplePos x="0" y="0"/>
                      <wp:positionH relativeFrom="column">
                        <wp:posOffset>-15875</wp:posOffset>
                      </wp:positionH>
                      <wp:positionV relativeFrom="paragraph">
                        <wp:posOffset>100330</wp:posOffset>
                      </wp:positionV>
                      <wp:extent cx="1460500" cy="808990"/>
                      <wp:effectExtent l="3175" t="0" r="3175" b="0"/>
                      <wp:wrapNone/>
                      <wp:docPr id="1701" name="Полотно 90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262" name="Line 903"/>
                              <wps:cNvCnPr/>
                              <wps:spPr bwMode="auto">
                                <a:xfrm>
                                  <a:off x="173355" y="4044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3" name="Line 904"/>
                              <wps:cNvCnPr/>
                              <wps:spPr bwMode="auto">
                                <a:xfrm>
                                  <a:off x="499110" y="4044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4" name="Line 905"/>
                              <wps:cNvCnPr/>
                              <wps:spPr bwMode="auto">
                                <a:xfrm>
                                  <a:off x="808990" y="4044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5" name="Line 906"/>
                              <wps:cNvCnPr/>
                              <wps:spPr bwMode="auto">
                                <a:xfrm>
                                  <a:off x="1155700" y="40322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6" name="Line 907"/>
                              <wps:cNvCnPr/>
                              <wps:spPr bwMode="auto">
                                <a:xfrm flipV="1">
                                  <a:off x="346710" y="17335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8" name="Line 908"/>
                              <wps:cNvCnPr/>
                              <wps:spPr bwMode="auto">
                                <a:xfrm flipV="1">
                                  <a:off x="498475" y="17335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9" name="Line 909"/>
                              <wps:cNvCnPr/>
                              <wps:spPr bwMode="auto">
                                <a:xfrm flipV="1">
                                  <a:off x="498475" y="40449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0" name="Line 910"/>
                              <wps:cNvCnPr/>
                              <wps:spPr bwMode="auto">
                                <a:xfrm flipV="1">
                                  <a:off x="671830" y="40449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1" name="Line 911"/>
                              <wps:cNvCnPr/>
                              <wps:spPr bwMode="auto">
                                <a:xfrm flipV="1">
                                  <a:off x="499110" y="5695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2" name="Line 912"/>
                              <wps:cNvCnPr/>
                              <wps:spPr bwMode="auto">
                                <a:xfrm>
                                  <a:off x="346710" y="23114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3" name="Line 913"/>
                              <wps:cNvCnPr/>
                              <wps:spPr bwMode="auto">
                                <a:xfrm>
                                  <a:off x="231140" y="230505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4" name="Line 914"/>
                              <wps:cNvCnPr/>
                              <wps:spPr bwMode="auto">
                                <a:xfrm flipH="1">
                                  <a:off x="499110" y="230505"/>
                                  <a:ext cx="2889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5" name="Line 915"/>
                              <wps:cNvCnPr/>
                              <wps:spPr bwMode="auto">
                                <a:xfrm>
                                  <a:off x="383540" y="569595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6" name="Line 916"/>
                              <wps:cNvCnPr/>
                              <wps:spPr bwMode="auto">
                                <a:xfrm flipH="1">
                                  <a:off x="672465" y="569595"/>
                                  <a:ext cx="34671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7" name="Text Box 91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72465" y="396240"/>
                                  <a:ext cx="52006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661F7C" w:rsidRDefault="008E321C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5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30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78" name="Text Box 91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99110" y="49530"/>
                                  <a:ext cx="40449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661F7C" w:rsidRDefault="008E321C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4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6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79" name="Line 919"/>
                              <wps:cNvCnPr/>
                              <wps:spPr bwMode="auto">
                                <a:xfrm>
                                  <a:off x="431165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6" name="Line 920"/>
                              <wps:cNvCnPr/>
                              <wps:spPr bwMode="auto">
                                <a:xfrm>
                                  <a:off x="389890" y="40259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7" name="Line 921"/>
                              <wps:cNvCnPr/>
                              <wps:spPr bwMode="auto">
                                <a:xfrm>
                                  <a:off x="1025525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8" name="Line 922"/>
                              <wps:cNvCnPr/>
                              <wps:spPr bwMode="auto">
                                <a:xfrm>
                                  <a:off x="693420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9" name="Line 923"/>
                              <wps:cNvCnPr/>
                              <wps:spPr bwMode="auto">
                                <a:xfrm>
                                  <a:off x="751205" y="404495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0" name="Line 924"/>
                              <wps:cNvCnPr/>
                              <wps:spPr bwMode="auto">
                                <a:xfrm>
                                  <a:off x="1083310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901" o:spid="_x0000_s1071" editas="canvas" style="position:absolute;margin-left:-1.25pt;margin-top:7.9pt;width:115pt;height:63.7pt;z-index:-251815936" coordsize="14605,80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">
                      <v:shape id="_x0000_s1072" type="#_x0000_t75" style="position:absolute;width:14605;height:8089;visibility:visible;mso-wrap-style:square">
                        <v:fill o:detectmouseclick="t"/>
                        <v:path o:connecttype="none"/>
                      </v:shape>
                      <v:line id="Line 903" o:spid="_x0000_s1073" style="position:absolute;visibility:visible;mso-wrap-style:square" from="1733,4044" to="3467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s5NsUAAADdAAAADwAAAGRycy9kb3ducmV2LnhtbERPTWvCQBC9F/wPyxR6q5umECS6iigF&#10;7aFUW6jHMTsm0exs2N0m8d+7BaG3ebzPmS0G04iOnK8tK3gZJyCIC6trLhV8f709T0D4gKyxsUwK&#10;ruRhMR89zDDXtucddftQihjCPkcFVQhtLqUvKjLox7YljtzJOoMhQldK7bCP4aaRaZJk0mDNsaHC&#10;llYVFZf9r1Hw8fqZdcvt+2b42WbHYr07Hs69U+rpcVhOQQQawr/47t7oOD/NUvj7Jp4g5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Cs5NsUAAADdAAAADwAAAAAAAAAA&#10;AAAAAAChAgAAZHJzL2Rvd25yZXYueG1sUEsFBgAAAAAEAAQA+QAAAJMDAAAAAA==&#10;"/>
                      <v:line id="Line 904" o:spid="_x0000_s1074" style="position:absolute;visibility:visible;mso-wrap-style:square" from="4991,4044" to="6724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ecrcQAAADd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0/TGdy/iSfIx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Z5ytxAAAAN0AAAAPAAAAAAAAAAAA&#10;AAAAAKECAABkcnMvZG93bnJldi54bWxQSwUGAAAAAAQABAD5AAAAkgMAAAAA&#10;"/>
                      <v:line id="Line 905" o:spid="_x0000_s1075" style="position:absolute;visibility:visible;mso-wrap-style:square" from="8089,4044" to="9823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4E2cUAAADdAAAADwAAAGRycy9kb3ducmV2LnhtbERPTWvCQBC9F/wPywje6qZaQomuIpaC&#10;eijVFvQ4ZsckNTsbdtck/ffdgtDbPN7nzJe9qUVLzleWFTyNExDEudUVFwq+Pt8eX0D4gKyxtkwK&#10;fsjDcjF4mGOmbcd7ag+hEDGEfYYKyhCaTEqfl2TQj21DHLmLdQZDhK6Q2mEXw00tJ0mSSoMVx4YS&#10;G1qXlF8PN6PgffqRtqvtbtMft+k5f92fT9+dU2o07FczEIH68C++uzc6zp+kz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I4E2cUAAADdAAAADwAAAAAAAAAA&#10;AAAAAAChAgAAZHJzL2Rvd25yZXYueG1sUEsFBgAAAAAEAAQA+QAAAJMDAAAAAA==&#10;"/>
                      <v:line id="Line 906" o:spid="_x0000_s1076" style="position:absolute;visibility:visible;mso-wrap-style:square" from="11557,4032" to="13290,4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KhQsUAAADdAAAADwAAAGRycy9kb3ducmV2LnhtbERPTWvCQBC9F/wPywje6qZKQ4muIpaC&#10;eijVFvQ4ZsckNTsbdtck/ffdgtDbPN7nzJe9qUVLzleWFTyNExDEudUVFwq+Pt8eX0D4gKyxtkwK&#10;fsjDcjF4mGOmbcd7ag+hEDGEfYYKyhCaTEqfl2TQj21DHLmLdQZDhK6Q2mEXw00tJ0mSSoMVx4YS&#10;G1qXlF8PN6PgffqRtqvtbtMft+k5f92fT9+dU2o07FczEIH68C++uzc6zp+kz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KhQsUAAADdAAAADwAAAAAAAAAA&#10;AAAAAAChAgAAZHJzL2Rvd25yZXYueG1sUEsFBgAAAAAEAAQA+QAAAJMDAAAAAA==&#10;"/>
                      <v:line id="Line 907" o:spid="_x0000_s1077" style="position:absolute;flip:y;visibility:visible;mso-wrap-style:square" from="3467,1733" to="3473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/tPysUAAADdAAAADwAAAGRycy9kb3ducmV2LnhtbERPS2sCMRC+F/ofwhR6KZqtyGJXo0ih&#10;0IMXH6z0Nm7GzbKbyTZJdfvvm4LgbT6+5yxWg+3EhXxoHCt4HWcgiCunG64VHPYfoxmIEJE1do5J&#10;wS8FWC0fHxZYaHflLV12sRYphEOBCkyMfSFlqAxZDGPXEyfu7LzFmKCvpfZ4TeG2k5Msy6XFhlOD&#10;wZ7eDVXt7scqkLPNy7dfn6Zt2R6Pb6asyv5ro9Tz07Ceg4g0xLv45v7Uaf4kz+H/m3SCX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/tPysUAAADdAAAADwAAAAAAAAAA&#10;AAAAAAChAgAAZHJzL2Rvd25yZXYueG1sUEsFBgAAAAAEAAQA+QAAAJMDAAAAAA==&#10;"/>
                      <v:line id="Line 908" o:spid="_x0000_s1078" style="position:absolute;flip:y;visibility:visible;mso-wrap-style:square" from="4984,1733" to="4991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Sh+I8gAAADdAAAADwAAAGRycy9kb3ducmV2LnhtbESPQUsDMRCF74L/IYzgRWzWUkq7Ni1F&#10;EDz00lq29DZuxs2ym8maxHb9985B8DbDe/PeN6vN6Ht1oZjawAaeJgUo4jrYlhsDx/fXxwWolJEt&#10;9oHJwA8l2Kxvb1ZY2nDlPV0OuVESwqlEAy7nodQ61Y48pkkYiEX7DNFjljU22ka8Srjv9bQo5tpj&#10;y9LgcKAXR3V3+PYG9GL38BW3H7Ou6k6npavqajjvjLm/G7fPoDKN+d/8d/1mBX86F1z5RkbQ6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4Sh+I8gAAADdAAAADwAAAAAA&#10;AAAAAAAAAAChAgAAZHJzL2Rvd25yZXYueG1sUEsFBgAAAAAEAAQA+QAAAJYDAAAAAA==&#10;"/>
                      <v:line id="Line 909" o:spid="_x0000_s1079" style="position:absolute;flip:y;visibility:visible;mso-wrap-style:square" from="4984,4044" to="4991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TbuMQAAADdAAAADwAAAGRycy9kb3ducmV2LnhtbERPTWsCMRC9F/ofwhR6KZpVRHQ1ihSE&#10;HryoZaW3cTNult1Mtkmq23/fFARv83ifs1z3thVX8qF2rGA0zEAQl07XXCn4PG4HMxAhImtsHZOC&#10;XwqwXj0/LTHX7sZ7uh5iJVIIhxwVmBi7XMpQGrIYhq4jTtzFeYsxQV9J7fGWwm0rx1k2lRZrTg0G&#10;O3o3VDaHH6tAznZv335znjRFczrNTVEW3ddOqdeXfrMAEamPD/Hd/aHT/PF0Dv/fpBPk6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ZNu4xAAAAN0AAAAPAAAAAAAAAAAA&#10;AAAAAKECAABkcnMvZG93bnJldi54bWxQSwUGAAAAAAQABAD5AAAAkgMAAAAA&#10;"/>
                      <v:line id="Line 910" o:spid="_x0000_s1080" style="position:absolute;flip:y;visibility:visible;mso-wrap-style:square" from="6718,4044" to="6724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fk+MgAAADdAAAADwAAAGRycy9kb3ducmV2LnhtbESPT0sDMRDF74LfIYzgRWzWIrauTUsR&#10;BA+99A9bvI2bcbPsZrImsV2/vXMoeJvhvXnvN4vV6Ht1opjawAYeJgUo4jrYlhsDh/3b/RxUysgW&#10;+8Bk4JcSrJbXVwssbTjzlk673CgJ4VSiAZfzUGqdakce0yQMxKJ9hegxyxobbSOeJdz3eloUT9pj&#10;y9LgcKBXR3W3+/EG9Hxz9x3Xn49d1R2Pz66qq+FjY8ztzbh+AZVpzP/my/W7FfzpTPj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ofk+MgAAADdAAAADwAAAAAA&#10;AAAAAAAAAAChAgAAZHJzL2Rvd25yZXYueG1sUEsFBgAAAAAEAAQA+QAAAJYDAAAAAA==&#10;"/>
                      <v:line id="Line 911" o:spid="_x0000_s1081" style="position:absolute;flip:y;visibility:visible;mso-wrap-style:square" from="4991,5695" to="6724,5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tBY8UAAADdAAAADwAAAGRycy9kb3ducmV2LnhtbERPTWsCMRC9F/wPYYReimaVUnU1ihQK&#10;PXipyoq3cTNult1Mtkmq23/fFAq9zeN9zmrT21bcyIfasYLJOANBXDpdc6XgeHgbzUGEiKyxdUwK&#10;vinAZj14WGGu3Z0/6LaPlUghHHJUYGLscilDachiGLuOOHFX5y3GBH0ltcd7CretnGbZi7RYc2ow&#10;2NGrobLZf1kFcr57+vTby3NTNKfTwhRl0Z13Sj0O++0SRKQ+/ov/3O86zZ/OJvD7TTpB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ctBY8UAAADdAAAADwAAAAAAAAAA&#10;AAAAAAChAgAAZHJzL2Rvd25yZXYueG1sUEsFBgAAAAAEAAQA+QAAAJMDAAAAAA==&#10;"/>
                      <v:line id="Line 912" o:spid="_x0000_s1082" style="position:absolute;visibility:visible;mso-wrap-style:square" from="3467,2311" to="5200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Kv68UAAADdAAAADwAAAGRycy9kb3ducmV2LnhtbERPTWvCQBC9F/wPywi91Y0ppJK6ilgK&#10;2kOptqDHMTtNotnZsLtN0n/fLQje5vE+Z74cTCM6cr62rGA6SUAQF1bXXCr4+nx9mIHwAVljY5kU&#10;/JKH5WJ0N8dc25531O1DKWII+xwVVCG0uZS+qMign9iWOHLf1hkMEbpSaod9DDeNTJMkkwZrjg0V&#10;trSuqLjsf4yC98ePrFtt3zbDYZudipfd6XjunVL342H1DCLQEG7iq3uj4/z0KYX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Kv68UAAADdAAAADwAAAAAAAAAA&#10;AAAAAAChAgAAZHJzL2Rvd25yZXYueG1sUEsFBgAAAAAEAAQA+QAAAJMDAAAAAA==&#10;"/>
                      <v:line id="Line 913" o:spid="_x0000_s1083" style="position:absolute;visibility:visible;mso-wrap-style:square" from="2311,2305" to="3467,23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KfZMMAAADdAAAADwAAAGRycy9kb3ducmV2LnhtbERP32vCMBB+H+x/CDfY20xVWGc1yrAI&#10;e9CBOvZ8a86mrLmUJtb43y/CwLf7+H7eYhVtKwbqfeNYwXiUgSCunG64VvB13Ly8gfABWWPrmBRc&#10;ycNq+fiwwEK7C+9pOIRapBD2BSowIXSFlL4yZNGPXEecuJPrLYYE+1rqHi8p3LZykmWv0mLDqcFg&#10;R2tD1e/hbBXkptzLXJbb42c5NONZ3MXvn5lSz0/xfQ4iUAx38b/7Q6f5k3wKt2/SCXL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yn2TDAAAA3QAAAA8AAAAAAAAAAAAA&#10;AAAAoQIAAGRycy9kb3ducmV2LnhtbFBLBQYAAAAABAAEAPkAAACRAwAAAAA=&#10;">
                        <v:stroke endarrow="block"/>
                      </v:line>
                      <v:line id="Line 914" o:spid="_x0000_s1084" style="position:absolute;flip:x;visibility:visible;mso-wrap-style:square" from="4991,2305" to="7880,23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WfocYAAADdAAAADwAAAGRycy9kb3ducmV2LnhtbESPT2vCQBDF7wW/wzKCl6AbtdQ2dZX+&#10;URCkB7WHHofsNAlmZ0N21PjtXaHQ2wzv/d68mS87V6sztaHybGA8SkER595WXBj4PqyHz6CCIFus&#10;PZOBKwVYLnoPc8ysv/COznspVAzhkKGBUqTJtA55SQ7DyDfEUfv1rUOJa1to2+IlhrtaT9L0STus&#10;OF4osaGPkvLj/uRijfUXf06nybvTSfJCqx/ZplqMGfS7t1dQQp38m//ojY3cZPYI92/iCHp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11n6HGAAAA3QAAAA8AAAAAAAAA&#10;AAAAAAAAoQIAAGRycy9kb3ducmV2LnhtbFBLBQYAAAAABAAEAPkAAACUAwAAAAA=&#10;">
                        <v:stroke endarrow="block"/>
                      </v:line>
                      <v:line id="Line 915" o:spid="_x0000_s1085" style="position:absolute;visibility:visible;mso-wrap-style:square" from="3835,5695" to="4991,5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eii8MAAADdAAAADwAAAGRycy9kb3ducmV2LnhtbERP32vCMBB+H+x/CDfY20wVXGc1yrAI&#10;e9CBOvZ8a86mrLmUJtb43y/CwLf7+H7eYhVtKwbqfeNYwXiUgSCunG64VvB13Ly8gfABWWPrmBRc&#10;ycNq+fiwwEK7C+9pOIRapBD2BSowIXSFlL4yZNGPXEecuJPrLYYE+1rqHi8p3LZykmWv0mLDqcFg&#10;R2tD1e/hbBXkptzLXJbb42c5NONZ3MXvn5lSz0/xfQ4iUAx38b/7Q6f5k3wKt2/SCXL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mXoovDAAAA3QAAAA8AAAAAAAAAAAAA&#10;AAAAoQIAAGRycy9kb3ducmV2LnhtbFBLBQYAAAAABAAEAPkAAACRAwAAAAA=&#10;">
                        <v:stroke endarrow="block"/>
                      </v:line>
                      <v:line id="Line 916" o:spid="_x0000_s1086" style="position:absolute;flip:x;visibility:visible;mso-wrap-style:square" from="6724,5695" to="10191,5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ukTcYAAADdAAAADwAAAGRycy9kb3ducmV2LnhtbESPQWvCQBCF74L/YZmCl6AbFdSmrqK2&#10;QqH0YPTQ45CdJqHZ2ZCdavrvu4WCtxne+968WW9716grdaH2bGA6SUERF97WXBq4nI/jFaggyBYb&#10;z2TghwJsN8PBGjPrb3yiay6liiEcMjRQibSZ1qGoyGGY+JY4ap++cyhx7UptO7zFcNfoWZoutMOa&#10;44UKWzpUVHzl3y7WOL7z83ye7J1Okkd6+ZC3VIsxo4d+9wRKqJe7+Z9+tZGbLRfw900cQW9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LrpE3GAAAA3QAAAA8AAAAAAAAA&#10;AAAAAAAAoQIAAGRycy9kb3ducmV2LnhtbFBLBQYAAAAABAAEAPkAAACUAwAAAAA=&#10;">
                        <v:stroke endarrow="block"/>
                      </v:line>
                      <v:shape id="Text Box 917" o:spid="_x0000_s1087" type="#_x0000_t202" style="position:absolute;left:6724;top:3962;width:5201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Liw8IA&#10;AADdAAAADwAAAGRycy9kb3ducmV2LnhtbERPS4vCMBC+L/gfwgh7WxPF9VGNIorgaWV9gbehGdti&#10;MylN1nb//UYQ9jYf33Pmy9aW4kG1Lxxr6PcUCOLUmYIzDafj9mMCwgdkg6Vj0vBLHpaLztscE+Ma&#10;/qbHIWQihrBPUEMeQpVI6dOcLPqeq4gjd3O1xRBhnUlTYxPDbSkHSo2kxYJjQ44VrXNK74cfq+H8&#10;dbtehmqfbexn1bhWSbZTqfV7t13NQARqw7/45d6ZOH8wHsPzm3iCX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AuLDwgAAAN0AAAAPAAAAAAAAAAAAAAAAAJgCAABkcnMvZG93&#10;bnJldi54bWxQSwUGAAAAAAQABAD1AAAAhwMAAAAA&#10;" filled="f" stroked="f">
                        <v:textbox>
                          <w:txbxContent>
                            <w:p w:rsidR="008E321C" w:rsidRPr="00661F7C" w:rsidRDefault="008E321C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30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918" o:spid="_x0000_s1088" type="#_x0000_t202" style="position:absolute;left:4991;top:495;width:4045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12scUA&#10;AADdAAAADwAAAGRycy9kb3ducmV2LnhtbESPT2vCQBDF70K/wzIFb3W3YmubuooogidF+wd6G7Jj&#10;EpqdDdnVpN/eOQjeZnhv3vvNbNH7Wl2ojVVgC88jA4o4D67iwsLX5+bpDVRMyA7rwGThnyIs5g+D&#10;GWYudHygyzEVSkI4ZmihTKnJtI55SR7jKDTEop1C6zHJ2hbatdhJuK/12JhX7bFiaSixoVVJ+d/x&#10;7C18706/PxOzL9b+pelCbzT7d23t8LFffoBK1Ke7+Xa9dYI/ngqufCMj6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nXaxxQAAAN0AAAAPAAAAAAAAAAAAAAAAAJgCAABkcnMv&#10;ZG93bnJldi54bWxQSwUGAAAAAAQABAD1AAAAigMAAAAA&#10;" filled="f" stroked="f">
                        <v:textbox>
                          <w:txbxContent>
                            <w:p w:rsidR="008E321C" w:rsidRPr="00661F7C" w:rsidRDefault="008E321C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4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6</w:t>
                              </w:r>
                              <w:proofErr w:type="gramEnd"/>
                            </w:p>
                          </w:txbxContent>
                        </v:textbox>
                      </v:shape>
                      <v:line id="Line 919" o:spid="_x0000_s1089" style="position:absolute;visibility:visible;mso-wrap-style:square" from="4311,4038" to="4457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Y9msYAAADdAAAADwAAAGRycy9kb3ducmV2LnhtbERPTWvCQBC9F/wPyxR6q5taSGt0FbEU&#10;tIeiVtDjmB2TaHY27G6T9N93CwVv83ifM533phYtOV9ZVvA0TEAQ51ZXXCjYf70/voLwAVljbZkU&#10;/JCH+WxwN8VM24631O5CIWII+wwVlCE0mZQ+L8mgH9qGOHJn6wyGCF0htcMuhptajpIklQYrjg0l&#10;NrQsKb/uvo2Cz+dN2i7WH6v+sE5P+dv2dLx0TqmH+34xARGoDzfxv3ul4/zRyxj+voknyN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9WPZrGAAAA3QAAAA8AAAAAAAAA&#10;AAAAAAAAoQIAAGRycy9kb3ducmV2LnhtbFBLBQYAAAAABAAEAPkAAACUAwAAAAA=&#10;"/>
                      <v:line id="Line 920" o:spid="_x0000_s1090" style="position:absolute;visibility:visible;mso-wrap-style:square" from="3898,4025" to="4044,40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rjC8UAAADdAAAADwAAAGRycy9kb3ducmV2LnhtbERP32vCMBB+H/g/hBv4NtNNCK4aRZSB&#10;7mGoG8zHs7m1nc2lJFnb/ffLYLC3+/h+3mI12EZ05EPtWMP9JANBXDhTc6nh7fXpbgYiRGSDjWPS&#10;8E0BVsvRzQJz43o+UneKpUghHHLUUMXY5lKGoiKLYeJa4sR9OG8xJuhLaTz2Kdw28iHLlLRYc2qo&#10;sKVNRcX19GU1vEwPqlvvn3fD+15diu3xcv7svdbj22E9BxFpiP/iP/fOpPnqUcHvN+kE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UrjC8UAAADdAAAADwAAAAAAAAAA&#10;AAAAAAChAgAAZHJzL2Rvd25yZXYueG1sUEsFBgAAAAAEAAQA+QAAAJMDAAAAAA==&#10;"/>
                      <v:line id="Line 921" o:spid="_x0000_s1091" style="position:absolute;visibility:visible;mso-wrap-style:square" from="10255,4038" to="10401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ZGkMUAAADd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8xSu38QT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gZGkMUAAADdAAAADwAAAAAAAAAA&#10;AAAAAAChAgAAZHJzL2Rvd25yZXYueG1sUEsFBgAAAAAEAAQA+QAAAJMDAAAAAA==&#10;"/>
                      <v:line id="Line 922" o:spid="_x0000_s1092" style="position:absolute;visibility:visible;mso-wrap-style:square" from="6934,4038" to="7080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nS4sgAAADd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T9/EF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5nS4sgAAADdAAAADwAAAAAA&#10;AAAAAAAAAAChAgAAZHJzL2Rvd25yZXYueG1sUEsFBgAAAAAEAAQA+QAAAJYDAAAAAA==&#10;"/>
                      <v:line id="Line 923" o:spid="_x0000_s1093" style="position:absolute;visibility:visible;mso-wrap-style:square" from="7512,4044" to="7658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V3ecUAAADdAAAADwAAAGRycy9kb3ducmV2LnhtbERPTWvCQBC9C/6HZQRvurFCqKmrSEtB&#10;eyhVC+1xzI5JNDsbdrdJ+u+7BcHbPN7nLNe9qUVLzleWFcymCQji3OqKCwWfx9fJIwgfkDXWlknB&#10;L3lYr4aDJWbadryn9hAKEUPYZ6igDKHJpPR5SQb91DbEkTtbZzBE6AqpHXYx3NTyIUlSabDi2FBi&#10;Q88l5dfDj1HwPv9I283ubdt/7dJT/rI/fV86p9R41G+eQATqw118c291nJ8uFv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NV3ecUAAADdAAAADwAAAAAAAAAA&#10;AAAAAAChAgAAZHJzL2Rvd25yZXYueG1sUEsFBgAAAAAEAAQA+QAAAJMDAAAAAA==&#10;"/>
                      <v:line id="Line 924" o:spid="_x0000_s1094" style="position:absolute;visibility:visible;mso-wrap-style:square" from="10833,4038" to="10979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RE/sgAAADd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8+E37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wRE/sgAAADdAAAADwAAAAAA&#10;AAAAAAAAAAChAgAAZHJzL2Rvd25yZXYueG1sUEsFBgAAAAAEAAQA+QAAAJYDAAAAAA==&#10;"/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я разъединител</w:t>
            </w:r>
            <w:r w:rsidRPr="00657AA3">
              <w:rPr>
                <w:color w:val="000000"/>
                <w:sz w:val="26"/>
                <w:szCs w:val="28"/>
              </w:rPr>
              <w:t>ь</w:t>
            </w:r>
            <w:r w:rsidRPr="00657AA3">
              <w:rPr>
                <w:color w:val="000000"/>
                <w:sz w:val="26"/>
                <w:szCs w:val="28"/>
              </w:rPr>
              <w:t>ная (для графического разделения частей схемы)</w:t>
            </w:r>
          </w:p>
        </w:tc>
      </w:tr>
    </w:tbl>
    <w:p w:rsidR="0008751A" w:rsidRPr="00852666" w:rsidRDefault="0008751A" w:rsidP="00786A60">
      <w:pPr>
        <w:widowControl w:val="0"/>
        <w:autoSpaceDE w:val="0"/>
        <w:autoSpaceDN w:val="0"/>
        <w:adjustRightInd w:val="0"/>
        <w:spacing w:before="48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b/>
          <w:color w:val="000000"/>
          <w:spacing w:val="4"/>
          <w:sz w:val="28"/>
          <w:szCs w:val="28"/>
        </w:rPr>
        <w:t>3.2.5</w:t>
      </w:r>
      <w:r w:rsidRPr="00852666">
        <w:rPr>
          <w:color w:val="000000"/>
          <w:spacing w:val="4"/>
          <w:sz w:val="28"/>
          <w:szCs w:val="28"/>
        </w:rPr>
        <w:t xml:space="preserve"> Группу линий электрической связи, имеющих общее функци</w:t>
      </w:r>
      <w:r w:rsidRPr="00852666">
        <w:rPr>
          <w:color w:val="000000"/>
          <w:spacing w:val="4"/>
          <w:sz w:val="28"/>
          <w:szCs w:val="28"/>
        </w:rPr>
        <w:t>о</w:t>
      </w:r>
      <w:r w:rsidRPr="00852666">
        <w:rPr>
          <w:color w:val="000000"/>
          <w:spacing w:val="4"/>
          <w:sz w:val="28"/>
          <w:szCs w:val="28"/>
        </w:rPr>
        <w:t xml:space="preserve">нальное назначение, можно показывать в однолинейном и многолинейном </w:t>
      </w:r>
      <w:r w:rsidR="00CE47F9">
        <w:rPr>
          <w:color w:val="000000"/>
          <w:spacing w:val="4"/>
          <w:sz w:val="28"/>
          <w:szCs w:val="28"/>
        </w:rPr>
        <w:t>изображ</w:t>
      </w:r>
      <w:r w:rsidRPr="00852666">
        <w:rPr>
          <w:color w:val="000000"/>
          <w:spacing w:val="4"/>
          <w:sz w:val="28"/>
          <w:szCs w:val="28"/>
        </w:rPr>
        <w:t>ениях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8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однолинейном изображении (рисунок 3.2, а) на тонкую линию наносят штрих, над которым помещают число, например 8, указывающее к</w:t>
      </w:r>
      <w:r w:rsidRPr="00852666">
        <w:rPr>
          <w:color w:val="000000"/>
          <w:spacing w:val="4"/>
          <w:sz w:val="28"/>
          <w:szCs w:val="28"/>
        </w:rPr>
        <w:t>о</w:t>
      </w:r>
      <w:r w:rsidRPr="00852666">
        <w:rPr>
          <w:color w:val="000000"/>
          <w:spacing w:val="4"/>
          <w:sz w:val="28"/>
          <w:szCs w:val="28"/>
        </w:rPr>
        <w:t>личество линий связи в группе. Если количество линий связи в группе не превышает четырех, разрешается заменять число линий соответствующим количеством штрихов на тонкой линии (рисунок 3.2, б)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многолинейном изображении указывают все линии связи. Причем для визуального восприятия схемы расстояние между двумя соседними л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 xml:space="preserve">ниями должно быть не менее </w:t>
      </w:r>
      <w:smartTag w:uri="urn:schemas-microsoft-com:office:smarttags" w:element="metricconverter">
        <w:smartTagPr>
          <w:attr w:name="ProductID" w:val="1 мм"/>
        </w:smartTagPr>
        <w:r w:rsidRPr="00852666">
          <w:rPr>
            <w:color w:val="000000"/>
            <w:spacing w:val="4"/>
            <w:sz w:val="28"/>
            <w:szCs w:val="28"/>
          </w:rPr>
          <w:t>1 мм</w:t>
        </w:r>
      </w:smartTag>
      <w:r w:rsidRPr="00852666">
        <w:rPr>
          <w:color w:val="000000"/>
          <w:spacing w:val="4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B24F9C">
        <w:rPr>
          <w:b/>
          <w:color w:val="000000"/>
          <w:sz w:val="28"/>
          <w:szCs w:val="28"/>
        </w:rPr>
        <w:t>.2.6</w:t>
      </w:r>
      <w:r w:rsidRPr="00984154">
        <w:rPr>
          <w:color w:val="000000"/>
          <w:sz w:val="28"/>
          <w:szCs w:val="28"/>
        </w:rPr>
        <w:t xml:space="preserve"> Группу линий, имеющих разное функциональное назначение, можно объединять в линию групповой связи, изображаемую сплошной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ой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ли толстой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ей. Слияние линий электрических связей осущест</w:t>
      </w:r>
      <w:r w:rsidRPr="00984154"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ляют под углом 90° или 45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в)</w:t>
      </w:r>
      <w:r w:rsidR="003A0ADE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 w:rsidR="00397017">
        <w:rPr>
          <w:color w:val="000000"/>
          <w:sz w:val="28"/>
          <w:szCs w:val="28"/>
        </w:rPr>
        <w:t>п</w:t>
      </w:r>
      <w:r w:rsidRPr="00984154">
        <w:rPr>
          <w:color w:val="000000"/>
          <w:sz w:val="28"/>
          <w:szCs w:val="28"/>
        </w:rPr>
        <w:t>ричем расстояние между сосе</w:t>
      </w:r>
      <w:r w:rsidRPr="00984154"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ними </w:t>
      </w:r>
      <w:r>
        <w:rPr>
          <w:color w:val="000000"/>
          <w:sz w:val="28"/>
          <w:szCs w:val="28"/>
        </w:rPr>
        <w:t xml:space="preserve">расходящимися </w:t>
      </w:r>
      <w:r w:rsidRPr="00984154">
        <w:rPr>
          <w:color w:val="000000"/>
          <w:sz w:val="28"/>
          <w:szCs w:val="28"/>
        </w:rPr>
        <w:t>линиями должн</w:t>
      </w:r>
      <w:r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 быть не менее 2 мм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7</w:t>
      </w:r>
      <w:r w:rsidRPr="00984154">
        <w:rPr>
          <w:color w:val="000000"/>
          <w:sz w:val="28"/>
          <w:szCs w:val="28"/>
        </w:rPr>
        <w:t xml:space="preserve"> Шины связи также изображают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ыми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 толстыми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ями. Однако в тех случаях, когда их изображение на электрической схеме</w:t>
      </w:r>
      <w:r w:rsidRPr="00984154">
        <w:rPr>
          <w:color w:val="000000"/>
          <w:sz w:val="16"/>
          <w:szCs w:val="16"/>
        </w:rPr>
        <w:t xml:space="preserve"> </w:t>
      </w:r>
      <w:r w:rsidRPr="00984154">
        <w:rPr>
          <w:color w:val="000000"/>
          <w:sz w:val="28"/>
          <w:szCs w:val="28"/>
        </w:rPr>
        <w:t xml:space="preserve">необходимо отделить от изображения линий электрических связей, шины </w:t>
      </w:r>
      <w:r w:rsidR="00CE47F9">
        <w:rPr>
          <w:color w:val="000000"/>
          <w:sz w:val="28"/>
          <w:szCs w:val="28"/>
        </w:rPr>
        <w:t>изо</w:t>
      </w:r>
      <w:r w:rsidR="00CE47F9">
        <w:rPr>
          <w:color w:val="000000"/>
          <w:sz w:val="28"/>
          <w:szCs w:val="28"/>
        </w:rPr>
        <w:t>б</w:t>
      </w:r>
      <w:r w:rsidR="00CE47F9">
        <w:rPr>
          <w:color w:val="000000"/>
          <w:sz w:val="28"/>
          <w:szCs w:val="28"/>
        </w:rPr>
        <w:t>ража</w:t>
      </w:r>
      <w:r w:rsidRPr="00984154">
        <w:rPr>
          <w:color w:val="000000"/>
          <w:sz w:val="28"/>
          <w:szCs w:val="28"/>
        </w:rPr>
        <w:t xml:space="preserve">ют двойными тонкими линиями. На рисунке </w:t>
      </w:r>
      <w:r>
        <w:rPr>
          <w:color w:val="000000"/>
          <w:sz w:val="28"/>
          <w:szCs w:val="28"/>
        </w:rPr>
        <w:t xml:space="preserve">3.2, г </w:t>
      </w:r>
      <w:r w:rsidRPr="00984154">
        <w:rPr>
          <w:color w:val="000000"/>
          <w:sz w:val="28"/>
          <w:szCs w:val="28"/>
        </w:rPr>
        <w:t>показано общее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чение шины, а 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д </w:t>
      </w:r>
      <w:r>
        <w:rPr>
          <w:color w:val="000000"/>
          <w:sz w:val="28"/>
          <w:szCs w:val="28"/>
        </w:rPr>
        <w:t xml:space="preserve">– </w:t>
      </w:r>
      <w:r w:rsidRPr="00984154">
        <w:rPr>
          <w:color w:val="000000"/>
          <w:sz w:val="28"/>
          <w:szCs w:val="28"/>
        </w:rPr>
        <w:t xml:space="preserve">обозначение шины с ответвлением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8</w:t>
      </w:r>
      <w:r w:rsidRPr="00984154">
        <w:rPr>
          <w:color w:val="000000"/>
          <w:sz w:val="28"/>
          <w:szCs w:val="28"/>
        </w:rPr>
        <w:t xml:space="preserve"> Линия электрической связи может соединяться с заземлением</w:t>
      </w:r>
      <w:r w:rsidR="000F6BD5">
        <w:rPr>
          <w:color w:val="000000"/>
          <w:sz w:val="28"/>
          <w:szCs w:val="28"/>
        </w:rPr>
        <w:t>. О</w:t>
      </w:r>
      <w:r w:rsidR="000F6BD5">
        <w:rPr>
          <w:color w:val="000000"/>
          <w:sz w:val="28"/>
          <w:szCs w:val="28"/>
        </w:rPr>
        <w:t>б</w:t>
      </w:r>
      <w:r w:rsidR="000F6BD5">
        <w:rPr>
          <w:color w:val="000000"/>
          <w:sz w:val="28"/>
          <w:szCs w:val="28"/>
        </w:rPr>
        <w:t>щее обозначение заземления показано на рисунке 3.2, е,  а</w:t>
      </w:r>
      <w:r w:rsidRPr="00984154">
        <w:rPr>
          <w:color w:val="000000"/>
          <w:sz w:val="28"/>
          <w:szCs w:val="28"/>
        </w:rPr>
        <w:t xml:space="preserve"> </w:t>
      </w:r>
      <w:r w:rsidR="000F6BD5">
        <w:rPr>
          <w:color w:val="000000"/>
          <w:sz w:val="28"/>
          <w:szCs w:val="28"/>
        </w:rPr>
        <w:t>электрическое с</w:t>
      </w:r>
      <w:r w:rsidR="000F6BD5">
        <w:rPr>
          <w:color w:val="000000"/>
          <w:sz w:val="28"/>
          <w:szCs w:val="28"/>
        </w:rPr>
        <w:t>о</w:t>
      </w:r>
      <w:r w:rsidR="000F6BD5">
        <w:rPr>
          <w:color w:val="000000"/>
          <w:sz w:val="28"/>
          <w:szCs w:val="28"/>
        </w:rPr>
        <w:t xml:space="preserve">единение с </w:t>
      </w:r>
      <w:r w:rsidRPr="00984154">
        <w:rPr>
          <w:color w:val="000000"/>
          <w:sz w:val="28"/>
          <w:szCs w:val="28"/>
        </w:rPr>
        <w:t>корпус</w:t>
      </w:r>
      <w:r w:rsidR="000F6BD5">
        <w:rPr>
          <w:color w:val="000000"/>
          <w:sz w:val="28"/>
          <w:szCs w:val="28"/>
        </w:rPr>
        <w:t>ом – на р</w:t>
      </w:r>
      <w:r w:rsidRPr="00984154">
        <w:rPr>
          <w:color w:val="000000"/>
          <w:sz w:val="28"/>
          <w:szCs w:val="28"/>
        </w:rPr>
        <w:t>исунк</w:t>
      </w:r>
      <w:r w:rsidR="000F6BD5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="000F6BD5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. </w:t>
      </w:r>
    </w:p>
    <w:p w:rsidR="0008751A" w:rsidRPr="005B4400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pacing w:val="-2"/>
          <w:sz w:val="28"/>
          <w:szCs w:val="28"/>
        </w:rPr>
      </w:pPr>
      <w:r w:rsidRPr="005B4400">
        <w:rPr>
          <w:b/>
          <w:color w:val="000000"/>
          <w:spacing w:val="-2"/>
          <w:sz w:val="28"/>
          <w:szCs w:val="28"/>
        </w:rPr>
        <w:t>3.2.9</w:t>
      </w:r>
      <w:r w:rsidRPr="005B4400">
        <w:rPr>
          <w:color w:val="000000"/>
          <w:spacing w:val="-2"/>
          <w:sz w:val="28"/>
          <w:szCs w:val="28"/>
        </w:rPr>
        <w:t> Линии экранирования в соответствии с ГОСТ 2.303</w:t>
      </w:r>
      <w:r w:rsidR="007258C3" w:rsidRPr="005B4400">
        <w:rPr>
          <w:color w:val="000000"/>
          <w:spacing w:val="-2"/>
          <w:sz w:val="28"/>
          <w:szCs w:val="28"/>
        </w:rPr>
        <w:t>–</w:t>
      </w:r>
      <w:r w:rsidRPr="005B4400">
        <w:rPr>
          <w:color w:val="000000"/>
          <w:spacing w:val="-2"/>
          <w:sz w:val="28"/>
          <w:szCs w:val="28"/>
        </w:rPr>
        <w:t xml:space="preserve">68 изображают штриховой линией толщиной приблизительно в </w:t>
      </w:r>
      <w:r w:rsidR="00A42320">
        <w:rPr>
          <w:color w:val="000000"/>
          <w:spacing w:val="-2"/>
          <w:sz w:val="28"/>
          <w:szCs w:val="28"/>
        </w:rPr>
        <w:t>два</w:t>
      </w:r>
      <w:r w:rsidRPr="005B4400">
        <w:rPr>
          <w:color w:val="000000"/>
          <w:spacing w:val="-2"/>
          <w:sz w:val="28"/>
          <w:szCs w:val="28"/>
        </w:rPr>
        <w:t xml:space="preserve"> раза тоньше основной линии </w:t>
      </w:r>
      <w:r w:rsidRPr="005B4400">
        <w:rPr>
          <w:i/>
          <w:color w:val="000000"/>
          <w:spacing w:val="-2"/>
          <w:sz w:val="28"/>
          <w:szCs w:val="28"/>
        </w:rPr>
        <w:t>b</w:t>
      </w:r>
      <w:r w:rsidR="00397017">
        <w:rPr>
          <w:color w:val="000000"/>
          <w:spacing w:val="-2"/>
          <w:sz w:val="28"/>
          <w:szCs w:val="28"/>
        </w:rPr>
        <w:t xml:space="preserve"> (рисунок 3.2, и).</w:t>
      </w:r>
    </w:p>
    <w:p w:rsidR="0008751A" w:rsidRPr="00026166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color w:val="000000"/>
          <w:spacing w:val="-2"/>
          <w:sz w:val="16"/>
          <w:szCs w:val="28"/>
        </w:rPr>
      </w:pPr>
    </w:p>
    <w:p w:rsidR="0008751A" w:rsidRPr="00DA7BF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"/>
        </w:rPr>
      </w:pPr>
    </w:p>
    <w:p w:rsidR="00244769" w:rsidRPr="00984154" w:rsidRDefault="00C05769" w:rsidP="00244769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6067425" cy="982345"/>
                <wp:effectExtent l="0" t="0" r="0" b="0"/>
                <wp:docPr id="1705" name="Полотно 17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39" name="Line 1707"/>
                        <wps:cNvCnPr/>
                        <wps:spPr bwMode="auto">
                          <a:xfrm flipH="1">
                            <a:off x="46101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0" name="Line 1708"/>
                        <wps:cNvCnPr/>
                        <wps:spPr bwMode="auto">
                          <a:xfrm>
                            <a:off x="1501140" y="422910"/>
                            <a:ext cx="1040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1" name="Line 1709"/>
                        <wps:cNvCnPr/>
                        <wps:spPr bwMode="auto">
                          <a:xfrm flipH="1">
                            <a:off x="196342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2" name="Line 1710"/>
                        <wps:cNvCnPr/>
                        <wps:spPr bwMode="auto">
                          <a:xfrm flipH="1">
                            <a:off x="207899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3" name="Line 1711"/>
                        <wps:cNvCnPr/>
                        <wps:spPr bwMode="auto">
                          <a:xfrm flipH="1">
                            <a:off x="184785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4" name="Line 1712"/>
                        <wps:cNvCnPr/>
                        <wps:spPr bwMode="auto">
                          <a:xfrm>
                            <a:off x="3697605" y="422910"/>
                            <a:ext cx="809625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5" name="Line 1713"/>
                        <wps:cNvCnPr/>
                        <wps:spPr bwMode="auto">
                          <a:xfrm flipV="1">
                            <a:off x="3801110" y="133985"/>
                            <a:ext cx="635" cy="288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6" name="Line 1714"/>
                        <wps:cNvCnPr/>
                        <wps:spPr bwMode="auto">
                          <a:xfrm flipV="1">
                            <a:off x="4436110" y="133985"/>
                            <a:ext cx="635" cy="80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7" name="Line 1715"/>
                        <wps:cNvCnPr/>
                        <wps:spPr bwMode="auto">
                          <a:xfrm>
                            <a:off x="4089400" y="422910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8" name="Line 1716"/>
                        <wps:cNvCnPr/>
                        <wps:spPr bwMode="auto">
                          <a:xfrm>
                            <a:off x="4089400" y="885190"/>
                            <a:ext cx="34671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9" name="Text Box 1717"/>
                        <wps:cNvSpPr txBox="1">
                          <a:spLocks noChangeArrowheads="1"/>
                        </wps:cNvSpPr>
                        <wps:spPr bwMode="auto">
                          <a:xfrm>
                            <a:off x="4030980" y="654050"/>
                            <a:ext cx="46291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63B05" w:rsidRDefault="008E321C" w:rsidP="002447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863B05"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0" name="Line 1718"/>
                        <wps:cNvCnPr/>
                        <wps:spPr bwMode="auto">
                          <a:xfrm>
                            <a:off x="4794885" y="422910"/>
                            <a:ext cx="924560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1" name="Line 1719"/>
                        <wps:cNvCnPr/>
                        <wps:spPr bwMode="auto">
                          <a:xfrm flipV="1">
                            <a:off x="4910455" y="133350"/>
                            <a:ext cx="231140" cy="289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2" name="Line 1720"/>
                        <wps:cNvCnPr/>
                        <wps:spPr bwMode="auto">
                          <a:xfrm flipV="1">
                            <a:off x="5546090" y="307340"/>
                            <a:ext cx="11557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4" name="Line 1721"/>
                        <wps:cNvCnPr/>
                        <wps:spPr bwMode="auto">
                          <a:xfrm flipV="1">
                            <a:off x="5661660" y="133350"/>
                            <a:ext cx="635" cy="173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5" name="Line 1722"/>
                        <wps:cNvCnPr/>
                        <wps:spPr bwMode="auto">
                          <a:xfrm>
                            <a:off x="5661660" y="307340"/>
                            <a:ext cx="17335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6" name="Line 1723"/>
                        <wps:cNvCnPr/>
                        <wps:spPr bwMode="auto">
                          <a:xfrm>
                            <a:off x="5719445" y="422910"/>
                            <a:ext cx="11557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7" name="Line 1724"/>
                        <wps:cNvCnPr/>
                        <wps:spPr bwMode="auto">
                          <a:xfrm flipV="1">
                            <a:off x="5777230" y="307340"/>
                            <a:ext cx="635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8" name="Line 1725"/>
                        <wps:cNvCnPr/>
                        <wps:spPr bwMode="auto">
                          <a:xfrm>
                            <a:off x="5777230" y="76835"/>
                            <a:ext cx="635" cy="2305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9" name="Line 1726"/>
                        <wps:cNvCnPr/>
                        <wps:spPr bwMode="auto">
                          <a:xfrm flipV="1">
                            <a:off x="5777230" y="422910"/>
                            <a:ext cx="635" cy="173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8" name="Line 1727"/>
                        <wps:cNvCnPr/>
                        <wps:spPr bwMode="auto">
                          <a:xfrm>
                            <a:off x="5314950" y="827405"/>
                            <a:ext cx="2311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9" name="Line 1728"/>
                        <wps:cNvCnPr/>
                        <wps:spPr bwMode="auto">
                          <a:xfrm>
                            <a:off x="5314950" y="422910"/>
                            <a:ext cx="635" cy="4622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0" name="Line 1729"/>
                        <wps:cNvCnPr/>
                        <wps:spPr bwMode="auto">
                          <a:xfrm>
                            <a:off x="5546090" y="422910"/>
                            <a:ext cx="635" cy="4622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1" name="Line 1730"/>
                        <wps:cNvCnPr/>
                        <wps:spPr bwMode="auto">
                          <a:xfrm flipH="1">
                            <a:off x="5199380" y="422910"/>
                            <a:ext cx="11557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2" name="Line 1731"/>
                        <wps:cNvCnPr/>
                        <wps:spPr bwMode="auto">
                          <a:xfrm>
                            <a:off x="5199380" y="538480"/>
                            <a:ext cx="635" cy="1733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3" name="Line 1732"/>
                        <wps:cNvCnPr/>
                        <wps:spPr bwMode="auto">
                          <a:xfrm>
                            <a:off x="5141595" y="827405"/>
                            <a:ext cx="17335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4" name="Line 1733"/>
                        <wps:cNvCnPr/>
                        <wps:spPr bwMode="auto">
                          <a:xfrm flipH="1">
                            <a:off x="5546090" y="827405"/>
                            <a:ext cx="17335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5" name="Text Box 1734"/>
                        <wps:cNvSpPr txBox="1">
                          <a:spLocks noChangeArrowheads="1"/>
                        </wps:cNvSpPr>
                        <wps:spPr bwMode="auto">
                          <a:xfrm>
                            <a:off x="5199380" y="596900"/>
                            <a:ext cx="462280" cy="28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63B05" w:rsidRDefault="008E321C" w:rsidP="002447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863B05"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6" name="Text Box 1735"/>
                        <wps:cNvSpPr txBox="1">
                          <a:spLocks noChangeArrowheads="1"/>
                        </wps:cNvSpPr>
                        <wps:spPr bwMode="auto">
                          <a:xfrm>
                            <a:off x="5661025" y="18415"/>
                            <a:ext cx="40640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63B05" w:rsidRDefault="008E321C" w:rsidP="002447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7" name="Arc 1736"/>
                        <wps:cNvSpPr>
                          <a:spLocks/>
                        </wps:cNvSpPr>
                        <wps:spPr bwMode="auto">
                          <a:xfrm>
                            <a:off x="5088890" y="200025"/>
                            <a:ext cx="182245" cy="229235"/>
                          </a:xfrm>
                          <a:custGeom>
                            <a:avLst/>
                            <a:gdLst>
                              <a:gd name="G0" fmla="+- 1700 0 0"/>
                              <a:gd name="G1" fmla="+- 21600 0 0"/>
                              <a:gd name="G2" fmla="+- 21600 0 0"/>
                              <a:gd name="T0" fmla="*/ 0 w 23300"/>
                              <a:gd name="T1" fmla="*/ 67 h 21600"/>
                              <a:gd name="T2" fmla="*/ 23300 w 23300"/>
                              <a:gd name="T3" fmla="*/ 21600 h 21600"/>
                              <a:gd name="T4" fmla="*/ 1700 w 233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3300" h="21600" fill="none" extrusionOk="0">
                                <a:moveTo>
                                  <a:pt x="0" y="67"/>
                                </a:moveTo>
                                <a:cubicBezTo>
                                  <a:pt x="565" y="22"/>
                                  <a:pt x="1132" y="-1"/>
                                  <a:pt x="1700" y="0"/>
                                </a:cubicBezTo>
                                <a:cubicBezTo>
                                  <a:pt x="13629" y="0"/>
                                  <a:pt x="23300" y="9670"/>
                                  <a:pt x="23300" y="21600"/>
                                </a:cubicBezTo>
                              </a:path>
                              <a:path w="23300" h="21600" stroke="0" extrusionOk="0">
                                <a:moveTo>
                                  <a:pt x="0" y="67"/>
                                </a:moveTo>
                                <a:cubicBezTo>
                                  <a:pt x="565" y="22"/>
                                  <a:pt x="1132" y="-1"/>
                                  <a:pt x="1700" y="0"/>
                                </a:cubicBezTo>
                                <a:cubicBezTo>
                                  <a:pt x="13629" y="0"/>
                                  <a:pt x="23300" y="9670"/>
                                  <a:pt x="23300" y="21600"/>
                                </a:cubicBezTo>
                                <a:lnTo>
                                  <a:pt x="170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sm" len="med"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8" name="Line 1737"/>
                        <wps:cNvCnPr/>
                        <wps:spPr bwMode="auto">
                          <a:xfrm flipV="1">
                            <a:off x="5038725" y="90805"/>
                            <a:ext cx="1270" cy="173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9" name="Text Box 1738"/>
                        <wps:cNvSpPr txBox="1">
                          <a:spLocks noChangeArrowheads="1"/>
                        </wps:cNvSpPr>
                        <wps:spPr bwMode="auto">
                          <a:xfrm>
                            <a:off x="5100320" y="0"/>
                            <a:ext cx="461645" cy="31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A972A3" w:rsidRDefault="008E321C" w:rsidP="0024476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 xml:space="preserve"> </w:t>
                              </w:r>
                              <w:r w:rsidRPr="00A972A3">
                                <w:rPr>
                                  <w:sz w:val="32"/>
                                  <w:szCs w:val="32"/>
                                  <w:vertAlign w:val="subscript"/>
                                  <w:lang w:val="en-US"/>
                                </w:rPr>
                                <w:t>45</w:t>
                              </w:r>
                              <w:r>
                                <w:rPr>
                                  <w:vertAlign w:val="superscript"/>
                                </w:rPr>
                                <w:t>о</w:t>
                              </w:r>
                              <w:r w:rsidRPr="00A972A3">
                                <w:rPr>
                                  <w:vertAlign w:val="subscript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0" name="Line 1739"/>
                        <wps:cNvCnPr/>
                        <wps:spPr bwMode="auto">
                          <a:xfrm>
                            <a:off x="56515" y="426720"/>
                            <a:ext cx="1040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1" name="Text Box 1740"/>
                        <wps:cNvSpPr txBox="1">
                          <a:spLocks noChangeArrowheads="1"/>
                        </wps:cNvSpPr>
                        <wps:spPr bwMode="auto">
                          <a:xfrm>
                            <a:off x="577850" y="133985"/>
                            <a:ext cx="40449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C6741F" w:rsidRDefault="008E321C" w:rsidP="00244769">
                              <w: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705" o:spid="_x0000_s1095" editas="canvas" style="width:477.75pt;height:77.35pt;mso-position-horizontal-relative:char;mso-position-vertical-relative:line" coordsize="60674,98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">
                <v:shape id="_x0000_s1096" type="#_x0000_t75" style="position:absolute;width:60674;height:9823;visibility:visible;mso-wrap-style:square">
                  <v:fill o:detectmouseclick="t"/>
                  <v:path o:connecttype="none"/>
                </v:shape>
                <v:line id="Line 1707" o:spid="_x0000_s1097" style="position:absolute;flip:x;visibility:visible;mso-wrap-style:square" from="4610,3073" to="5765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W7sscAAADcAAAADwAAAGRycy9kb3ducmV2LnhtbESPQWsCMRSE7wX/Q3hCL0WztkXc1ShS&#10;KPTgpbaseHtunptlNy9rkur23zeFQo/DzHzDrDaD7cSVfGgcK5hNMxDEldMN1wo+P14nCxAhImvs&#10;HJOCbwqwWY/uVlhod+N3uu5jLRKEQ4EKTIx9IWWoDFkMU9cTJ+/svMWYpK+l9nhLcNvJxyybS4sN&#10;pwWDPb0Yqtr9l1UgF7uHi9+entuyPRxyU1Zlf9wpdT8etksQkYb4H/5rv2kF+VM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mlbuyxwAAANwAAAAPAAAAAAAA&#10;AAAAAAAAAKECAABkcnMvZG93bnJldi54bWxQSwUGAAAAAAQABAD5AAAAlQMAAAAA&#10;"/>
                <v:line id="Line 1708" o:spid="_x0000_s1098" style="position:absolute;visibility:visible;mso-wrap-style:square" from="15011,4229" to="25412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3gLcQAAADcAAAADwAAAGRycy9kb3ducmV2LnhtbERPz2vCMBS+D/wfwht4m+nmKFtnFHEI&#10;usNQN9Djs3lrq81LSWJb/3tzGHj8+H5PZr2pRUvOV5YVPI8SEMS51RUXCn5/lk9vIHxA1lhbJgVX&#10;8jCbDh4mmGnb8ZbaXShEDGGfoYIyhCaT0uclGfQj2xBH7s86gyFCV0jtsIvhppYvSZJKgxXHhhIb&#10;WpSUn3cXo+B7vEnb+fpr1e/X6TH/3B4Pp84pNXzs5x8gAvXhLv53r7SC99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jeAtxAAAANwAAAAPAAAAAAAAAAAA&#10;AAAAAKECAABkcnMvZG93bnJldi54bWxQSwUGAAAAAAQABAD5AAAAkgMAAAAA&#10;"/>
                <v:line id="Line 1709" o:spid="_x0000_s1099" style="position:absolute;flip:x;visibility:visible;mso-wrap-style:square" from="19634,3073" to="20789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XEycYAAADcAAAADwAAAGRycy9kb3ducmV2LnhtbESPQWsCMRSE70L/Q3iFXqRmFSm6GkUK&#10;ggcvtWWlt9fNc7Ps5mWbRN3++0YQPA4z8w2zXPe2FRfyoXasYDzKQBCXTtdcKfj63L7OQISIrLF1&#10;TAr+KMB69TRYYq7dlT/ocoiVSBAOOSowMXa5lKE0ZDGMXEecvJPzFmOSvpLa4zXBbSsnWfYmLdac&#10;Fgx29G6obA5nq0DO9sNfv/mZNkVzPM5NURbd916pl+d+swARqY+P8L290wrm0zHczqQjIF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DlxMnGAAAA3AAAAA8AAAAAAAAA&#10;AAAAAAAAoQIAAGRycy9kb3ducmV2LnhtbFBLBQYAAAAABAAEAPkAAACUAwAAAAA=&#10;"/>
                <v:line id="Line 1710" o:spid="_x0000_s1100" style="position:absolute;flip:x;visibility:visible;mso-wrap-style:square" from="20789,3073" to="21945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davsYAAADcAAAADwAAAGRycy9kb3ducmV2LnhtbESPQWsCMRSE7wX/Q3hCL6VmK1J0NYoI&#10;BQ9eamXF2+vmuVl287ImUbf/vikUPA4z8w2zWPW2FTfyoXas4G2UgSAuna65UnD4+nidgggRWWPr&#10;mBT8UIDVcvC0wFy7O3/SbR8rkSAcclRgYuxyKUNpyGIYuY44eWfnLcYkfSW1x3uC21aOs+xdWqw5&#10;LRjsaGOobPZXq0BOdy8Xv/6eNEVzPM5MURbdaafU87Bfz0FE6uMj/N/eagWzyRj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3Wr7GAAAA3AAAAA8AAAAAAAAA&#10;AAAAAAAAoQIAAGRycy9kb3ducmV2LnhtbFBLBQYAAAAABAAEAPkAAACUAwAAAAA=&#10;"/>
                <v:line id="Line 1711" o:spid="_x0000_s1101" style="position:absolute;flip:x;visibility:visible;mso-wrap-style:square" from="18478,3073" to="19634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v/Jc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n07g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97/yXGAAAA3AAAAA8AAAAAAAAA&#10;AAAAAAAAoQIAAGRycy9kb3ducmV2LnhtbFBLBQYAAAAABAAEAPkAAACUAwAAAAA=&#10;"/>
                <v:line id="Line 1712" o:spid="_x0000_s1102" style="position:absolute;visibility:visible;mso-wrap-style:square" from="36976,4229" to="45072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8vhMMAAADcAAAADwAAAGRycy9kb3ducmV2LnhtbESPQYvCMBSE78L+h/AEb5oqRdyuUURY&#10;6ME9WMW9Ppq3TbF5qU3U+u83guBxmJlvmOW6t424UedrxwqmkwQEcel0zZWC4+F7vADhA7LGxjEp&#10;eJCH9epjsMRMuzvv6VaESkQI+wwVmBDaTEpfGrLoJ64ljt6f6yyGKLtK6g7vEW4bOUuSubRYc1ww&#10;2NLWUHkurlZB+pMb/dvv/G6f5CeqL+n2UjilRsN+8wUiUB/e4Vc71wo+0xSeZ+IR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vL4TDAAAA3AAAAA8AAAAAAAAAAAAA&#10;AAAAoQIAAGRycy9kb3ducmV2LnhtbFBLBQYAAAAABAAEAPkAAACRAwAAAAA=&#10;" strokeweight="2.25pt"/>
                <v:line id="Line 1713" o:spid="_x0000_s1103" style="position:absolute;flip:y;visibility:visible;mso-wrap-style:square" from="38011,1339" to="38017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97Cys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uYjt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/ewsrGAAAA3AAAAA8AAAAAAAAA&#10;AAAAAAAAoQIAAGRycy9kb3ducmV2LnhtbFBLBQYAAAAABAAEAPkAAACUAwAAAAA=&#10;"/>
                <v:line id="Line 1714" o:spid="_x0000_s1104" style="position:absolute;flip:y;visibility:visible;mso-wrap-style:square" from="44361,1339" to="44367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xcvcYAAADcAAAADwAAAGRycy9kb3ducmV2LnhtbESPQWsCMRSE70L/Q3iFXqRmW0R0NYoU&#10;Cj140ZZdenvdPDfLbl62SarrvzdCweMwM98wq81gO3EiHxrHCl4mGQjiyumGawVfn+/PcxAhImvs&#10;HJOCCwXYrB9GK8y1O/OeTodYiwThkKMCE2OfSxkqQxbDxPXEyTs6bzEm6WupPZ4T3HbyNctm0mLD&#10;acFgT2+GqvbwZxXI+W7867c/07Zoy3Jhiqrov3dKPT0O2yWISEO8h//bH1rBYjqD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8MXL3GAAAA3AAAAA8AAAAAAAAA&#10;AAAAAAAAoQIAAGRycy9kb3ducmV2LnhtbFBLBQYAAAAABAAEAPkAAACUAwAAAAA=&#10;"/>
                <v:line id="Line 1715" o:spid="_x0000_s1105" style="position:absolute;visibility:visible;mso-wrap-style:square" from="40894,4229" to="40900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R4Wc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dPx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WR4WcgAAADcAAAADwAAAAAA&#10;AAAAAAAAAAChAgAAZHJzL2Rvd25yZXYueG1sUEsFBgAAAAAEAAQA+QAAAJYDAAAAAA==&#10;"/>
                <v:line id="Line 1716" o:spid="_x0000_s1106" style="position:absolute;visibility:visible;mso-wrap-style:square" from="40894,8851" to="44361,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Ygf8IAAADcAAAADwAAAGRycy9kb3ducmV2LnhtbERPz2vCMBS+D/wfwhO8aToRcdW0DEHp&#10;Zch07PzWPNtuzUttYtPtr18Ogx0/vt+7fDStGKh3jWUFj4sEBHFpdcOVgrfLYb4B4TyyxtYyKfgm&#10;B3k2edhhqm3gVxrOvhIxhF2KCmrvu1RKV9Zk0C1sRxy5q+0N+gj7SuoeQww3rVwmyVoabDg21NjR&#10;vqby63w3CpLwc5SfsmiGU/FyC91HeF/eglKz6fi8BeFp9P/iP3ehFTyt4tp4Jh4Bmf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AYgf8IAAADcAAAADwAAAAAAAAAAAAAA&#10;AAChAgAAZHJzL2Rvd25yZXYueG1sUEsFBgAAAAAEAAQA+QAAAJADAAAAAA==&#10;">
                  <v:stroke startarrow="block" endarrow="block"/>
                </v:line>
                <v:shape id="Text Box 1717" o:spid="_x0000_s1107" type="#_x0000_t202" style="position:absolute;left:40309;top:6540;width:462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5WjsQA&#10;AADcAAAADwAAAGRycy9kb3ducmV2LnhtbESPT4vCMBTE7wt+h/AEb2uiuIvtGkUUwdPK+mdhb4/m&#10;2ZZtXkoTbf32RhA8DjPzG2a26GwlrtT40rGG0VCBIM6cKTnXcDxs3qcgfEA2WDkmDTfysJj33maY&#10;GtfyD133IRcRwj5FDUUIdSqlzwqy6IeuJo7e2TUWQ5RNLk2DbYTbSo6V+pQWS44LBda0Kij731+s&#10;htP3+e93onb52n7UreuUZJtIrQf9bvkFIlAXXuFne2s0JJMEHmfiEZ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0eVo7EAAAA3AAAAA8AAAAAAAAAAAAAAAAAmAIAAGRycy9k&#10;b3ducmV2LnhtbFBLBQYAAAAABAAEAPUAAACJAwAAAAA=&#10;" filled="f" stroked="f">
                  <v:textbox>
                    <w:txbxContent>
                      <w:p w:rsidR="008E321C" w:rsidRPr="00863B05" w:rsidRDefault="008E321C" w:rsidP="00244769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863B05"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line id="Line 1718" o:spid="_x0000_s1108" style="position:absolute;visibility:visible;mso-wrap-style:square" from="47948,4229" to="57194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2/WsEAAADcAAAADwAAAGRycy9kb3ducmV2LnhtbERPz2vCMBS+D/wfwhO8zVRxw3VGkcKg&#10;Bz3YDXd9NG9NsXmpSVbrf28Ogx0/vt+b3Wg7MZAPrWMFi3kGgrh2uuVGwdfnx/MaRIjIGjvHpOBO&#10;AXbbydMGc+1ufKKhio1IIRxyVGBi7HMpQ23IYpi7njhxP85bjAn6RmqPtxRuO7nMsldpseXUYLCn&#10;wlB9qX6tgtWxNPp7PITDKSvP1F5XxbVySs2m4/4dRKQx/ov/3KVW8PaS5qcz6QjI7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yjb9awQAAANwAAAAPAAAAAAAAAAAAAAAA&#10;AKECAABkcnMvZG93bnJldi54bWxQSwUGAAAAAAQABAD5AAAAjwMAAAAA&#10;" strokeweight="2.25pt"/>
                <v:line id="Line 1719" o:spid="_x0000_s1109" style="position:absolute;flip:y;visibility:visible;mso-wrap-style:square" from="49104,1333" to="51415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xSFMYAAADcAAAADwAAAGRycy9kb3ducmV2LnhtbESPQWsCMRSE70L/Q3iFXkrNWlrR1Sgi&#10;CB68VGWlt+fmdbPs5mWbRN3++6ZQ8DjMzDfMfNnbVlzJh9qxgtEwA0FcOl1zpeB42LxMQISIrLF1&#10;TAp+KMBy8TCYY67djT/ouo+VSBAOOSowMXa5lKE0ZDEMXUecvC/nLcYkfSW1x1uC21a+ZtlYWqw5&#10;LRjsaG2obPYXq0BOds/ffnV+a4rmdJqaoiy6z51ST4/9agYiUh/v4f/2ViuYvo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8UhTGAAAA3AAAAA8AAAAAAAAA&#10;AAAAAAAAoQIAAGRycy9kb3ducmV2LnhtbFBLBQYAAAAABAAEAPkAAACUAwAAAAA=&#10;"/>
                <v:line id="Line 1720" o:spid="_x0000_s1110" style="position:absolute;flip:y;visibility:visible;mso-wrap-style:square" from="55460,3073" to="56616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7MY8YAAADcAAAADwAAAGRycy9kb3ducmV2LnhtbESPQWsCMRSE74X+h/AKvUjNVrToahQp&#10;FDx4qZaV3p6b182ym5dtEnX9940g9DjMzDfMYtXbVpzJh9qxgtdhBoK4dLrmSsHX/uNlCiJEZI2t&#10;Y1JwpQCr5ePDAnPtLvxJ512sRIJwyFGBibHLpQylIYth6Dri5P04bzEm6SupPV4S3LZylGVv0mLN&#10;acFgR++GymZ3sgrkdDv49evjuCmaw2FmirLovrdKPT/16zmISH38D9/bG61gNhn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uzGPGAAAA3AAAAA8AAAAAAAAA&#10;AAAAAAAAoQIAAGRycy9kb3ducmV2LnhtbFBLBQYAAAAABAAEAPkAAACUAwAAAAA=&#10;"/>
                <v:line id="Line 1721" o:spid="_x0000_s1111" style="position:absolute;flip:y;visibility:visible;mso-wrap-style:square" from="56616,1333" to="56622,3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vxjM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uYvo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VL8YzGAAAA3AAAAA8AAAAAAAAA&#10;AAAAAAAAoQIAAGRycy9kb3ducmV2LnhtbFBLBQYAAAAABAAEAPkAAACUAwAAAAA=&#10;"/>
                <v:line id="Line 1722" o:spid="_x0000_s1112" style="position:absolute;visibility:visible;mso-wrap-style:square" from="56616,3073" to="58350,3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PVaMcAAADcAAAADwAAAGRycy9kb3ducmV2LnhtbESPQWvCQBSE74X+h+UVvNVNWww1uoq0&#10;FLSHolbQ4zP7TNJm34bdNUn/vSsUPA4z8w0znfemFi05X1lW8DRMQBDnVldcKNh9fzy+gvABWWNt&#10;mRT8kYf57P5uipm2HW+o3YZCRAj7DBWUITSZlD4vyaAf2oY4eifrDIYoXSG1wy7CTS2fkySVBiuO&#10;CyU29FZS/rs9GwVfL+u0Xaw+l/1+lR7z983x8NM5pQYP/WICIlAfbuH/9lIrGI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I9VoxwAAANwAAAAPAAAAAAAA&#10;AAAAAAAAAKECAABkcnMvZG93bnJldi54bWxQSwUGAAAAAAQABAD5AAAAlQMAAAAA&#10;"/>
                <v:line id="Line 1723" o:spid="_x0000_s1113" style="position:absolute;visibility:visible;mso-wrap-style:square" from="57194,4229" to="58350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FLH8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8UsfxwAAANwAAAAPAAAAAAAA&#10;AAAAAAAAAKECAABkcnMvZG93bnJldi54bWxQSwUGAAAAAAQABAD5AAAAlQMAAAAA&#10;"/>
                <v:line id="Line 1724" o:spid="_x0000_s1114" style="position:absolute;flip:y;visibility:visible;mso-wrap-style:square" from="57772,3073" to="57778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lv+8cAAADcAAAADwAAAGRycy9kb3ducmV2LnhtbESPQWsCMRSE74X+h/AKvRTNtrRVt0aR&#10;QqEHL1pZ8fbcPDfLbl62SarrvzeC0OMwM98w03lvW3EkH2rHCp6HGQji0umaKwWbn6/BGESIyBpb&#10;x6TgTAHms/u7KebanXhFx3WsRIJwyFGBibHLpQylIYth6Dri5B2ctxiT9JXUHk8Jblv5kmXv0mLN&#10;acFgR5+Gymb9ZxXI8fLp1y/2r03RbLcTU5RFt1sq9fjQLz5AROrjf/jW/tYKJm8juJ5JR0DO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mW/7xwAAANwAAAAPAAAAAAAA&#10;AAAAAAAAAKECAABkcnMvZG93bnJldi54bWxQSwUGAAAAAAQABAD5AAAAlQMAAAAA&#10;"/>
                <v:line id="Line 1725" o:spid="_x0000_s1115" style="position:absolute;visibility:visible;mso-wrap-style:square" from="57772,768" to="57778,3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qqYsIAAADcAAAADwAAAGRycy9kb3ducmV2LnhtbERPW2vCMBR+H+w/hDPY20wVprYaRSyD&#10;PWwDL/h8bI5NsTkpTazZvzcPgz1+fPflOtpWDNT7xrGC8SgDQVw53XCt4Hj4eJuD8AFZY+uYFPyS&#10;h/Xq+WmJhXZ33tGwD7VIIewLVGBC6AopfWXIoh+5jjhxF9dbDAn2tdQ93lO4beUky6bSYsOpwWBH&#10;W0PVdX+zCmam3MmZLL8OP+XQjPP4HU/nXKnXl7hZgAgUw7/4z/2pFeTvaW0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RqqYsIAAADcAAAADwAAAAAAAAAAAAAA&#10;AAChAgAAZHJzL2Rvd25yZXYueG1sUEsFBgAAAAAEAAQA+QAAAJADAAAAAA==&#10;">
                  <v:stroke endarrow="block"/>
                </v:line>
                <v:line id="Line 1726" o:spid="_x0000_s1116" style="position:absolute;flip:y;visibility:visible;mso-wrap-style:square" from="57772,4229" to="57778,5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lIasYAAADcAAAADwAAAGRycy9kb3ducmV2LnhtbESPT2vCQBDF7wW/wzIFL0E3VlpMdBVt&#10;KxSkB/8cPA7ZMQnNzobsqOm37xYKPT7evN+bt1j1rlE36kLt2cBknIIiLrytuTRwOm5HM1BBkC02&#10;nsnANwVYLQcPC8ytv/OebgcpVYRwyNFAJdLmWoeiIodh7Fvi6F1851Ci7EptO7xHuGv0U5q+aIc1&#10;x4YKW3qtqPg6XF18Y/vJb9NpsnE6STJ6P8su1WLM8LFfz0EJ9fJ//Jf+sAay5wx+x0QC6O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pSGrGAAAA3AAAAA8AAAAAAAAA&#10;AAAAAAAAoQIAAGRycy9kb3ducmV2LnhtbFBLBQYAAAAABAAEAPkAAACUAwAAAAA=&#10;">
                  <v:stroke endarrow="block"/>
                </v:line>
                <v:line id="Line 1727" o:spid="_x0000_s1117" style="position:absolute;visibility:visible;mso-wrap-style:square" from="53149,8274" to="55460,8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ZSvMgAAADdAAAADwAAAGRycy9kb3ducmV2LnhtbESPT0vDQBDF70K/wzIFb3ZjlSCx21IU&#10;ofUg9g+0x2l2TKLZ2bC7JvHbOwfB2wzvzXu/WaxG16qeQmw8G7idZaCIS28brgwcDy83D6BiQrbY&#10;eiYDPxRhtZxcLbCwfuAd9ftUKQnhWKCBOqWu0DqWNTmMM98Ri/bhg8Mka6i0DThIuGv1PMty7bBh&#10;aaixo6eayq/9tzPwdvee9+vt62Y8bfNL+by7nD+HYMz1dFw/gko0pn/z3/XGCv78Xn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/nZSvMgAAADdAAAADwAAAAAA&#10;AAAAAAAAAAChAgAAZHJzL2Rvd25yZXYueG1sUEsFBgAAAAAEAAQA+QAAAJYDAAAAAA==&#10;"/>
                <v:line id="Line 1728" o:spid="_x0000_s1118" style="position:absolute;visibility:visible;mso-wrap-style:square" from="53149,4229" to="53155,8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r3J8YAAADdAAAADwAAAGRycy9kb3ducmV2LnhtbERPTWvCQBC9F/wPyxR6q5vaEmp0FWkp&#10;aA9FraDHMTsmsdnZsLtN0n/vCgVv83ifM533phYtOV9ZVvA0TEAQ51ZXXCjYfX88voLwAVljbZkU&#10;/JGH+WxwN8VM24431G5DIWII+wwVlCE0mZQ+L8mgH9qGOHIn6wyGCF0htcMuhptajpIklQYrjg0l&#10;NvRWUv6z/TUKvp7XabtYfS77/So95u+b4+HcOaUe7vvFBESgPtzE/+6ljvNHL2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69yfGAAAA3QAAAA8AAAAAAAAA&#10;AAAAAAAAoQIAAGRycy9kb3ducmV2LnhtbFBLBQYAAAAABAAEAPkAAACUAwAAAAA=&#10;"/>
                <v:line id="Line 1729" o:spid="_x0000_s1119" style="position:absolute;visibility:visible;mso-wrap-style:square" from="55460,4229" to="55467,8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nIZ8gAAADdAAAADwAAAGRycy9kb3ducmV2LnhtbESPT0vDQBDF70K/wzIFb3ZjxSCx21IU&#10;ofUg9g+0x2l2TKLZ2bC7JvHbOwfB2wzvzXu/WaxG16qeQmw8G7idZaCIS28brgwcDy83D6BiQrbY&#10;eiYDPxRhtZxcLbCwfuAd9ftUKQnhWKCBOqWu0DqWNTmMM98Ri/bhg8Mka6i0DThIuGv1PMty7bBh&#10;aaixo6eayq/9tzPwdvee9+vt62Y8bfNL+by7nD+HYMz1dFw/gko0pn/z3/XGCv78Xv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dnIZ8gAAADdAAAADwAAAAAA&#10;AAAAAAAAAAChAgAAZHJzL2Rvd25yZXYueG1sUEsFBgAAAAAEAAQA+QAAAJYDAAAAAA==&#10;"/>
                <v:line id="Line 1730" o:spid="_x0000_s1120" style="position:absolute;flip:x;visibility:visible;mso-wrap-style:square" from="51993,4229" to="53149,5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4dA8UAAADdAAAADwAAAGRycy9kb3ducmV2LnhtbERPTWsCMRC9F/wPYYReimaVVnQ1ihQK&#10;PXipyoq3cTNult1Mtkmq23/fFAq9zeN9zmrT21bcyIfasYLJOANBXDpdc6XgeHgbzUGEiKyxdUwK&#10;vinAZj14WGGu3Z0/6LaPlUghHHJUYGLscilDachiGLuOOHFX5y3GBH0ltcd7CretnGbZTFqsOTUY&#10;7OjVUNnsv6wCOd89ffrt5bkpmtNpYYqy6M47pR6H/XYJIlIf/8V/7ned5k9fJvD7TTpB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4dA8UAAADdAAAADwAAAAAAAAAA&#10;AAAAAAChAgAAZHJzL2Rvd25yZXYueG1sUEsFBgAAAAAEAAQA+QAAAJMDAAAAAA==&#10;"/>
                <v:line id="Line 1731" o:spid="_x0000_s1121" style="position:absolute;visibility:visible;mso-wrap-style:square" from="51993,5384" to="52000,71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fzi8UAAADdAAAADwAAAGRycy9kb3ducmV2LnhtbERPTWvCQBC9F/wPywi91Y0pDZK6ilgK&#10;2kOptqDHMTtNotnZsLtN0n/fLQje5vE+Z74cTCM6cr62rGA6SUAQF1bXXCr4+nx9mIHwAVljY5kU&#10;/JKH5WJ0N8dc25531O1DKWII+xwVVCG0uZS+qMign9iWOHLf1hkMEbpSaod9DDeNTJMkkwZrjg0V&#10;trSuqLjsf4yC98ePrFtt3zbDYZudipfd6XjunVL342H1DCLQEG7iq3uj4/z0KYX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kfzi8UAAADdAAAADwAAAAAAAAAA&#10;AAAAAAChAgAAZHJzL2Rvd25yZXYueG1sUEsFBgAAAAAEAAQA+QAAAJMDAAAAAA==&#10;"/>
                <v:line id="Line 1732" o:spid="_x0000_s1122" style="position:absolute;visibility:visible;mso-wrap-style:square" from="51415,8274" to="53149,8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fDBMQAAADdAAAADwAAAGRycy9kb3ducmV2LnhtbERPS2sCMRC+C/6HMIXeNKulPrZGkS6F&#10;Hqrgg56nm+lm6WaybNI1/feNIHibj+85q020jeip87VjBZNxBoK4dLrmSsH59DZagPABWWPjmBT8&#10;kYfNejhYYa7dhQ/UH0MlUgj7HBWYENpcSl8asujHriVO3LfrLIYEu0rqDi8p3DZymmUzabHm1GCw&#10;pVdD5c/x1yqYm+Ig57L4OO2Lvp4s4y5+fi2VenyI2xcQgWK4i2/ud53mT5+f4P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h8MExAAAAN0AAAAPAAAAAAAAAAAA&#10;AAAAAKECAABkcnMvZG93bnJldi54bWxQSwUGAAAAAAQABAD5AAAAkgMAAAAA&#10;">
                  <v:stroke endarrow="block"/>
                </v:line>
                <v:line id="Line 1733" o:spid="_x0000_s1123" style="position:absolute;flip:x;visibility:visible;mso-wrap-style:square" from="55460,8274" to="57194,8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DDwcYAAADdAAAADwAAAGRycy9kb3ducmV2LnhtbESPT2vCQBDF7wW/wzKCl6AbtZU2dZX+&#10;URCkB7WHHofsNAlmZ0N21PjtXaHQ2wzv/d68mS87V6sztaHybGA8SkER595WXBj4PqyHz6CCIFus&#10;PZOBKwVYLnoPc8ysv/COznspVAzhkKGBUqTJtA55SQ7DyDfEUfv1rUOJa1to2+IlhrtaT9J0ph1W&#10;HC+U2NBHSflxf3KxxvqLP6fT5N3pJHmh1Y9sUy3GDPrd2ysooU7+zX/0xkZu8vQI92/iCHp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Aw8HGAAAA3QAAAA8AAAAAAAAA&#10;AAAAAAAAoQIAAGRycy9kb3ducmV2LnhtbFBLBQYAAAAABAAEAPkAAACUAwAAAAA=&#10;">
                  <v:stroke endarrow="block"/>
                </v:line>
                <v:shape id="Text Box 1734" o:spid="_x0000_s1124" type="#_x0000_t202" style="position:absolute;left:51993;top:5969;width:4623;height:28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mFT8IA&#10;AADdAAAADwAAAGRycy9kb3ducmV2LnhtbERPS4vCMBC+L/gfwgje1kSxi9s1iiiCJ2V9LOxtaMa2&#10;2ExKE23992Zhwdt8fM+ZLTpbiTs1vnSsYTRUIIgzZ0rONZyOm/cpCB+QDVaOScODPCzmvbcZpsa1&#10;/E33Q8hFDGGfooYihDqV0mcFWfRDVxNH7uIaiyHCJpemwTaG20qOlfqQFkuODQXWtCooux5uVsN5&#10;d/n9mah9vrZJ3bpOSbafUutBv1t+gQjUhZf43701cf44SeDvm3iC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KYVPwgAAAN0AAAAPAAAAAAAAAAAAAAAAAJgCAABkcnMvZG93&#10;bnJldi54bWxQSwUGAAAAAAQABAD1AAAAhwMAAAAA&#10;" filled="f" stroked="f">
                  <v:textbox>
                    <w:txbxContent>
                      <w:p w:rsidR="008E321C" w:rsidRPr="00863B05" w:rsidRDefault="008E321C" w:rsidP="00244769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863B05"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735" o:spid="_x0000_s1125" type="#_x0000_t202" style="position:absolute;left:56610;top:184;width:4064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sbOMMA&#10;AADdAAAADwAAAGRycy9kb3ducmV2LnhtbERPTWvCQBC9C/0PyxS86W7FhDZ1laIUPFVMW8HbkB2T&#10;0OxsyG6T+O+7gtDbPN7nrDajbURPna8da3iaKxDEhTM1lxq+Pt9nzyB8QDbYOCYNV/KwWT9MVpgZ&#10;N/CR+jyUIoawz1BDFUKbSemLiiz6uWuJI3dxncUQYVdK0+EQw20jF0ql0mLNsaHClrYVFT/5r9Xw&#10;/XE5n5bqUO5s0g5uVJLti9R6+ji+vYIINIZ/8d29N3H+Iknh9k08Qa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vsbOMMAAADdAAAADwAAAAAAAAAAAAAAAACYAgAAZHJzL2Rv&#10;d25yZXYueG1sUEsFBgAAAAAEAAQA9QAAAIgDAAAAAA==&#10;" filled="f" stroked="f">
                  <v:textbox>
                    <w:txbxContent>
                      <w:p w:rsidR="008E321C" w:rsidRPr="00863B05" w:rsidRDefault="008E321C" w:rsidP="00244769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Arc 1736" o:spid="_x0000_s1126" style="position:absolute;left:50888;top:2000;width:1823;height:2292;visibility:visible;mso-wrap-style:square;v-text-anchor:top" coordsize="233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PF3cIA&#10;AADdAAAADwAAAGRycy9kb3ducmV2LnhtbERPzU4CMRC+m/AOzZBwky4EkawUQgAN8Qb6AEM7ble3&#10;06UtsLy9JTHxNl++35kvO9eIC4VYe1YwGhYgiLU3NVcKPj9eH2cgYkI22HgmBTeKsFz0HuZYGn/l&#10;PV0OqRI5hGOJCmxKbSll1JYcxqFviTP35YPDlGGopAl4zeGukeOimEqHNecGiy2tLemfw9kpcDz9&#10;lpuj3p6L97fmpIOduNteqUG/W72ASNSlf/Gfe2fy/PHTM9y/yS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48XdwgAAAN0AAAAPAAAAAAAAAAAAAAAAAJgCAABkcnMvZG93&#10;bnJldi54bWxQSwUGAAAAAAQABAD1AAAAhwMAAAAA&#10;" path="m,67nfc565,22,1132,-1,1700,,13629,,23300,9670,23300,21600em,67nsc565,22,1132,-1,1700,,13629,,23300,9670,23300,21600r-21600,l,67xe" filled="f">
                  <v:stroke startarrow="block" startarrowwidth="narrow" endarrow="block" endarrowwidth="narrow"/>
                  <v:path arrowok="t" o:extrusionok="f" o:connecttype="custom" o:connectlocs="0,711;182245,229235;13297,229235" o:connectangles="0,0,0"/>
                </v:shape>
                <v:line id="Line 1737" o:spid="_x0000_s1127" style="position:absolute;flip:y;visibility:visible;mso-wrap-style:square" from="50387,908" to="50399,2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S0nsgAAADdAAAADwAAAGRycy9kb3ducmV2LnhtbESPT0sDMRDF74LfIYzgRWzWoqWuTUsR&#10;BA+99A9bvI2bcbPsZrImsV2/vXMoeJvhvXnvN4vV6Ht1opjawAYeJgUo4jrYlhsDh/3b/RxUysgW&#10;+8Bk4JcSrJbXVwssbTjzlk673CgJ4VSiAZfzUGqdakce0yQMxKJ9hegxyxobbSOeJdz3eloUM+2x&#10;ZWlwONCro7rb/XgDer65+47rz8eu6o7HZ1fV1fCxMeb2Zly/gMo05n/z5frdCv70SXD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0S0nsgAAADdAAAADwAAAAAA&#10;AAAAAAAAAAChAgAAZHJzL2Rvd25yZXYueG1sUEsFBgAAAAAEAAQA+QAAAJYDAAAAAA==&#10;"/>
                <v:shape id="Text Box 1738" o:spid="_x0000_s1128" type="#_x0000_t202" style="position:absolute;left:51003;width:4616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SPSsMA&#10;AADdAAAADwAAAGRycy9kb3ducmV2LnhtbERPTWvCQBC9F/wPywi91V3FFI1ugliEnlqaquBtyI5J&#10;MDsbsluT/vtuodDbPN7nbPPRtuJOvW8ca5jPFAji0pmGKw3Hz8PTCoQPyAZbx6Thmzzk2eRhi6lx&#10;A3/QvQiViCHsU9RQh9ClUvqyJot+5jriyF1dbzFE2FfS9DjEcNvKhVLP0mLDsaHGjvY1lbfiy2o4&#10;vV0v56V6r15s0g1uVJLtWmr9OB13GxCBxvAv/nO/mjh/kazh95t4gsx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SPSsMAAADdAAAADwAAAAAAAAAAAAAAAACYAgAAZHJzL2Rv&#10;d25yZXYueG1sUEsFBgAAAAAEAAQA9QAAAIgDAAAAAA==&#10;" filled="f" stroked="f">
                  <v:textbox>
                    <w:txbxContent>
                      <w:p w:rsidR="008E321C" w:rsidRPr="00A972A3" w:rsidRDefault="008E321C" w:rsidP="00244769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 xml:space="preserve"> </w:t>
                        </w:r>
                        <w:r w:rsidRPr="00A972A3">
                          <w:rPr>
                            <w:sz w:val="32"/>
                            <w:szCs w:val="32"/>
                            <w:vertAlign w:val="subscript"/>
                            <w:lang w:val="en-US"/>
                          </w:rPr>
                          <w:t>45</w:t>
                        </w:r>
                        <w:r>
                          <w:rPr>
                            <w:vertAlign w:val="superscript"/>
                          </w:rPr>
                          <w:t>о</w:t>
                        </w:r>
                        <w:r w:rsidRPr="00A972A3">
                          <w:rPr>
                            <w:vertAlign w:val="subscript"/>
                          </w:rPr>
                          <w:t xml:space="preserve"> </w:t>
                        </w:r>
                      </w:p>
                    </w:txbxContent>
                  </v:textbox>
                </v:shape>
                <v:line id="Line 1739" o:spid="_x0000_s1129" style="position:absolute;visibility:visible;mso-wrap-style:square" from="565,4267" to="10966,4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UC2sgAAADd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4sF375RkbQi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7UC2sgAAADdAAAADwAAAAAA&#10;AAAAAAAAAAChAgAAZHJzL2Rvd25yZXYueG1sUEsFBgAAAAAEAAQA+QAAAJYDAAAAAA==&#10;"/>
                <v:shape id="Text Box 1740" o:spid="_x0000_s1130" type="#_x0000_t202" style="position:absolute;left:5778;top:1339;width:4045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5J8cMA&#10;AADdAAAADwAAAGRycy9kb3ducmV2LnhtbERPTWvCQBC9F/wPywi91d2IDRpdg1iEnlqaquBtyI5J&#10;MDsbsluT/vtuodDbPN7nbPLRtuJOvW8ca0hmCgRx6UzDlYbj5+FpCcIHZIOtY9LwTR7y7eRhg5lx&#10;A3/QvQiViCHsM9RQh9BlUvqyJot+5jriyF1dbzFE2FfS9DjEcNvKuVKptNhwbKixo31N5a34shpO&#10;b9fLeaHeqxf73A1uVJLtSmr9OB13axCBxvAv/nO/mjh/nibw+008QW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35J8cMAAADdAAAADwAAAAAAAAAAAAAAAACYAgAAZHJzL2Rv&#10;d25yZXYueG1sUEsFBgAAAAAEAAQA9QAAAIgDAAAAAA==&#10;" filled="f" stroked="f">
                  <v:textbox>
                    <w:txbxContent>
                      <w:p w:rsidR="008E321C" w:rsidRPr="00C6741F" w:rsidRDefault="008E321C" w:rsidP="00244769">
                        <w:r>
                          <w:t>8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44769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а                         </w:t>
      </w:r>
      <w:r w:rsidRPr="00627F0A">
        <w:rPr>
          <w:color w:val="000000"/>
          <w:spacing w:val="-5"/>
          <w:sz w:val="26"/>
          <w:szCs w:val="28"/>
          <w:lang w:val="en-US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б                                    </w:t>
      </w: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                  </w:t>
      </w:r>
      <w:r w:rsidR="003F0652"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         в</w:t>
      </w:r>
    </w:p>
    <w:p w:rsidR="00244769" w:rsidRPr="00026166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10"/>
          <w:szCs w:val="28"/>
        </w:rPr>
      </w:pPr>
    </w:p>
    <w:p w:rsidR="00244769" w:rsidRPr="00984154" w:rsidRDefault="00C05769" w:rsidP="00244769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6067425" cy="1104265"/>
                <wp:effectExtent l="0" t="9525" r="19050" b="10160"/>
                <wp:docPr id="938" name="Полотно 17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99" name="Rectangle 1743"/>
                        <wps:cNvSpPr>
                          <a:spLocks noChangeArrowheads="1"/>
                        </wps:cNvSpPr>
                        <wps:spPr bwMode="auto">
                          <a:xfrm>
                            <a:off x="67310" y="353060"/>
                            <a:ext cx="1039495" cy="17335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8" name="Freeform 1744"/>
                        <wps:cNvSpPr>
                          <a:spLocks/>
                        </wps:cNvSpPr>
                        <wps:spPr bwMode="auto">
                          <a:xfrm>
                            <a:off x="1386840" y="353060"/>
                            <a:ext cx="1097915" cy="751205"/>
                          </a:xfrm>
                          <a:custGeom>
                            <a:avLst/>
                            <a:gdLst>
                              <a:gd name="T0" fmla="*/ 0 w 1729"/>
                              <a:gd name="T1" fmla="*/ 0 h 1183"/>
                              <a:gd name="T2" fmla="*/ 1729 w 1729"/>
                              <a:gd name="T3" fmla="*/ 0 h 1183"/>
                              <a:gd name="T4" fmla="*/ 1729 w 1729"/>
                              <a:gd name="T5" fmla="*/ 273 h 1183"/>
                              <a:gd name="T6" fmla="*/ 1001 w 1729"/>
                              <a:gd name="T7" fmla="*/ 273 h 1183"/>
                              <a:gd name="T8" fmla="*/ 1001 w 1729"/>
                              <a:gd name="T9" fmla="*/ 1183 h 1183"/>
                              <a:gd name="T10" fmla="*/ 728 w 1729"/>
                              <a:gd name="T11" fmla="*/ 1183 h 1183"/>
                              <a:gd name="T12" fmla="*/ 728 w 1729"/>
                              <a:gd name="T13" fmla="*/ 273 h 1183"/>
                              <a:gd name="T14" fmla="*/ 0 w 1729"/>
                              <a:gd name="T15" fmla="*/ 273 h 1183"/>
                              <a:gd name="T16" fmla="*/ 0 w 1729"/>
                              <a:gd name="T17" fmla="*/ 0 h 11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729" h="1183">
                                <a:moveTo>
                                  <a:pt x="0" y="0"/>
                                </a:moveTo>
                                <a:lnTo>
                                  <a:pt x="1729" y="0"/>
                                </a:lnTo>
                                <a:lnTo>
                                  <a:pt x="1729" y="273"/>
                                </a:lnTo>
                                <a:lnTo>
                                  <a:pt x="1001" y="273"/>
                                </a:lnTo>
                                <a:lnTo>
                                  <a:pt x="1001" y="1183"/>
                                </a:lnTo>
                                <a:lnTo>
                                  <a:pt x="728" y="1183"/>
                                </a:lnTo>
                                <a:lnTo>
                                  <a:pt x="728" y="273"/>
                                </a:lnTo>
                                <a:lnTo>
                                  <a:pt x="0" y="27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9" name="Line 1745"/>
                        <wps:cNvCnPr/>
                        <wps:spPr bwMode="auto">
                          <a:xfrm>
                            <a:off x="3235960" y="0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0" name="Line 1746"/>
                        <wps:cNvCnPr/>
                        <wps:spPr bwMode="auto">
                          <a:xfrm>
                            <a:off x="2888615" y="519430"/>
                            <a:ext cx="694055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1" name="Line 1747"/>
                        <wps:cNvCnPr/>
                        <wps:spPr bwMode="auto">
                          <a:xfrm>
                            <a:off x="3062605" y="701675"/>
                            <a:ext cx="347345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2" name="Line 1748"/>
                        <wps:cNvCnPr/>
                        <wps:spPr bwMode="auto">
                          <a:xfrm>
                            <a:off x="3178175" y="932815"/>
                            <a:ext cx="115570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3" name="Line 1749"/>
                        <wps:cNvCnPr/>
                        <wps:spPr bwMode="auto">
                          <a:xfrm>
                            <a:off x="4160520" y="520065"/>
                            <a:ext cx="577850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4" name="Line 1750"/>
                        <wps:cNvCnPr/>
                        <wps:spPr bwMode="auto">
                          <a:xfrm>
                            <a:off x="4449445" y="0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5" name="Line 1751"/>
                        <wps:cNvCnPr/>
                        <wps:spPr bwMode="auto">
                          <a:xfrm>
                            <a:off x="5200650" y="520065"/>
                            <a:ext cx="866775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6" name="Line 1752"/>
                        <wps:cNvCnPr/>
                        <wps:spPr bwMode="auto">
                          <a:xfrm>
                            <a:off x="5200650" y="462280"/>
                            <a:ext cx="866775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7" name="Line 1753"/>
                        <wps:cNvCnPr/>
                        <wps:spPr bwMode="auto">
                          <a:xfrm>
                            <a:off x="5200650" y="577850"/>
                            <a:ext cx="866775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741" o:spid="_x0000_s1026" editas="canvas" style="width:477.75pt;height:86.95pt;mso-position-horizontal-relative:char;mso-position-vertical-relative:line" coordsize="60674,110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">
                <v:shape id="_x0000_s1027" type="#_x0000_t75" style="position:absolute;width:60674;height:11042;visibility:visible;mso-wrap-style:square">
                  <v:fill o:detectmouseclick="t"/>
                  <v:path o:connecttype="none"/>
                </v:shape>
                <v:rect id="Rectangle 1743" o:spid="_x0000_s1028" style="position:absolute;left:673;top:3530;width:10395;height:17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iNgcYA&#10;AADcAAAADwAAAGRycy9kb3ducmV2LnhtbESPQWvCQBSE74X+h+UJXkrdaFtNoqsUQRAPhaoEj4/s&#10;Mwlm34bdVdN/7xYKPQ4z8w2zWPWmFTdyvrGsYDxKQBCXVjdcKTgeNq8pCB+QNbaWScEPeVgtn58W&#10;mGt752+67UMlIoR9jgrqELpcSl/WZNCPbEccvbN1BkOUrpLa4T3CTSsnSTKVBhuOCzV2tK6pvOyv&#10;RsHu/SM5hWJsD+nlLfty7Usx3V2VGg76zzmIQH34D/+1t1rBLMvg90w8AnL5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iNgcYAAADcAAAADwAAAAAAAAAAAAAAAACYAgAAZHJz&#10;L2Rvd25yZXYueG1sUEsFBgAAAAAEAAQA9QAAAIsDAAAAAA==&#10;" filled="f" strokeweight="1pt"/>
                <v:shape id="Freeform 1744" o:spid="_x0000_s1029" style="position:absolute;left:13868;top:3530;width:10979;height:7512;visibility:visible;mso-wrap-style:square;v-text-anchor:top" coordsize="1729,11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hU2cMA&#10;AADcAAAADwAAAGRycy9kb3ducmV2LnhtbERPPW/CMBDdkfgP1lXqRpxmQJDGoBa1ETAgETK02zW+&#10;JlHjcxS7If339YDE+PS+s+1kOjHS4FrLCp6iGARxZXXLtYLy8r5YgXAeWWNnmRT8kYPtZj7LMNX2&#10;ymcaC1+LEMIuRQWN930qpasaMugi2xMH7tsOBn2AQy31gNcQbjqZxPFSGmw5NDTY066h6qf4NQo+&#10;XS5NnS+PX4fyNXFjblentw+lHh+ml2cQniZ/F9/ce61gnYS14Uw4AnLz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2hU2cMAAADcAAAADwAAAAAAAAAAAAAAAACYAgAAZHJzL2Rv&#10;d25yZXYueG1sUEsFBgAAAAAEAAQA9QAAAIgDAAAAAA==&#10;" path="m,l1729,r,273l1001,273r,910l728,1183r,-910l,273,,xe" filled="f" strokeweight="1pt">
                  <v:path arrowok="t" o:connecttype="custom" o:connectlocs="0,0;1097915,0;1097915,173355;635635,173355;635635,751205;462280,751205;462280,173355;0,173355;0,0" o:connectangles="0,0,0,0,0,0,0,0,0"/>
                </v:shape>
                <v:line id="Line 1745" o:spid="_x0000_s1030" style="position:absolute;visibility:visible;mso-wrap-style:square" from="32359,0" to="32365,5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EKqcQAAADcAAAADwAAAGRycy9kb3ducmV2LnhtbESPQWsCMRSE70L/Q3gFb5rVQ3G3Rilt&#10;hYoHUfsDnpvXzdbNy5JEXf31RhA8DjPzDTOdd7YRJ/KhdqxgNMxAEJdO11wp+N0tBhMQISJrbByT&#10;ggsFmM9eelMstDvzhk7bWIkE4VCgAhNjW0gZSkMWw9C1xMn7c95iTNJXUns8J7ht5DjL3qTFmtOC&#10;wZY+DZWH7dEqWPr96jC6Vkbueem/m/VXHuy/Uv3X7uMdRKQuPsOP9o9WkI9z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UQqpxAAAANwAAAAPAAAAAAAAAAAA&#10;AAAAAKECAABkcnMvZG93bnJldi54bWxQSwUGAAAAAAQABAD5AAAAkgMAAAAA&#10;" strokeweight="1pt"/>
                <v:line id="Line 1746" o:spid="_x0000_s1031" style="position:absolute;visibility:visible;mso-wrap-style:square" from="28886,5194" to="35826,5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I16cEAAADcAAAADwAAAGRycy9kb3ducmV2LnhtbERPy2oCMRTdF/yHcAV3NaOFUkejiFpQ&#10;uig+PuA6uU5GJzdDEnXq15tFweXhvCez1tbiRj5UjhUM+hkI4sLpiksFh/33+xeIEJE11o5JwR8F&#10;mE07bxPMtbvzlm67WIoUwiFHBSbGJpcyFIYshr5riBN3ct5iTNCXUnu8p3Bby2GWfUqLFacGgw0t&#10;DBWX3dUq2Pjjz2XwKI088sav6t/lKNizUr1uOx+DiNTGl/jfvdYKRh9pfj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sjXpwQAAANwAAAAPAAAAAAAAAAAAAAAA&#10;AKECAABkcnMvZG93bnJldi54bWxQSwUGAAAAAAQABAD5AAAAjwMAAAAA&#10;" strokeweight="1pt"/>
                <v:line id="Line 1747" o:spid="_x0000_s1032" style="position:absolute;visibility:visible;mso-wrap-style:square" from="30626,7016" to="34099,7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/6QcsQAAADcAAAADwAAAGRycy9kb3ducmV2LnhtbESP0WoCMRRE3wv9h3ALvtXsKpS6GkVa&#10;BcWHou0HXDfXzermZkmirv16Uyj4OMzMGWYy62wjLuRD7VhB3s9AEJdO11wp+Plevr6DCBFZY+OY&#10;FNwowGz6/DTBQrsrb+myi5VIEA4FKjAxtoWUoTRkMfRdS5y8g/MWY5K+ktrjNcFtIwdZ9iYt1pwW&#10;DLb0Yag87c5WwdrvN6f8tzJyz2u/aL4+R8Eeleq9dPMxiEhdfIT/2yutYDTM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/pByxAAAANwAAAAPAAAAAAAAAAAA&#10;AAAAAKECAABkcnMvZG93bnJldi54bWxQSwUGAAAAAAQABAD5AAAAkgMAAAAA&#10;" strokeweight="1pt"/>
                <v:line id="Line 1748" o:spid="_x0000_s1033" style="position:absolute;visibility:visible;mso-wrap-style:square" from="31781,9328" to="32937,9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wOBcUAAADcAAAADwAAAGRycy9kb3ducmV2LnhtbESP3WoCMRSE7wu+QzhC72pWC0VXs4vY&#10;Fiq9KP48wHFz3KxuTpYk1W2fvikIXg4z8w2zKHvbigv50DhWMB5lIIgrpxuuFex3709TECEia2wd&#10;k4IfClAWg4cF5tpdeUOXbaxFgnDIUYGJsculDJUhi2HkOuLkHZ23GJP0tdQerwluWznJshdpseG0&#10;YLCjlaHqvP22Ctb+8Hke/9ZGHnjt39qv11mwJ6Ueh/1yDiJSH+/hW/tDK5g9T+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ywOBcUAAADcAAAADwAAAAAAAAAA&#10;AAAAAAChAgAAZHJzL2Rvd25yZXYueG1sUEsFBgAAAAAEAAQA+QAAAJMDAAAAAA==&#10;" strokeweight="1pt"/>
                <v:line id="Line 1749" o:spid="_x0000_s1034" style="position:absolute;visibility:visible;mso-wrap-style:square" from="41605,5200" to="47383,52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CrnsUAAADcAAAADwAAAGRycy9kb3ducmV2LnhtbESP0WoCMRRE34X+Q7gF3zRrhVJXs0tp&#10;FSo+lFo/4Lq5blY3N0sSdduvN4WCj8PMnGEWZW9bcSEfGscKJuMMBHHldMO1gt33avQCIkRkja1j&#10;UvBDAcriYbDAXLsrf9FlG2uRIBxyVGBi7HIpQ2XIYhi7jjh5B+ctxiR9LbXHa4LbVj5l2bO02HBa&#10;MNjRm6HqtD1bBWu/35wmv7WRe177Zfv5Pgv2qNTwsX+dg4jUx3v4v/2hFcymU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GCrnsUAAADcAAAADwAAAAAAAAAA&#10;AAAAAAChAgAAZHJzL2Rvd25yZXYueG1sUEsFBgAAAAAEAAQA+QAAAJMDAAAAAA==&#10;" strokeweight="1pt"/>
                <v:line id="Line 1750" o:spid="_x0000_s1035" style="position:absolute;visibility:visible;mso-wrap-style:square" from="44494,0" to="44500,5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kz6s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GL69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TPqxAAAANwAAAAPAAAAAAAAAAAA&#10;AAAAAKECAABkcnMvZG93bnJldi54bWxQSwUGAAAAAAQABAD5AAAAkgMAAAAA&#10;" strokeweight="1pt"/>
                <v:line id="Line 1751" o:spid="_x0000_s1036" style="position:absolute;visibility:visible;mso-wrap-style:square" from="52006,5200" to="60674,52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X5YsQAAADcAAAADwAAAGRycy9kb3ducmV2LnhtbESPT4vCMBTE7wt+h/AEb2vqnxWtRhFh&#10;oQf3YFf0+mieTbF5qU1W67c3Cwt7HGbmN8xq09la3Kn1lWMFo2ECgrhwuuJSwfH7830OwgdkjbVj&#10;UvAkD5t1722FqXYPPtA9D6WIEPYpKjAhNKmUvjBk0Q9dQxy9i2sthijbUuoWHxFuazlOkpm0WHFc&#10;MNjQzlBxzX+sgulXZvS52/v9IclOVN2mu1vulBr0u+0SRKAu/If/2plWsJh8wO+ZeATk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JflixAAAANwAAAAPAAAAAAAAAAAA&#10;AAAAAKECAABkcnMvZG93bnJldi54bWxQSwUGAAAAAAQABAD5AAAAkgMAAAAA&#10;" strokeweight="2.25pt"/>
                <v:line id="Line 1752" o:spid="_x0000_s1037" style="position:absolute;visibility:visible;mso-wrap-style:square" from="52006,4622" to="60674,4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5nT8cAAADcAAAADwAAAGRycy9kb3ducmV2LnhtbESPQWvCQBSE7wX/w/KE3uqmtUqbuooW&#10;Kj2IWO2hx0f2NUndfZtkVxP99a4g9DjMzDfMZNZZI47U+NKxgsdBAoI4c7rkXMH37uPhBYQPyBqN&#10;Y1JwIg+zae9ugql2LX/RcRtyESHsU1RQhFClUvqsIIt+4Cri6P26xmKIssmlbrCNcGvkU5KMpcWS&#10;40KBFb0XlO23B6tgdVi09fNmaX7M4rxeyb96tBvWSt33u/kbiEBd+A/f2p9awetwDNcz8QjI6Q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bmdPxwAAANwAAAAPAAAAAAAA&#10;AAAAAAAAAKECAABkcnMvZG93bnJldi54bWxQSwUGAAAAAAQABAD5AAAAlQMAAAAA&#10;" strokeweight="1.5pt">
                  <v:stroke dashstyle="dash"/>
                </v:line>
                <v:line id="Line 1753" o:spid="_x0000_s1038" style="position:absolute;visibility:visible;mso-wrap-style:square" from="52006,5778" to="60674,57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LC1MgAAADcAAAADwAAAGRycy9kb3ducmV2LnhtbESPQU/CQBSE7yT8h80j8SZbBAUrCxET&#10;iQdiFDhwfOk+2uru27a70OqvZ01MOE5m5pvMfNlZI87U+NKxgtEwAUGcOV1yrmC/e72dgfABWaNx&#10;TAp+yMNy0e/NMdWu5U86b0MuIoR9igqKEKpUSp8VZNEPXUUcvaNrLIYom1zqBtsIt0beJcmDtFhy&#10;XCiwopeCsu/tySrYnFZtPflYm4NZ/b5v5Fd9vxvXSt0MuucnEIG6cA3/t9+0gsfxFP7OxCMgFx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CLC1MgAAADcAAAADwAAAAAA&#10;AAAAAAAAAAChAgAAZHJzL2Rvd25yZXYueG1sUEsFBgAAAAAEAAQA+QAAAJYDAAAAAA==&#10;" strokeweight="1.5pt">
                  <v:stroke dashstyle="dash"/>
                </v:line>
                <w10:anchorlock/>
              </v:group>
            </w:pict>
          </mc:Fallback>
        </mc:AlternateContent>
      </w:r>
    </w:p>
    <w:p w:rsidR="00244769" w:rsidRPr="00627F0A" w:rsidRDefault="00244769" w:rsidP="00244769">
      <w:pPr>
        <w:widowControl w:val="0"/>
        <w:autoSpaceDE w:val="0"/>
        <w:autoSpaceDN w:val="0"/>
        <w:adjustRightInd w:val="0"/>
        <w:spacing w:before="12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г                                   д     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е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 ж                    </w:t>
      </w:r>
      <w:r>
        <w:rPr>
          <w:color w:val="000000"/>
          <w:spacing w:val="-5"/>
          <w:sz w:val="26"/>
          <w:szCs w:val="28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</w:t>
      </w:r>
      <w:r w:rsidR="003F0652">
        <w:rPr>
          <w:color w:val="000000"/>
          <w:spacing w:val="-5"/>
          <w:sz w:val="26"/>
          <w:szCs w:val="28"/>
        </w:rPr>
        <w:t>и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2</w:t>
      </w:r>
      <w:r>
        <w:rPr>
          <w:color w:val="000000"/>
          <w:spacing w:val="-5"/>
          <w:sz w:val="26"/>
          <w:szCs w:val="28"/>
        </w:rPr>
        <w:t xml:space="preserve"> – Обозначение линий электрической связи (к пунктам 3.2.5</w:t>
      </w:r>
      <w:r w:rsidR="00397017">
        <w:rPr>
          <w:color w:val="000000"/>
          <w:spacing w:val="-5"/>
          <w:sz w:val="26"/>
          <w:szCs w:val="28"/>
        </w:rPr>
        <w:t xml:space="preserve"> –</w:t>
      </w:r>
      <w:r>
        <w:rPr>
          <w:color w:val="000000"/>
          <w:spacing w:val="-5"/>
          <w:sz w:val="26"/>
          <w:szCs w:val="28"/>
        </w:rPr>
        <w:t xml:space="preserve"> 3.2.</w:t>
      </w:r>
      <w:r w:rsidR="00397017">
        <w:rPr>
          <w:color w:val="000000"/>
          <w:spacing w:val="-5"/>
          <w:sz w:val="26"/>
          <w:szCs w:val="28"/>
        </w:rPr>
        <w:t>9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</w:p>
    <w:p w:rsidR="0008751A" w:rsidRPr="003F0652" w:rsidRDefault="0008751A" w:rsidP="0008751A">
      <w:pPr>
        <w:widowControl w:val="0"/>
        <w:autoSpaceDE w:val="0"/>
        <w:autoSpaceDN w:val="0"/>
        <w:adjustRightInd w:val="0"/>
        <w:ind w:firstLine="567"/>
        <w:jc w:val="both"/>
        <w:rPr>
          <w:color w:val="000000"/>
          <w:spacing w:val="2"/>
          <w:sz w:val="28"/>
          <w:szCs w:val="28"/>
        </w:rPr>
      </w:pPr>
      <w:r w:rsidRPr="003F0652">
        <w:rPr>
          <w:b/>
          <w:color w:val="000000"/>
          <w:spacing w:val="2"/>
          <w:sz w:val="28"/>
          <w:szCs w:val="28"/>
        </w:rPr>
        <w:t>3.2.10</w:t>
      </w:r>
      <w:r w:rsidRPr="003F0652">
        <w:rPr>
          <w:color w:val="000000"/>
          <w:spacing w:val="2"/>
          <w:sz w:val="28"/>
          <w:szCs w:val="28"/>
        </w:rPr>
        <w:t xml:space="preserve"> Линию механической связи на электрических схемах изображают штриховой линией толщиной, равной толщине </w:t>
      </w:r>
      <w:r w:rsidRPr="003F0652">
        <w:rPr>
          <w:i/>
          <w:color w:val="000000"/>
          <w:spacing w:val="2"/>
          <w:sz w:val="28"/>
          <w:szCs w:val="28"/>
        </w:rPr>
        <w:t>b</w:t>
      </w:r>
      <w:r w:rsidRPr="003F0652">
        <w:rPr>
          <w:color w:val="000000"/>
          <w:spacing w:val="2"/>
          <w:sz w:val="28"/>
          <w:szCs w:val="28"/>
        </w:rPr>
        <w:t xml:space="preserve"> основной линии на схеме (рисунок 3.3, а), ее соединение с другой линией механической связи показ</w:t>
      </w:r>
      <w:r w:rsidRPr="003F0652">
        <w:rPr>
          <w:color w:val="000000"/>
          <w:spacing w:val="2"/>
          <w:sz w:val="28"/>
          <w:szCs w:val="28"/>
        </w:rPr>
        <w:t>ы</w:t>
      </w:r>
      <w:r w:rsidRPr="003F0652">
        <w:rPr>
          <w:color w:val="000000"/>
          <w:spacing w:val="2"/>
          <w:sz w:val="28"/>
          <w:szCs w:val="28"/>
        </w:rPr>
        <w:t>вают точкой (рисунок 3.3, б). Если на схеме невозможно изобразить штрихпунктирной линией механическую связь между близкорасположенными устройствами, допускается изображать ее двумя сплошными тонкими лини</w:t>
      </w:r>
      <w:r w:rsidRPr="003F0652">
        <w:rPr>
          <w:color w:val="000000"/>
          <w:spacing w:val="2"/>
          <w:sz w:val="28"/>
          <w:szCs w:val="28"/>
        </w:rPr>
        <w:t>я</w:t>
      </w:r>
      <w:r w:rsidRPr="003F0652">
        <w:rPr>
          <w:color w:val="000000"/>
          <w:spacing w:val="2"/>
          <w:sz w:val="28"/>
          <w:szCs w:val="28"/>
        </w:rPr>
        <w:t xml:space="preserve">ми (рисунок 3.3, в). 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53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5"/>
          <w:sz w:val="28"/>
          <w:szCs w:val="28"/>
        </w:rPr>
        <w:t>3</w:t>
      </w:r>
      <w:r w:rsidRPr="00627F0A">
        <w:rPr>
          <w:b/>
          <w:color w:val="000000"/>
          <w:spacing w:val="-5"/>
          <w:sz w:val="28"/>
          <w:szCs w:val="28"/>
        </w:rPr>
        <w:t>.2.11</w:t>
      </w:r>
      <w:r w:rsidRPr="00984154">
        <w:rPr>
          <w:color w:val="000000"/>
          <w:spacing w:val="-5"/>
          <w:sz w:val="28"/>
          <w:szCs w:val="28"/>
        </w:rPr>
        <w:t xml:space="preserve"> Направление, в котором распространяется информация, сигналы, токи, потоки энергии в системе, показывают на линиях связи стрелками с развалом </w:t>
      </w:r>
      <w:r>
        <w:rPr>
          <w:color w:val="000000"/>
          <w:spacing w:val="-5"/>
          <w:sz w:val="28"/>
          <w:szCs w:val="28"/>
        </w:rPr>
        <w:br/>
      </w:r>
      <w:r w:rsidRPr="00984154">
        <w:rPr>
          <w:color w:val="000000"/>
          <w:spacing w:val="-5"/>
          <w:sz w:val="28"/>
          <w:szCs w:val="28"/>
        </w:rPr>
        <w:t>6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 xml:space="preserve"> (обрыв цепи питания – стрелками с развалом </w:t>
      </w:r>
      <w:r>
        <w:rPr>
          <w:color w:val="000000"/>
          <w:spacing w:val="-5"/>
          <w:sz w:val="28"/>
          <w:szCs w:val="28"/>
        </w:rPr>
        <w:t>3</w:t>
      </w:r>
      <w:r w:rsidRPr="00984154">
        <w:rPr>
          <w:color w:val="000000"/>
          <w:spacing w:val="-5"/>
          <w:sz w:val="28"/>
          <w:szCs w:val="28"/>
        </w:rPr>
        <w:t>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>)</w:t>
      </w:r>
      <w:r w:rsidRPr="00984154">
        <w:rPr>
          <w:color w:val="000000"/>
          <w:spacing w:val="-2"/>
          <w:sz w:val="28"/>
          <w:szCs w:val="28"/>
        </w:rPr>
        <w:t xml:space="preserve"> (рисунок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 xml:space="preserve">а), а на шинах связи – стрелками </w:t>
      </w:r>
      <w:r>
        <w:rPr>
          <w:color w:val="000000"/>
          <w:spacing w:val="-2"/>
          <w:sz w:val="28"/>
          <w:szCs w:val="28"/>
        </w:rPr>
        <w:t>в соответствии с</w:t>
      </w:r>
      <w:r w:rsidRPr="00984154">
        <w:rPr>
          <w:color w:val="000000"/>
          <w:spacing w:val="-2"/>
          <w:sz w:val="28"/>
          <w:szCs w:val="28"/>
        </w:rPr>
        <w:t xml:space="preserve"> рисунк</w:t>
      </w:r>
      <w:r>
        <w:rPr>
          <w:color w:val="000000"/>
          <w:spacing w:val="-2"/>
          <w:sz w:val="28"/>
          <w:szCs w:val="28"/>
        </w:rPr>
        <w:t>ом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>б.</w: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582464" behindDoc="0" locked="0" layoutInCell="1" allowOverlap="1">
                <wp:simplePos x="0" y="0"/>
                <wp:positionH relativeFrom="column">
                  <wp:posOffset>1697990</wp:posOffset>
                </wp:positionH>
                <wp:positionV relativeFrom="paragraph">
                  <wp:posOffset>81280</wp:posOffset>
                </wp:positionV>
                <wp:extent cx="8255" cy="502285"/>
                <wp:effectExtent l="59690" t="14605" r="74930" b="73660"/>
                <wp:wrapNone/>
                <wp:docPr id="798" name="Freeform 1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255" cy="502285"/>
                        </a:xfrm>
                        <a:custGeom>
                          <a:avLst/>
                          <a:gdLst>
                            <a:gd name="T0" fmla="*/ 13 w 13"/>
                            <a:gd name="T1" fmla="*/ 791 h 791"/>
                            <a:gd name="T2" fmla="*/ 0 w 13"/>
                            <a:gd name="T3" fmla="*/ 0 h 79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3" h="791">
                              <a:moveTo>
                                <a:pt x="13" y="791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prstDash val="lgDash"/>
                          <a:round/>
                          <a:headEnd type="oval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39" o:spid="_x0000_s1026" style="position:absolute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4.35pt,45.95pt,133.7pt,6.4pt" coordsize="13,7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" filled="f" strokeweight="2.25pt">
                <v:stroke dashstyle="longDash" startarrow="oval"/>
                <v:path arrowok="t" o:connecttype="custom" o:connectlocs="8255,502285;0,0" o:connectangles="0,0"/>
              </v:poly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>
                <wp:simplePos x="0" y="0"/>
                <wp:positionH relativeFrom="column">
                  <wp:posOffset>4102735</wp:posOffset>
                </wp:positionH>
                <wp:positionV relativeFrom="paragraph">
                  <wp:posOffset>692785</wp:posOffset>
                </wp:positionV>
                <wp:extent cx="288925" cy="0"/>
                <wp:effectExtent l="16510" t="16510" r="18415" b="21590"/>
                <wp:wrapNone/>
                <wp:docPr id="797" name="Line 1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5" o:spid="_x0000_s1026" style="position:absolute;z-index:25157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3.05pt,54.55pt" to="345.8pt,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>
                <wp:simplePos x="0" y="0"/>
                <wp:positionH relativeFrom="column">
                  <wp:posOffset>3756025</wp:posOffset>
                </wp:positionH>
                <wp:positionV relativeFrom="paragraph">
                  <wp:posOffset>692785</wp:posOffset>
                </wp:positionV>
                <wp:extent cx="231140" cy="0"/>
                <wp:effectExtent l="22225" t="16510" r="22860" b="21590"/>
                <wp:wrapNone/>
                <wp:docPr id="796" name="Line 1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4" o:spid="_x0000_s1026" style="position:absolute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75pt,54.55pt" to="313.95pt,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>
                <wp:simplePos x="0" y="0"/>
                <wp:positionH relativeFrom="column">
                  <wp:posOffset>3364865</wp:posOffset>
                </wp:positionH>
                <wp:positionV relativeFrom="paragraph">
                  <wp:posOffset>701675</wp:posOffset>
                </wp:positionV>
                <wp:extent cx="231140" cy="0"/>
                <wp:effectExtent l="21590" t="15875" r="23495" b="22225"/>
                <wp:wrapNone/>
                <wp:docPr id="795" name="Line 1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3" o:spid="_x0000_s1026" style="position:absolute;z-index:25157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4.95pt,55.25pt" to="283.15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" strokeweight="2.25pt"/>
            </w:pict>
          </mc:Fallback>
        </mc:AlternateContent>
      </w:r>
    </w:p>
    <w:p w:rsidR="0008751A" w:rsidRDefault="00C05769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>
                <wp:simplePos x="0" y="0"/>
                <wp:positionH relativeFrom="column">
                  <wp:posOffset>3867785</wp:posOffset>
                </wp:positionH>
                <wp:positionV relativeFrom="paragraph">
                  <wp:posOffset>19685</wp:posOffset>
                </wp:positionV>
                <wp:extent cx="201930" cy="469265"/>
                <wp:effectExtent l="86360" t="19685" r="16510" b="92075"/>
                <wp:wrapNone/>
                <wp:docPr id="794" name="Freeform 1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1930" cy="469265"/>
                        </a:xfrm>
                        <a:custGeom>
                          <a:avLst/>
                          <a:gdLst>
                            <a:gd name="T0" fmla="*/ 0 w 318"/>
                            <a:gd name="T1" fmla="*/ 739 h 739"/>
                            <a:gd name="T2" fmla="*/ 318 w 318"/>
                            <a:gd name="T3" fmla="*/ 0 h 73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18" h="739">
                              <a:moveTo>
                                <a:pt x="0" y="739"/>
                              </a:moveTo>
                              <a:lnTo>
                                <a:pt x="318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prstDash val="lgDash"/>
                          <a:round/>
                          <a:headEnd type="oval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36" o:spid="_x0000_s1026" style="position:absolute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04.55pt,38.5pt,320.45pt,1.55pt" coordsize="318,7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" filled="f" strokeweight="2.25pt">
                <v:stroke dashstyle="longDash" startarrow="oval"/>
                <v:path arrowok="t" o:connecttype="custom" o:connectlocs="0,469265;201930,0" o:connectangles="0,0"/>
              </v:polyline>
            </w:pict>
          </mc:Fallback>
        </mc:AlternateConten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b/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>
                <wp:simplePos x="0" y="0"/>
                <wp:positionH relativeFrom="column">
                  <wp:posOffset>2832735</wp:posOffset>
                </wp:positionH>
                <wp:positionV relativeFrom="paragraph">
                  <wp:posOffset>123190</wp:posOffset>
                </wp:positionV>
                <wp:extent cx="575310" cy="293370"/>
                <wp:effectExtent l="3810" t="0" r="1905" b="2540"/>
                <wp:wrapNone/>
                <wp:docPr id="793" name="Text Box 1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310" cy="293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026166" w:rsidRDefault="008E321C" w:rsidP="0008751A">
                            <w:pPr>
                              <w:jc w:val="center"/>
                              <w:rPr>
                                <w:sz w:val="26"/>
                              </w:rPr>
                            </w:pPr>
                            <w:r w:rsidRPr="00026166">
                              <w:rPr>
                                <w:sz w:val="26"/>
                              </w:rPr>
                              <w:t>ил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1" o:spid="_x0000_s1131" type="#_x0000_t202" style="position:absolute;left:0;text-align:left;margin-left:223.05pt;margin-top:9.7pt;width:45.3pt;height:23.1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" filled="f" stroked="f">
                <v:textbox>
                  <w:txbxContent>
                    <w:p w:rsidR="008E321C" w:rsidRPr="00026166" w:rsidRDefault="008E321C" w:rsidP="0008751A">
                      <w:pPr>
                        <w:jc w:val="center"/>
                        <w:rPr>
                          <w:sz w:val="26"/>
                        </w:rPr>
                      </w:pPr>
                      <w:r w:rsidRPr="00026166">
                        <w:rPr>
                          <w:sz w:val="26"/>
                        </w:rPr>
                        <w:t>или</w:t>
                      </w:r>
                    </w:p>
                  </w:txbxContent>
                </v:textbox>
              </v:shape>
            </w:pict>
          </mc:Fallback>
        </mc:AlternateContent>
      </w:r>
      <w:r w:rsidR="0008751A" w:rsidRPr="00984154">
        <w:rPr>
          <w:color w:val="000000"/>
          <w:spacing w:val="-5"/>
          <w:sz w:val="28"/>
          <w:szCs w:val="28"/>
        </w:rPr>
        <w:t xml:space="preserve">                                                            </w:t>
      </w:r>
      <w:r w:rsidR="0008751A">
        <w:rPr>
          <w:color w:val="000000"/>
          <w:spacing w:val="-5"/>
          <w:sz w:val="28"/>
          <w:szCs w:val="28"/>
        </w:rPr>
        <w:t xml:space="preserve"> </w:t>
      </w:r>
      <w:r w:rsidR="0008751A" w:rsidRPr="00984154">
        <w:rPr>
          <w:color w:val="000000"/>
          <w:spacing w:val="-5"/>
          <w:sz w:val="28"/>
          <w:szCs w:val="28"/>
        </w:rPr>
        <w:t xml:space="preserve"> </w: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8128" behindDoc="0" locked="0" layoutInCell="1" allowOverlap="1">
                <wp:simplePos x="0" y="0"/>
                <wp:positionH relativeFrom="column">
                  <wp:posOffset>391160</wp:posOffset>
                </wp:positionH>
                <wp:positionV relativeFrom="paragraph">
                  <wp:posOffset>79375</wp:posOffset>
                </wp:positionV>
                <wp:extent cx="1905" cy="255270"/>
                <wp:effectExtent l="10160" t="12700" r="6985" b="8255"/>
                <wp:wrapNone/>
                <wp:docPr id="792" name="Freeform 1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255270"/>
                        </a:xfrm>
                        <a:custGeom>
                          <a:avLst/>
                          <a:gdLst>
                            <a:gd name="T0" fmla="*/ 0 w 3"/>
                            <a:gd name="T1" fmla="*/ 0 h 402"/>
                            <a:gd name="T2" fmla="*/ 3 w 3"/>
                            <a:gd name="T3" fmla="*/ 402 h 40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402">
                              <a:moveTo>
                                <a:pt x="0" y="0"/>
                              </a:moveTo>
                              <a:lnTo>
                                <a:pt x="3" y="402"/>
                              </a:lnTo>
                            </a:path>
                          </a:pathLst>
                        </a:cu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25" o:spid="_x0000_s1026" style="position:absolute;z-index:25156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0.8pt,6.25pt,30.95pt,26.35pt" coordsize="3,4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" filled="f" strokeweight=".5pt">
                <v:path arrowok="t" o:connecttype="custom" o:connectlocs="0,0;1905,255270" o:connectangles="0,0"/>
              </v:poly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9152" behindDoc="0" locked="0" layoutInCell="1" allowOverlap="1">
                <wp:simplePos x="0" y="0"/>
                <wp:positionH relativeFrom="column">
                  <wp:posOffset>678815</wp:posOffset>
                </wp:positionH>
                <wp:positionV relativeFrom="paragraph">
                  <wp:posOffset>79375</wp:posOffset>
                </wp:positionV>
                <wp:extent cx="1270" cy="264795"/>
                <wp:effectExtent l="12065" t="12700" r="5715" b="8255"/>
                <wp:wrapNone/>
                <wp:docPr id="791" name="Freeform 1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" cy="264795"/>
                        </a:xfrm>
                        <a:custGeom>
                          <a:avLst/>
                          <a:gdLst>
                            <a:gd name="T0" fmla="*/ 2 w 2"/>
                            <a:gd name="T1" fmla="*/ 0 h 417"/>
                            <a:gd name="T2" fmla="*/ 0 w 2"/>
                            <a:gd name="T3" fmla="*/ 417 h 41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" h="417">
                              <a:moveTo>
                                <a:pt x="2" y="0"/>
                              </a:moveTo>
                              <a:lnTo>
                                <a:pt x="0" y="417"/>
                              </a:lnTo>
                            </a:path>
                          </a:pathLst>
                        </a:cu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26" o:spid="_x0000_s1026" style="position:absolute;z-index:2515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55pt,6.25pt,53.45pt,27.1pt" coordsize="2,4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" filled="f" strokeweight=".5pt">
                <v:path arrowok="t" o:connecttype="custom" o:connectlocs="1270,0;0,264795" o:connectangles="0,0"/>
              </v:poly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7104" behindDoc="0" locked="0" layoutInCell="1" allowOverlap="1">
                <wp:simplePos x="0" y="0"/>
                <wp:positionH relativeFrom="column">
                  <wp:posOffset>1142365</wp:posOffset>
                </wp:positionH>
                <wp:positionV relativeFrom="paragraph">
                  <wp:posOffset>79375</wp:posOffset>
                </wp:positionV>
                <wp:extent cx="231140" cy="0"/>
                <wp:effectExtent l="18415" t="22225" r="17145" b="15875"/>
                <wp:wrapNone/>
                <wp:docPr id="790" name="Line 1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4" o:spid="_x0000_s1026" style="position:absolute;z-index:25156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9.95pt,6.25pt" to="108.1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6080" behindDoc="0" locked="0" layoutInCell="1" allowOverlap="1">
                <wp:simplePos x="0" y="0"/>
                <wp:positionH relativeFrom="column">
                  <wp:posOffset>737870</wp:posOffset>
                </wp:positionH>
                <wp:positionV relativeFrom="paragraph">
                  <wp:posOffset>79375</wp:posOffset>
                </wp:positionV>
                <wp:extent cx="288925" cy="0"/>
                <wp:effectExtent l="23495" t="22225" r="20955" b="15875"/>
                <wp:wrapNone/>
                <wp:docPr id="789" name="Line 1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3" o:spid="_x0000_s1026" style="position:absolute;z-index: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pt,6.25pt" to="80.8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5056" behindDoc="0" locked="0" layoutInCell="1" allowOverlap="1">
                <wp:simplePos x="0" y="0"/>
                <wp:positionH relativeFrom="column">
                  <wp:posOffset>391160</wp:posOffset>
                </wp:positionH>
                <wp:positionV relativeFrom="paragraph">
                  <wp:posOffset>79375</wp:posOffset>
                </wp:positionV>
                <wp:extent cx="288925" cy="0"/>
                <wp:effectExtent l="19685" t="22225" r="15240" b="15875"/>
                <wp:wrapNone/>
                <wp:docPr id="788" name="Line 1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2" o:spid="_x0000_s1026" style="position:absolute;z-index:25156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8pt,6.25pt" to="53.5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4032" behindDoc="0" locked="0" layoutInCell="1" allowOverlap="1">
                <wp:simplePos x="0" y="0"/>
                <wp:positionH relativeFrom="column">
                  <wp:posOffset>57785</wp:posOffset>
                </wp:positionH>
                <wp:positionV relativeFrom="paragraph">
                  <wp:posOffset>79375</wp:posOffset>
                </wp:positionV>
                <wp:extent cx="231140" cy="0"/>
                <wp:effectExtent l="19685" t="22225" r="15875" b="15875"/>
                <wp:wrapNone/>
                <wp:docPr id="787" name="Line 1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1" o:spid="_x0000_s1026" style="position:absolute;z-index:25156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55pt,6.25pt" to="22.7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>
                <wp:simplePos x="0" y="0"/>
                <wp:positionH relativeFrom="column">
                  <wp:posOffset>4853940</wp:posOffset>
                </wp:positionH>
                <wp:positionV relativeFrom="paragraph">
                  <wp:posOffset>21590</wp:posOffset>
                </wp:positionV>
                <wp:extent cx="1155700" cy="0"/>
                <wp:effectExtent l="15240" t="21590" r="19685" b="16510"/>
                <wp:wrapNone/>
                <wp:docPr id="786" name="Line 1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557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7" o:spid="_x0000_s1026" style="position:absolute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2pt,1.7pt" to="473.2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>
                <wp:simplePos x="0" y="0"/>
                <wp:positionH relativeFrom="column">
                  <wp:posOffset>4853940</wp:posOffset>
                </wp:positionH>
                <wp:positionV relativeFrom="paragraph">
                  <wp:posOffset>102870</wp:posOffset>
                </wp:positionV>
                <wp:extent cx="1155700" cy="0"/>
                <wp:effectExtent l="15240" t="17145" r="19685" b="20955"/>
                <wp:wrapNone/>
                <wp:docPr id="785" name="Line 1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557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8" o:spid="_x0000_s1026" style="position:absolute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2pt,8.1pt" to="473.2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>
                <wp:simplePos x="0" y="0"/>
                <wp:positionH relativeFrom="column">
                  <wp:posOffset>2600325</wp:posOffset>
                </wp:positionH>
                <wp:positionV relativeFrom="paragraph">
                  <wp:posOffset>79375</wp:posOffset>
                </wp:positionV>
                <wp:extent cx="288925" cy="0"/>
                <wp:effectExtent l="19050" t="22225" r="15875" b="15875"/>
                <wp:wrapNone/>
                <wp:docPr id="784" name="Line 1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2" o:spid="_x0000_s1026" style="position:absolute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75pt,6.25pt" to="227.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>
                <wp:simplePos x="0" y="0"/>
                <wp:positionH relativeFrom="column">
                  <wp:posOffset>2253615</wp:posOffset>
                </wp:positionH>
                <wp:positionV relativeFrom="paragraph">
                  <wp:posOffset>79375</wp:posOffset>
                </wp:positionV>
                <wp:extent cx="231140" cy="0"/>
                <wp:effectExtent l="15240" t="22225" r="20320" b="15875"/>
                <wp:wrapNone/>
                <wp:docPr id="783" name="Line 1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1" o:spid="_x0000_s1026" style="position:absolute;z-index: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45pt,6.25pt" to="195.6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" strokeweight="2.25pt"/>
            </w:pict>
          </mc:Fallback>
        </mc:AlternateConten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1200" behindDoc="0" locked="0" layoutInCell="1" allowOverlap="1">
                <wp:simplePos x="0" y="0"/>
                <wp:positionH relativeFrom="column">
                  <wp:posOffset>666115</wp:posOffset>
                </wp:positionH>
                <wp:positionV relativeFrom="paragraph">
                  <wp:posOffset>68580</wp:posOffset>
                </wp:positionV>
                <wp:extent cx="173355" cy="0"/>
                <wp:effectExtent l="18415" t="59055" r="8255" b="55245"/>
                <wp:wrapNone/>
                <wp:docPr id="782" name="Line 1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8" o:spid="_x0000_s1026" style="position:absolute;flip:x;z-index:2515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45pt,5.4pt" to="66.1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0176" behindDoc="0" locked="0" layoutInCell="1" allowOverlap="1">
                <wp:simplePos x="0" y="0"/>
                <wp:positionH relativeFrom="column">
                  <wp:posOffset>391160</wp:posOffset>
                </wp:positionH>
                <wp:positionV relativeFrom="paragraph">
                  <wp:posOffset>68580</wp:posOffset>
                </wp:positionV>
                <wp:extent cx="288925" cy="0"/>
                <wp:effectExtent l="10160" t="11430" r="5715" b="7620"/>
                <wp:wrapNone/>
                <wp:docPr id="781" name="Line 1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7" o:spid="_x0000_s1026" style="position:absolute;z-index:2515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8pt,5.4pt" to="53.5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2224" behindDoc="0" locked="0" layoutInCell="1" allowOverlap="1">
                <wp:simplePos x="0" y="0"/>
                <wp:positionH relativeFrom="column">
                  <wp:posOffset>217805</wp:posOffset>
                </wp:positionH>
                <wp:positionV relativeFrom="paragraph">
                  <wp:posOffset>68580</wp:posOffset>
                </wp:positionV>
                <wp:extent cx="173355" cy="0"/>
                <wp:effectExtent l="8255" t="59055" r="18415" b="55245"/>
                <wp:wrapNone/>
                <wp:docPr id="780" name="Line 1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9" o:spid="_x0000_s1026" style="position:absolute;z-index:25157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15pt,5.4pt" to="30.8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3248" behindDoc="0" locked="0" layoutInCell="1" allowOverlap="1">
                <wp:simplePos x="0" y="0"/>
                <wp:positionH relativeFrom="column">
                  <wp:posOffset>1862455</wp:posOffset>
                </wp:positionH>
                <wp:positionV relativeFrom="paragraph">
                  <wp:posOffset>-115570</wp:posOffset>
                </wp:positionV>
                <wp:extent cx="231140" cy="0"/>
                <wp:effectExtent l="14605" t="17780" r="20955" b="20320"/>
                <wp:wrapNone/>
                <wp:docPr id="779" name="Line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0" o:spid="_x0000_s1026" style="position:absolute;z-index:25157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6.65pt,-9.1pt" to="164.85pt,-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" strokeweight="2.25pt"/>
            </w:pict>
          </mc:Fallback>
        </mc:AlternateContent>
      </w:r>
    </w:p>
    <w:p w:rsidR="0008751A" w:rsidRPr="00D9050B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4"/>
          <w:szCs w:val="28"/>
        </w:rPr>
      </w:pPr>
      <w:r w:rsidRPr="00D9050B">
        <w:rPr>
          <w:color w:val="000000"/>
          <w:spacing w:val="-5"/>
          <w:sz w:val="4"/>
          <w:szCs w:val="28"/>
        </w:rPr>
        <w:t xml:space="preserve">        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              а                                                 </w:t>
      </w:r>
      <w:r>
        <w:rPr>
          <w:color w:val="000000"/>
          <w:spacing w:val="-5"/>
          <w:sz w:val="26"/>
          <w:szCs w:val="28"/>
        </w:rPr>
        <w:t xml:space="preserve">        </w:t>
      </w:r>
      <w:r w:rsidRPr="00627F0A">
        <w:rPr>
          <w:color w:val="000000"/>
          <w:spacing w:val="-5"/>
          <w:sz w:val="26"/>
          <w:szCs w:val="28"/>
        </w:rPr>
        <w:t xml:space="preserve">        б                                                </w:t>
      </w:r>
      <w:r w:rsidR="00EE191B">
        <w:rPr>
          <w:color w:val="000000"/>
          <w:spacing w:val="-5"/>
          <w:sz w:val="26"/>
          <w:szCs w:val="28"/>
        </w:rPr>
        <w:t xml:space="preserve">      </w:t>
      </w:r>
      <w:r w:rsidRPr="00627F0A">
        <w:rPr>
          <w:color w:val="000000"/>
          <w:spacing w:val="-5"/>
          <w:sz w:val="26"/>
          <w:szCs w:val="28"/>
        </w:rPr>
        <w:t xml:space="preserve">     в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3</w:t>
      </w:r>
      <w:r>
        <w:rPr>
          <w:color w:val="000000"/>
          <w:spacing w:val="-5"/>
          <w:sz w:val="26"/>
          <w:szCs w:val="28"/>
        </w:rPr>
        <w:t xml:space="preserve"> – Обозначение линий механической связи (к пункту 3.2.10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</w:p>
    <w:p w:rsidR="0008751A" w:rsidRPr="00690CA5" w:rsidRDefault="00C05769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  <w:r>
        <w:rPr>
          <w:noProof/>
          <w:color w:val="000000"/>
          <w:szCs w:val="28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>
                <wp:simplePos x="0" y="0"/>
                <wp:positionH relativeFrom="column">
                  <wp:posOffset>108585</wp:posOffset>
                </wp:positionH>
                <wp:positionV relativeFrom="paragraph">
                  <wp:posOffset>81915</wp:posOffset>
                </wp:positionV>
                <wp:extent cx="470535" cy="760095"/>
                <wp:effectExtent l="3810" t="0" r="1905" b="0"/>
                <wp:wrapNone/>
                <wp:docPr id="778" name="Text Box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535" cy="760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8606B6" w:rsidRDefault="008E321C" w:rsidP="0008751A">
                            <w:pPr>
                              <w:jc w:val="center"/>
                            </w:pPr>
                            <w:r w:rsidRPr="008606B6">
                              <w:t>(30</w:t>
                            </w:r>
                            <w:r>
                              <w:rPr>
                                <w:vertAlign w:val="superscript"/>
                              </w:rPr>
                              <w:t>о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0" o:spid="_x0000_s1132" type="#_x0000_t202" style="position:absolute;left:0;text-align:left;margin-left:8.55pt;margin-top:6.45pt;width:37.05pt;height:59.85pt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" filled="f" stroked="f">
                <v:textbox style="layout-flow:vertical;mso-layout-flow-alt:bottom-to-top">
                  <w:txbxContent>
                    <w:p w:rsidR="008E321C" w:rsidRPr="008606B6" w:rsidRDefault="008E321C" w:rsidP="0008751A">
                      <w:pPr>
                        <w:jc w:val="center"/>
                      </w:pPr>
                      <w:r w:rsidRPr="008606B6">
                        <w:t>(30</w:t>
                      </w:r>
                      <w:r>
                        <w:rPr>
                          <w:vertAlign w:val="superscript"/>
                        </w:rPr>
                        <w:t>о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4816" behindDoc="0" locked="0" layoutInCell="1" allowOverlap="1">
                <wp:simplePos x="0" y="0"/>
                <wp:positionH relativeFrom="column">
                  <wp:posOffset>353060</wp:posOffset>
                </wp:positionH>
                <wp:positionV relativeFrom="paragraph">
                  <wp:posOffset>150495</wp:posOffset>
                </wp:positionV>
                <wp:extent cx="193675" cy="771525"/>
                <wp:effectExtent l="10160" t="26670" r="43815" b="30480"/>
                <wp:wrapNone/>
                <wp:docPr id="777" name="Freeform 1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3675" cy="771525"/>
                        </a:xfrm>
                        <a:custGeom>
                          <a:avLst/>
                          <a:gdLst>
                            <a:gd name="T0" fmla="*/ 252 w 305"/>
                            <a:gd name="T1" fmla="*/ 0 h 1215"/>
                            <a:gd name="T2" fmla="*/ 9 w 305"/>
                            <a:gd name="T3" fmla="*/ 615 h 1215"/>
                            <a:gd name="T4" fmla="*/ 305 w 305"/>
                            <a:gd name="T5" fmla="*/ 1215 h 121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305" h="1215">
                              <a:moveTo>
                                <a:pt x="252" y="0"/>
                              </a:moveTo>
                              <a:cubicBezTo>
                                <a:pt x="212" y="104"/>
                                <a:pt x="0" y="413"/>
                                <a:pt x="9" y="615"/>
                              </a:cubicBezTo>
                              <a:cubicBezTo>
                                <a:pt x="18" y="817"/>
                                <a:pt x="243" y="1090"/>
                                <a:pt x="305" y="1215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1312" o:spid="_x0000_s1026" style="position:absolute;margin-left:27.8pt;margin-top:11.85pt;width:15.25pt;height:60.75pt;z-index:25155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05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" path="m252,c212,104,,413,9,615v9,202,234,475,296,600e" filled="f">
                <v:stroke startarrow="block" startarrowwidth="narrow" startarrowlength="long" endarrow="block" endarrowwidth="narrow" endarrowlength="long"/>
                <v:path arrowok="t" o:connecttype="custom" o:connectlocs="160020,0;5715,390525;193675,771525" o:connectangles="0,0,0"/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8912" behindDoc="0" locked="0" layoutInCell="1" allowOverlap="1">
                <wp:simplePos x="0" y="0"/>
                <wp:positionH relativeFrom="column">
                  <wp:posOffset>363220</wp:posOffset>
                </wp:positionH>
                <wp:positionV relativeFrom="paragraph">
                  <wp:posOffset>79375</wp:posOffset>
                </wp:positionV>
                <wp:extent cx="924560" cy="462280"/>
                <wp:effectExtent l="10795" t="12700" r="7620" b="10795"/>
                <wp:wrapNone/>
                <wp:docPr id="776" name="Line 1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24560" cy="462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6" o:spid="_x0000_s1026" style="position:absolute;flip:x y;z-index:25155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6pt,6.25pt" to="101.4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"/>
            </w:pict>
          </mc:Fallback>
        </mc:AlternateConten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>
                <wp:simplePos x="0" y="0"/>
                <wp:positionH relativeFrom="column">
                  <wp:posOffset>-2540</wp:posOffset>
                </wp:positionH>
                <wp:positionV relativeFrom="paragraph">
                  <wp:posOffset>201930</wp:posOffset>
                </wp:positionV>
                <wp:extent cx="462280" cy="375285"/>
                <wp:effectExtent l="0" t="1905" r="0" b="3810"/>
                <wp:wrapNone/>
                <wp:docPr id="775" name="Text Box 1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2280" cy="375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A972A3" w:rsidRDefault="008E321C" w:rsidP="0008751A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FB622A">
                              <w:rPr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FB622A">
                              <w:rPr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  <w:t>60</w:t>
                            </w:r>
                            <w:r>
                              <w:rPr>
                                <w:vertAlign w:val="superscript"/>
                              </w:rPr>
                              <w:t>о</w:t>
                            </w:r>
                            <w:r w:rsidRPr="00A972A3">
                              <w:rPr>
                                <w:vertAlign w:val="subscript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13" o:spid="_x0000_s1133" type="#_x0000_t202" style="position:absolute;left:0;text-align:left;margin-left:-.2pt;margin-top:15.9pt;width:36.4pt;height:29.55pt;z-index:2515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" filled="f" stroked="f">
                <v:textbox style="layout-flow:vertical;mso-layout-flow-alt:bottom-to-top">
                  <w:txbxContent>
                    <w:p w:rsidR="008E321C" w:rsidRPr="00A972A3" w:rsidRDefault="008E321C" w:rsidP="0008751A">
                      <w:pPr>
                        <w:jc w:val="center"/>
                        <w:rPr>
                          <w:vertAlign w:val="subscript"/>
                        </w:rPr>
                      </w:pPr>
                      <w:r w:rsidRPr="00FB622A">
                        <w:rPr>
                          <w:sz w:val="36"/>
                          <w:szCs w:val="36"/>
                        </w:rPr>
                        <w:t xml:space="preserve"> </w:t>
                      </w:r>
                      <w:r w:rsidRPr="00FB622A">
                        <w:rPr>
                          <w:sz w:val="36"/>
                          <w:szCs w:val="36"/>
                          <w:vertAlign w:val="subscript"/>
                          <w:lang w:val="en-US"/>
                        </w:rPr>
                        <w:t>60</w:t>
                      </w:r>
                      <w:r>
                        <w:rPr>
                          <w:vertAlign w:val="superscript"/>
                        </w:rPr>
                        <w:t>о</w:t>
                      </w:r>
                      <w:r w:rsidRPr="00A972A3">
                        <w:rPr>
                          <w:vertAlign w:val="subscript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3008" behindDoc="0" locked="0" layoutInCell="1" allowOverlap="1">
                <wp:simplePos x="0" y="0"/>
                <wp:positionH relativeFrom="column">
                  <wp:posOffset>4697095</wp:posOffset>
                </wp:positionH>
                <wp:positionV relativeFrom="paragraph">
                  <wp:posOffset>100965</wp:posOffset>
                </wp:positionV>
                <wp:extent cx="1386840" cy="929640"/>
                <wp:effectExtent l="20320" t="53340" r="40640" b="17145"/>
                <wp:wrapNone/>
                <wp:docPr id="774" name="Freeform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86840" cy="929640"/>
                        </a:xfrm>
                        <a:custGeom>
                          <a:avLst/>
                          <a:gdLst>
                            <a:gd name="T0" fmla="*/ 0 w 2184"/>
                            <a:gd name="T1" fmla="*/ 182 h 1464"/>
                            <a:gd name="T2" fmla="*/ 1729 w 2184"/>
                            <a:gd name="T3" fmla="*/ 182 h 1464"/>
                            <a:gd name="T4" fmla="*/ 1729 w 2184"/>
                            <a:gd name="T5" fmla="*/ 0 h 1464"/>
                            <a:gd name="T6" fmla="*/ 2184 w 2184"/>
                            <a:gd name="T7" fmla="*/ 364 h 1464"/>
                            <a:gd name="T8" fmla="*/ 1729 w 2184"/>
                            <a:gd name="T9" fmla="*/ 728 h 1464"/>
                            <a:gd name="T10" fmla="*/ 1729 w 2184"/>
                            <a:gd name="T11" fmla="*/ 546 h 1464"/>
                            <a:gd name="T12" fmla="*/ 1092 w 2184"/>
                            <a:gd name="T13" fmla="*/ 546 h 1464"/>
                            <a:gd name="T14" fmla="*/ 1092 w 2184"/>
                            <a:gd name="T15" fmla="*/ 910 h 1464"/>
                            <a:gd name="T16" fmla="*/ 1274 w 2184"/>
                            <a:gd name="T17" fmla="*/ 910 h 1464"/>
                            <a:gd name="T18" fmla="*/ 967 w 2184"/>
                            <a:gd name="T19" fmla="*/ 1464 h 1464"/>
                            <a:gd name="T20" fmla="*/ 637 w 2184"/>
                            <a:gd name="T21" fmla="*/ 910 h 1464"/>
                            <a:gd name="T22" fmla="*/ 819 w 2184"/>
                            <a:gd name="T23" fmla="*/ 910 h 1464"/>
                            <a:gd name="T24" fmla="*/ 819 w 2184"/>
                            <a:gd name="T25" fmla="*/ 546 h 1464"/>
                            <a:gd name="T26" fmla="*/ 0 w 2184"/>
                            <a:gd name="T27" fmla="*/ 546 h 1464"/>
                            <a:gd name="T28" fmla="*/ 0 w 2184"/>
                            <a:gd name="T29" fmla="*/ 182 h 146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</a:cxnLst>
                          <a:rect l="0" t="0" r="r" b="b"/>
                          <a:pathLst>
                            <a:path w="2184" h="1464">
                              <a:moveTo>
                                <a:pt x="0" y="182"/>
                              </a:moveTo>
                              <a:lnTo>
                                <a:pt x="1729" y="182"/>
                              </a:lnTo>
                              <a:lnTo>
                                <a:pt x="1729" y="0"/>
                              </a:lnTo>
                              <a:lnTo>
                                <a:pt x="2184" y="364"/>
                              </a:lnTo>
                              <a:lnTo>
                                <a:pt x="1729" y="728"/>
                              </a:lnTo>
                              <a:lnTo>
                                <a:pt x="1729" y="546"/>
                              </a:lnTo>
                              <a:lnTo>
                                <a:pt x="1092" y="546"/>
                              </a:lnTo>
                              <a:lnTo>
                                <a:pt x="1092" y="910"/>
                              </a:lnTo>
                              <a:lnTo>
                                <a:pt x="1274" y="910"/>
                              </a:lnTo>
                              <a:lnTo>
                                <a:pt x="967" y="1464"/>
                              </a:lnTo>
                              <a:lnTo>
                                <a:pt x="637" y="910"/>
                              </a:lnTo>
                              <a:lnTo>
                                <a:pt x="819" y="910"/>
                              </a:lnTo>
                              <a:lnTo>
                                <a:pt x="819" y="546"/>
                              </a:lnTo>
                              <a:lnTo>
                                <a:pt x="0" y="546"/>
                              </a:lnTo>
                              <a:lnTo>
                                <a:pt x="0" y="182"/>
                              </a:lnTo>
                              <a:close/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1320" o:spid="_x0000_s1026" style="position:absolute;margin-left:369.85pt;margin-top:7.95pt;width:109.2pt;height:73.2pt;z-index:25156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84,14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" path="m,182r1729,l1729,r455,364l1729,728r,-182l1092,546r,364l1274,910,967,1464,637,910r182,l819,546,,546,,182xe" filled="f" strokeweight="2.25pt">
                <v:path arrowok="t" o:connecttype="custom" o:connectlocs="0,115570;1097915,115570;1097915,0;1386840,231140;1097915,462280;1097915,346710;693420,346710;693420,577850;808990,577850;614045,929640;404495,577850;520065,577850;520065,346710;0,346710;0,115570" o:connectangles="0,0,0,0,0,0,0,0,0,0,0,0,0,0,0"/>
              </v:shape>
            </w:pict>
          </mc:Fallback>
        </mc:AlternateContent>
      </w:r>
      <w:r>
        <w:rPr>
          <w:noProof/>
          <w:color w:val="000000"/>
          <w:spacing w:val="-2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561984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106045</wp:posOffset>
                </wp:positionV>
                <wp:extent cx="1560195" cy="464185"/>
                <wp:effectExtent l="42545" t="48895" r="45085" b="20320"/>
                <wp:wrapNone/>
                <wp:docPr id="772" name="Freeform 1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60195" cy="464185"/>
                        </a:xfrm>
                        <a:custGeom>
                          <a:avLst/>
                          <a:gdLst>
                            <a:gd name="T0" fmla="*/ 0 w 2457"/>
                            <a:gd name="T1" fmla="*/ 367 h 731"/>
                            <a:gd name="T2" fmla="*/ 457 w 2457"/>
                            <a:gd name="T3" fmla="*/ 0 h 731"/>
                            <a:gd name="T4" fmla="*/ 455 w 2457"/>
                            <a:gd name="T5" fmla="*/ 185 h 731"/>
                            <a:gd name="T6" fmla="*/ 2002 w 2457"/>
                            <a:gd name="T7" fmla="*/ 185 h 731"/>
                            <a:gd name="T8" fmla="*/ 2002 w 2457"/>
                            <a:gd name="T9" fmla="*/ 3 h 731"/>
                            <a:gd name="T10" fmla="*/ 2457 w 2457"/>
                            <a:gd name="T11" fmla="*/ 367 h 731"/>
                            <a:gd name="T12" fmla="*/ 2002 w 2457"/>
                            <a:gd name="T13" fmla="*/ 731 h 731"/>
                            <a:gd name="T14" fmla="*/ 2002 w 2457"/>
                            <a:gd name="T15" fmla="*/ 549 h 731"/>
                            <a:gd name="T16" fmla="*/ 455 w 2457"/>
                            <a:gd name="T17" fmla="*/ 549 h 731"/>
                            <a:gd name="T18" fmla="*/ 455 w 2457"/>
                            <a:gd name="T19" fmla="*/ 731 h 731"/>
                            <a:gd name="T20" fmla="*/ 0 w 2457"/>
                            <a:gd name="T21" fmla="*/ 367 h 73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</a:cxnLst>
                          <a:rect l="0" t="0" r="r" b="b"/>
                          <a:pathLst>
                            <a:path w="2457" h="731">
                              <a:moveTo>
                                <a:pt x="0" y="367"/>
                              </a:moveTo>
                              <a:lnTo>
                                <a:pt x="457" y="0"/>
                              </a:lnTo>
                              <a:lnTo>
                                <a:pt x="455" y="185"/>
                              </a:lnTo>
                              <a:lnTo>
                                <a:pt x="2002" y="185"/>
                              </a:lnTo>
                              <a:lnTo>
                                <a:pt x="2002" y="3"/>
                              </a:lnTo>
                              <a:lnTo>
                                <a:pt x="2457" y="367"/>
                              </a:lnTo>
                              <a:lnTo>
                                <a:pt x="2002" y="731"/>
                              </a:lnTo>
                              <a:lnTo>
                                <a:pt x="2002" y="549"/>
                              </a:lnTo>
                              <a:lnTo>
                                <a:pt x="455" y="549"/>
                              </a:lnTo>
                              <a:lnTo>
                                <a:pt x="455" y="731"/>
                              </a:lnTo>
                              <a:lnTo>
                                <a:pt x="0" y="367"/>
                              </a:lnTo>
                              <a:close/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1319" o:spid="_x0000_s1026" style="position:absolute;margin-left:187.85pt;margin-top:8.35pt;width:122.85pt;height:36.55pt;z-index:2515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457,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" path="m,367l457,r-2,185l2002,185r,-182l2457,367,2002,731r,-182l455,549r,182l,367xe" filled="f" strokeweight="2.25pt">
                <v:path arrowok="t" o:connecttype="custom" o:connectlocs="0,233045;290195,0;288925,117475;1271270,117475;1271270,1905;1560195,233045;1271270,464185;1271270,348615;288925,348615;288925,464185;0,233045" o:connectangles="0,0,0,0,0,0,0,0,0,0,0"/>
              </v:shape>
            </w:pict>
          </mc:Fallback>
        </mc:AlternateContent>
      </w:r>
      <w:r w:rsidR="0008751A" w:rsidRPr="00984154">
        <w:rPr>
          <w:noProof/>
          <w:color w:val="000000"/>
          <w:spacing w:val="-2"/>
          <w:sz w:val="28"/>
          <w:szCs w:val="28"/>
        </w:rPr>
        <w:t xml:space="preserve"> </w: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rPr>
          <w:color w:val="000000"/>
          <w:spacing w:val="-2"/>
          <w:sz w:val="28"/>
          <w:szCs w:val="28"/>
        </w:rPr>
      </w:pP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0960" behindDoc="0" locked="0" layoutInCell="1" allowOverlap="1">
                <wp:simplePos x="0" y="0"/>
                <wp:positionH relativeFrom="column">
                  <wp:posOffset>483235</wp:posOffset>
                </wp:positionH>
                <wp:positionV relativeFrom="paragraph">
                  <wp:posOffset>132715</wp:posOffset>
                </wp:positionV>
                <wp:extent cx="808990" cy="0"/>
                <wp:effectExtent l="16510" t="18415" r="22225" b="19685"/>
                <wp:wrapNone/>
                <wp:docPr id="771" name="Line 1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899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8" o:spid="_x0000_s1026" style="position:absolute;flip:x;z-index:2515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.05pt,10.45pt" to="101.7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" strokeweight="2.25pt"/>
            </w:pict>
          </mc:Fallback>
        </mc:AlternateContent>
      </w: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>
                <wp:simplePos x="0" y="0"/>
                <wp:positionH relativeFrom="column">
                  <wp:posOffset>825500</wp:posOffset>
                </wp:positionH>
                <wp:positionV relativeFrom="paragraph">
                  <wp:posOffset>132715</wp:posOffset>
                </wp:positionV>
                <wp:extent cx="462280" cy="231140"/>
                <wp:effectExtent l="15875" t="18415" r="17145" b="17145"/>
                <wp:wrapNone/>
                <wp:docPr id="770" name="Line 1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2280" cy="23114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5" o:spid="_x0000_s1026" style="position:absolute;flip:x;z-index:25155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pt,10.45pt" to="101.4pt,2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" strokeweight="2.25pt"/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>
                <wp:simplePos x="0" y="0"/>
                <wp:positionH relativeFrom="column">
                  <wp:posOffset>825500</wp:posOffset>
                </wp:positionH>
                <wp:positionV relativeFrom="paragraph">
                  <wp:posOffset>-98425</wp:posOffset>
                </wp:positionV>
                <wp:extent cx="462280" cy="231140"/>
                <wp:effectExtent l="15875" t="15875" r="17145" b="19685"/>
                <wp:wrapNone/>
                <wp:docPr id="769" name="Line 1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62280" cy="23114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7" o:spid="_x0000_s1026" style="position:absolute;flip:x y;z-index:25155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pt,-7.75pt" to="101.4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" strokeweight="2.25pt"/>
            </w:pict>
          </mc:Fallback>
        </mc:AlternateContent>
      </w: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6864" behindDoc="0" locked="0" layoutInCell="1" allowOverlap="1">
                <wp:simplePos x="0" y="0"/>
                <wp:positionH relativeFrom="column">
                  <wp:posOffset>400685</wp:posOffset>
                </wp:positionH>
                <wp:positionV relativeFrom="paragraph">
                  <wp:posOffset>130810</wp:posOffset>
                </wp:positionV>
                <wp:extent cx="866775" cy="462280"/>
                <wp:effectExtent l="10160" t="6985" r="8890" b="6985"/>
                <wp:wrapNone/>
                <wp:docPr id="768" name="Line 1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6775" cy="462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4" o:spid="_x0000_s1026" style="position:absolute;flip:x;z-index:2515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55pt,10.3pt" to="99.8pt,4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"/>
            </w:pict>
          </mc:Fallback>
        </mc:AlternateContent>
      </w:r>
      <w:r w:rsidR="0008751A" w:rsidRPr="00984154">
        <w:rPr>
          <w:color w:val="000000"/>
          <w:spacing w:val="-2"/>
          <w:sz w:val="28"/>
          <w:szCs w:val="28"/>
        </w:rPr>
        <w:t xml:space="preserve">                                                                                                 </w:t>
      </w:r>
      <w:r w:rsidR="0008751A" w:rsidRPr="00627F0A">
        <w:rPr>
          <w:color w:val="000000"/>
          <w:spacing w:val="-2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</w:p>
    <w:p w:rsidR="0008751A" w:rsidRPr="00D9050B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10"/>
          <w:szCs w:val="28"/>
        </w:rPr>
      </w:pPr>
    </w:p>
    <w:p w:rsidR="00EE191B" w:rsidRDefault="00EE191B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а                                </w:t>
      </w:r>
      <w:r>
        <w:rPr>
          <w:color w:val="000000"/>
          <w:spacing w:val="-2"/>
          <w:sz w:val="26"/>
          <w:szCs w:val="28"/>
        </w:rPr>
        <w:t xml:space="preserve">                 </w:t>
      </w:r>
      <w:r w:rsidRPr="00627F0A">
        <w:rPr>
          <w:color w:val="000000"/>
          <w:spacing w:val="-2"/>
          <w:sz w:val="26"/>
          <w:szCs w:val="28"/>
        </w:rPr>
        <w:t xml:space="preserve">                                     б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2"/>
          <w:sz w:val="26"/>
          <w:szCs w:val="28"/>
        </w:rPr>
        <w:t>3.4</w:t>
      </w:r>
      <w:r>
        <w:rPr>
          <w:color w:val="000000"/>
          <w:spacing w:val="-2"/>
          <w:sz w:val="26"/>
          <w:szCs w:val="28"/>
        </w:rPr>
        <w:t xml:space="preserve"> – Обозначение направления распространения сигналов, токов, потоков энергии и информации (к пункту 3.2.11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pacing w:val="-2"/>
          <w:szCs w:val="28"/>
        </w:rPr>
      </w:pPr>
    </w:p>
    <w:p w:rsidR="0008751A" w:rsidRPr="00690CA5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b/>
          <w:color w:val="000000"/>
          <w:spacing w:val="-5"/>
          <w:sz w:val="30"/>
          <w:szCs w:val="28"/>
        </w:rPr>
      </w:pPr>
    </w:p>
    <w:p w:rsidR="0008751A" w:rsidRPr="008251FB" w:rsidRDefault="0008751A" w:rsidP="0008751A">
      <w:pPr>
        <w:pStyle w:val="2"/>
        <w:spacing w:before="0"/>
        <w:ind w:left="1134" w:hanging="425"/>
        <w:jc w:val="left"/>
        <w:rPr>
          <w:bCs/>
          <w:caps w:val="0"/>
          <w:color w:val="000000"/>
          <w:spacing w:val="-2"/>
          <w:szCs w:val="30"/>
        </w:rPr>
      </w:pPr>
      <w:bookmarkStart w:id="75" w:name="_Toc157495412"/>
      <w:bookmarkStart w:id="76" w:name="_Toc213735965"/>
      <w:bookmarkStart w:id="77" w:name="_Toc246409716"/>
      <w:bookmarkStart w:id="78" w:name="_Toc248821554"/>
      <w:r>
        <w:rPr>
          <w:bCs/>
          <w:caps w:val="0"/>
          <w:color w:val="000000"/>
          <w:spacing w:val="-2"/>
          <w:szCs w:val="30"/>
        </w:rPr>
        <w:t>3</w:t>
      </w:r>
      <w:r w:rsidRPr="008251FB">
        <w:rPr>
          <w:bCs/>
          <w:caps w:val="0"/>
          <w:color w:val="000000"/>
          <w:spacing w:val="-2"/>
          <w:szCs w:val="30"/>
        </w:rPr>
        <w:t>.3 Условные графические обозначения элементов</w:t>
      </w:r>
      <w:r w:rsidRPr="0080323D">
        <w:rPr>
          <w:bCs/>
          <w:caps w:val="0"/>
          <w:color w:val="000000"/>
          <w:spacing w:val="-2"/>
          <w:szCs w:val="30"/>
        </w:rPr>
        <w:br/>
      </w:r>
      <w:r w:rsidRPr="008251FB">
        <w:rPr>
          <w:bCs/>
          <w:caps w:val="0"/>
          <w:color w:val="000000"/>
          <w:spacing w:val="-2"/>
          <w:szCs w:val="30"/>
        </w:rPr>
        <w:t>на</w:t>
      </w:r>
      <w:r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электрических</w:t>
      </w:r>
      <w:r w:rsidRPr="00412D4F"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схемах</w:t>
      </w:r>
      <w:bookmarkEnd w:id="75"/>
      <w:bookmarkEnd w:id="76"/>
      <w:bookmarkEnd w:id="77"/>
      <w:bookmarkEnd w:id="78"/>
    </w:p>
    <w:p w:rsidR="0008751A" w:rsidRPr="00AE27A2" w:rsidRDefault="0008751A" w:rsidP="0008751A">
      <w:pPr>
        <w:widowControl w:val="0"/>
        <w:autoSpaceDE w:val="0"/>
        <w:autoSpaceDN w:val="0"/>
        <w:adjustRightInd w:val="0"/>
        <w:ind w:firstLine="709"/>
        <w:rPr>
          <w:b/>
          <w:color w:val="000000"/>
          <w:spacing w:val="-2"/>
          <w:sz w:val="32"/>
          <w:szCs w:val="30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2"/>
          <w:sz w:val="28"/>
          <w:szCs w:val="28"/>
        </w:rPr>
        <w:t>3</w:t>
      </w:r>
      <w:r w:rsidRPr="00627F0A">
        <w:rPr>
          <w:b/>
          <w:color w:val="000000"/>
          <w:spacing w:val="-2"/>
          <w:sz w:val="28"/>
          <w:szCs w:val="28"/>
        </w:rPr>
        <w:t>.3.1</w:t>
      </w:r>
      <w:r w:rsidRPr="00984154">
        <w:rPr>
          <w:color w:val="000000"/>
          <w:spacing w:val="-2"/>
          <w:sz w:val="28"/>
          <w:szCs w:val="28"/>
        </w:rPr>
        <w:t xml:space="preserve"> Трансформаторы, катушки индуктивности, дроссели, магнитные ус</w:t>
      </w:r>
      <w:r w:rsidRPr="00984154">
        <w:rPr>
          <w:color w:val="000000"/>
          <w:spacing w:val="-2"/>
          <w:sz w:val="28"/>
          <w:szCs w:val="28"/>
        </w:rPr>
        <w:t>и</w:t>
      </w:r>
      <w:r w:rsidRPr="00984154">
        <w:rPr>
          <w:color w:val="000000"/>
          <w:spacing w:val="-2"/>
          <w:sz w:val="28"/>
          <w:szCs w:val="28"/>
        </w:rPr>
        <w:t xml:space="preserve">лители </w:t>
      </w:r>
      <w:r>
        <w:rPr>
          <w:color w:val="000000"/>
          <w:spacing w:val="-2"/>
          <w:sz w:val="28"/>
          <w:szCs w:val="28"/>
        </w:rPr>
        <w:t>в с</w:t>
      </w:r>
      <w:r w:rsidRPr="00984154">
        <w:rPr>
          <w:color w:val="000000"/>
          <w:spacing w:val="-2"/>
          <w:sz w:val="28"/>
          <w:szCs w:val="28"/>
        </w:rPr>
        <w:t>о</w:t>
      </w:r>
      <w:r>
        <w:rPr>
          <w:color w:val="000000"/>
          <w:spacing w:val="-2"/>
          <w:sz w:val="28"/>
          <w:szCs w:val="28"/>
        </w:rPr>
        <w:t>ответствии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 w:rsidR="00397017">
        <w:rPr>
          <w:color w:val="000000"/>
          <w:spacing w:val="-2"/>
          <w:sz w:val="28"/>
          <w:szCs w:val="28"/>
        </w:rPr>
        <w:t xml:space="preserve">с </w:t>
      </w:r>
      <w:r w:rsidRPr="00984154">
        <w:rPr>
          <w:color w:val="000000"/>
          <w:spacing w:val="-2"/>
          <w:sz w:val="28"/>
          <w:szCs w:val="28"/>
        </w:rPr>
        <w:t>ГОСТ 2.723</w:t>
      </w:r>
      <w:r w:rsidR="007258C3" w:rsidRPr="007258C3">
        <w:rPr>
          <w:color w:val="000000"/>
          <w:spacing w:val="-2"/>
          <w:sz w:val="28"/>
          <w:szCs w:val="28"/>
        </w:rPr>
        <w:t>–</w:t>
      </w:r>
      <w:r w:rsidRPr="00984154">
        <w:rPr>
          <w:color w:val="000000"/>
          <w:spacing w:val="-2"/>
          <w:sz w:val="28"/>
          <w:szCs w:val="28"/>
        </w:rPr>
        <w:t>68 изображаются упрощ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ным и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</w:t>
      </w:r>
      <w:r w:rsidRPr="00984154">
        <w:rPr>
          <w:color w:val="000000"/>
          <w:spacing w:val="-2"/>
          <w:sz w:val="28"/>
          <w:szCs w:val="28"/>
        </w:rPr>
        <w:t>у</w:t>
      </w:r>
      <w:r w:rsidRPr="00984154">
        <w:rPr>
          <w:color w:val="000000"/>
          <w:spacing w:val="-2"/>
          <w:sz w:val="28"/>
          <w:szCs w:val="28"/>
        </w:rPr>
        <w:t>тым способами</w:t>
      </w:r>
      <w:r>
        <w:rPr>
          <w:color w:val="000000"/>
          <w:spacing w:val="-2"/>
          <w:sz w:val="28"/>
          <w:szCs w:val="28"/>
        </w:rPr>
        <w:t>. Н</w:t>
      </w:r>
      <w:r w:rsidRPr="00984154">
        <w:rPr>
          <w:color w:val="000000"/>
          <w:spacing w:val="-2"/>
          <w:sz w:val="28"/>
          <w:szCs w:val="28"/>
        </w:rPr>
        <w:t>аибольшее распространение получил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утый способ: о</w:t>
      </w:r>
      <w:r w:rsidRPr="00984154">
        <w:rPr>
          <w:color w:val="000000"/>
          <w:spacing w:val="-2"/>
          <w:sz w:val="28"/>
          <w:szCs w:val="28"/>
        </w:rPr>
        <w:t>б</w:t>
      </w:r>
      <w:r w:rsidRPr="00984154">
        <w:rPr>
          <w:color w:val="000000"/>
          <w:spacing w:val="-2"/>
          <w:sz w:val="28"/>
          <w:szCs w:val="28"/>
        </w:rPr>
        <w:t xml:space="preserve">мотки </w:t>
      </w:r>
      <w:r>
        <w:rPr>
          <w:color w:val="000000"/>
          <w:spacing w:val="-2"/>
          <w:sz w:val="28"/>
          <w:szCs w:val="28"/>
        </w:rPr>
        <w:t xml:space="preserve">элементов </w:t>
      </w:r>
      <w:r w:rsidRPr="00984154">
        <w:rPr>
          <w:color w:val="000000"/>
          <w:spacing w:val="-2"/>
          <w:sz w:val="28"/>
          <w:szCs w:val="28"/>
        </w:rPr>
        <w:t>изображаются в виде цепочки полуокружностей с определ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</w:t>
      </w:r>
      <w:r w:rsidRPr="00984154">
        <w:rPr>
          <w:color w:val="000000"/>
          <w:spacing w:val="-2"/>
          <w:sz w:val="28"/>
          <w:szCs w:val="28"/>
        </w:rPr>
        <w:t>ным их количеством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pacing w:val="-7"/>
          <w:sz w:val="28"/>
          <w:szCs w:val="28"/>
        </w:rPr>
        <w:t xml:space="preserve">На рисунке </w:t>
      </w:r>
      <w:r>
        <w:rPr>
          <w:color w:val="000000"/>
          <w:spacing w:val="-7"/>
          <w:sz w:val="28"/>
          <w:szCs w:val="28"/>
        </w:rPr>
        <w:t>3</w:t>
      </w:r>
      <w:r w:rsidRPr="00984154">
        <w:rPr>
          <w:color w:val="000000"/>
          <w:spacing w:val="-7"/>
          <w:sz w:val="28"/>
          <w:szCs w:val="28"/>
        </w:rPr>
        <w:t xml:space="preserve">.5 показаны условные графические обозначения: однофазного </w:t>
      </w:r>
      <w:r w:rsidRPr="00984154">
        <w:rPr>
          <w:color w:val="000000"/>
          <w:spacing w:val="-3"/>
          <w:sz w:val="28"/>
          <w:szCs w:val="28"/>
        </w:rPr>
        <w:t xml:space="preserve">трансформатора 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а),</w:t>
      </w:r>
      <w:r w:rsidRPr="00984154">
        <w:rPr>
          <w:i/>
          <w:iCs/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катушки индуктивности с магнит</w:t>
      </w:r>
      <w:r>
        <w:rPr>
          <w:color w:val="000000"/>
          <w:spacing w:val="-3"/>
          <w:sz w:val="28"/>
          <w:szCs w:val="28"/>
        </w:rPr>
        <w:t>н</w:t>
      </w:r>
      <w:r w:rsidRPr="00984154">
        <w:rPr>
          <w:color w:val="000000"/>
          <w:spacing w:val="-3"/>
          <w:sz w:val="28"/>
          <w:szCs w:val="28"/>
        </w:rPr>
        <w:t>о</w:t>
      </w:r>
      <w:r w:rsidR="0098280D">
        <w:rPr>
          <w:color w:val="000000"/>
          <w:spacing w:val="-3"/>
          <w:sz w:val="28"/>
          <w:szCs w:val="28"/>
        </w:rPr>
        <w:t>-</w:t>
      </w:r>
      <w:proofErr w:type="spellStart"/>
      <w:r w:rsidRPr="00984154">
        <w:rPr>
          <w:color w:val="000000"/>
          <w:spacing w:val="-3"/>
          <w:sz w:val="28"/>
          <w:szCs w:val="28"/>
        </w:rPr>
        <w:t>диэлек</w:t>
      </w:r>
      <w:proofErr w:type="spellEnd"/>
      <w:r w:rsidR="0098280D">
        <w:rPr>
          <w:color w:val="000000"/>
          <w:spacing w:val="-3"/>
          <w:sz w:val="28"/>
          <w:szCs w:val="28"/>
        </w:rPr>
        <w:t>-</w:t>
      </w:r>
      <w:proofErr w:type="spellStart"/>
      <w:r w:rsidRPr="00984154">
        <w:rPr>
          <w:color w:val="000000"/>
          <w:spacing w:val="-3"/>
          <w:sz w:val="28"/>
          <w:szCs w:val="28"/>
        </w:rPr>
        <w:t>тричес</w:t>
      </w:r>
      <w:r w:rsidRPr="00984154">
        <w:rPr>
          <w:color w:val="000000"/>
          <w:sz w:val="28"/>
          <w:szCs w:val="28"/>
        </w:rPr>
        <w:t>ки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proofErr w:type="spellStart"/>
      <w:r w:rsidRPr="00984154">
        <w:rPr>
          <w:color w:val="000000"/>
          <w:sz w:val="28"/>
          <w:szCs w:val="28"/>
        </w:rPr>
        <w:t>магнитопроводо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(рисунок</w:t>
      </w:r>
      <w:r>
        <w:rPr>
          <w:color w:val="000000"/>
          <w:spacing w:val="-3"/>
          <w:sz w:val="28"/>
          <w:szCs w:val="28"/>
        </w:rPr>
        <w:t xml:space="preserve"> 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б), </w:t>
      </w:r>
      <w:r w:rsidRPr="00984154">
        <w:rPr>
          <w:color w:val="000000"/>
          <w:sz w:val="28"/>
          <w:szCs w:val="28"/>
        </w:rPr>
        <w:t xml:space="preserve">дросселя с </w:t>
      </w:r>
      <w:proofErr w:type="spellStart"/>
      <w:r w:rsidRPr="00984154">
        <w:rPr>
          <w:color w:val="000000"/>
          <w:sz w:val="28"/>
          <w:szCs w:val="28"/>
        </w:rPr>
        <w:t>ферромагнитны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proofErr w:type="spellStart"/>
      <w:r w:rsidRPr="00984154">
        <w:rPr>
          <w:color w:val="000000"/>
          <w:sz w:val="28"/>
          <w:szCs w:val="28"/>
        </w:rPr>
        <w:t>магнитопроводо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в), </w:t>
      </w:r>
      <w:r w:rsidRPr="00984154">
        <w:rPr>
          <w:color w:val="000000"/>
          <w:sz w:val="28"/>
          <w:szCs w:val="28"/>
        </w:rPr>
        <w:t xml:space="preserve">магнитного усилителя с двумя рабочими и общей управляющей обмот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5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).</w:t>
      </w:r>
    </w:p>
    <w:p w:rsidR="00306DBA" w:rsidRPr="00984154" w:rsidRDefault="00306DB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1088" behindDoc="1" locked="0" layoutInCell="1" allowOverlap="1">
            <wp:simplePos x="0" y="0"/>
            <wp:positionH relativeFrom="column">
              <wp:posOffset>4660265</wp:posOffset>
            </wp:positionH>
            <wp:positionV relativeFrom="paragraph">
              <wp:posOffset>-36830</wp:posOffset>
            </wp:positionV>
            <wp:extent cx="904875" cy="664845"/>
            <wp:effectExtent l="19050" t="0" r="9525" b="0"/>
            <wp:wrapTight wrapText="bothSides">
              <wp:wrapPolygon edited="0">
                <wp:start x="-455" y="0"/>
                <wp:lineTo x="-455" y="21043"/>
                <wp:lineTo x="21827" y="21043"/>
                <wp:lineTo x="21827" y="0"/>
                <wp:lineTo x="-455" y="0"/>
              </wp:wrapPolygon>
            </wp:wrapTight>
            <wp:docPr id="839" name="Рисунок 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9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664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0064" behindDoc="1" locked="0" layoutInCell="1" allowOverlap="1">
            <wp:simplePos x="0" y="0"/>
            <wp:positionH relativeFrom="column">
              <wp:posOffset>3355340</wp:posOffset>
            </wp:positionH>
            <wp:positionV relativeFrom="paragraph">
              <wp:posOffset>69850</wp:posOffset>
            </wp:positionV>
            <wp:extent cx="685800" cy="213360"/>
            <wp:effectExtent l="19050" t="0" r="0" b="0"/>
            <wp:wrapTight wrapText="bothSides">
              <wp:wrapPolygon edited="0">
                <wp:start x="-600" y="0"/>
                <wp:lineTo x="-600" y="19286"/>
                <wp:lineTo x="21600" y="19286"/>
                <wp:lineTo x="21600" y="0"/>
                <wp:lineTo x="-600" y="0"/>
              </wp:wrapPolygon>
            </wp:wrapTight>
            <wp:docPr id="838" name="Рисунок 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8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09088" behindDoc="0" locked="0" layoutInCell="1" allowOverlap="1">
            <wp:simplePos x="0" y="0"/>
            <wp:positionH relativeFrom="column">
              <wp:posOffset>1893570</wp:posOffset>
            </wp:positionH>
            <wp:positionV relativeFrom="paragraph">
              <wp:posOffset>-36830</wp:posOffset>
            </wp:positionV>
            <wp:extent cx="781050" cy="590550"/>
            <wp:effectExtent l="19050" t="0" r="0" b="0"/>
            <wp:wrapNone/>
            <wp:docPr id="1578" name="Рисунок 1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8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79040" behindDoc="1" locked="0" layoutInCell="1" allowOverlap="1">
            <wp:simplePos x="0" y="0"/>
            <wp:positionH relativeFrom="column">
              <wp:posOffset>640715</wp:posOffset>
            </wp:positionH>
            <wp:positionV relativeFrom="paragraph">
              <wp:posOffset>1270</wp:posOffset>
            </wp:positionV>
            <wp:extent cx="609600" cy="552450"/>
            <wp:effectExtent l="19050" t="0" r="0" b="0"/>
            <wp:wrapTight wrapText="bothSides">
              <wp:wrapPolygon edited="0">
                <wp:start x="-675" y="0"/>
                <wp:lineTo x="-675" y="20855"/>
                <wp:lineTo x="21600" y="20855"/>
                <wp:lineTo x="21600" y="0"/>
                <wp:lineTo x="-675" y="0"/>
              </wp:wrapPolygon>
            </wp:wrapTight>
            <wp:docPr id="837" name="Рисунок 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7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6"/>
          <w:szCs w:val="28"/>
        </w:rPr>
      </w:pPr>
    </w:p>
    <w:p w:rsidR="0008751A" w:rsidRPr="00DC5037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а     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</w:t>
      </w:r>
      <w:r w:rsidRPr="00DC5037">
        <w:rPr>
          <w:color w:val="000000"/>
          <w:sz w:val="26"/>
          <w:szCs w:val="28"/>
        </w:rPr>
        <w:t xml:space="preserve">        б           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   в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                  г</w:t>
      </w:r>
    </w:p>
    <w:p w:rsidR="0008751A" w:rsidRPr="00DC5037" w:rsidRDefault="0008751A" w:rsidP="00EE191B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 xml:space="preserve">3.5 </w:t>
      </w:r>
      <w:r>
        <w:rPr>
          <w:color w:val="000000"/>
          <w:sz w:val="26"/>
          <w:szCs w:val="28"/>
        </w:rPr>
        <w:t>– Условные графические обозначения трансформатора, катушки</w:t>
      </w:r>
      <w:r>
        <w:rPr>
          <w:color w:val="000000"/>
          <w:sz w:val="26"/>
          <w:szCs w:val="28"/>
        </w:rPr>
        <w:br/>
        <w:t>индуктивности</w:t>
      </w:r>
      <w:r w:rsidR="00EE191B">
        <w:rPr>
          <w:color w:val="000000"/>
          <w:sz w:val="26"/>
          <w:szCs w:val="28"/>
        </w:rPr>
        <w:t>,</w:t>
      </w:r>
      <w:r>
        <w:rPr>
          <w:color w:val="000000"/>
          <w:sz w:val="26"/>
          <w:szCs w:val="28"/>
        </w:rPr>
        <w:t xml:space="preserve"> дросселя и магнитного усилителя (к пункту 3.3.1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1E5E51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1E5E51">
        <w:rPr>
          <w:b/>
          <w:color w:val="000000"/>
          <w:sz w:val="28"/>
          <w:szCs w:val="28"/>
        </w:rPr>
        <w:t>3.3.2</w:t>
      </w:r>
      <w:r w:rsidRPr="001E5E51">
        <w:rPr>
          <w:color w:val="000000"/>
          <w:sz w:val="28"/>
          <w:szCs w:val="28"/>
        </w:rPr>
        <w:t xml:space="preserve"> Коммутационные устройства и контактные соединения в соотве</w:t>
      </w:r>
      <w:r w:rsidRPr="001E5E51">
        <w:rPr>
          <w:color w:val="000000"/>
          <w:sz w:val="28"/>
          <w:szCs w:val="28"/>
        </w:rPr>
        <w:t>т</w:t>
      </w:r>
      <w:r w:rsidRPr="001E5E51">
        <w:rPr>
          <w:color w:val="000000"/>
          <w:sz w:val="28"/>
          <w:szCs w:val="28"/>
        </w:rPr>
        <w:t>ствии с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ГОСТ 2.755</w:t>
      </w:r>
      <w:r w:rsidR="007258C3" w:rsidRPr="001E5E51">
        <w:rPr>
          <w:color w:val="000000"/>
          <w:sz w:val="28"/>
          <w:szCs w:val="28"/>
        </w:rPr>
        <w:t>–</w:t>
      </w:r>
      <w:r w:rsidRPr="001E5E51">
        <w:rPr>
          <w:color w:val="000000"/>
          <w:sz w:val="28"/>
          <w:szCs w:val="28"/>
        </w:rPr>
        <w:t>87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имеют</w:t>
      </w:r>
      <w:r w:rsidRPr="001E5E51">
        <w:rPr>
          <w:color w:val="000000"/>
          <w:sz w:val="18"/>
          <w:szCs w:val="18"/>
        </w:rPr>
        <w:t xml:space="preserve"> </w:t>
      </w:r>
      <w:r w:rsidRPr="001E5E51">
        <w:rPr>
          <w:color w:val="000000"/>
          <w:sz w:val="28"/>
          <w:szCs w:val="28"/>
        </w:rPr>
        <w:t>обще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обозначени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контактов: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замыкающего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(р</w:t>
      </w:r>
      <w:r w:rsidRPr="001E5E51">
        <w:rPr>
          <w:color w:val="000000"/>
          <w:sz w:val="28"/>
          <w:szCs w:val="28"/>
        </w:rPr>
        <w:t>и</w:t>
      </w:r>
      <w:r w:rsidRPr="001E5E51">
        <w:rPr>
          <w:color w:val="000000"/>
          <w:sz w:val="28"/>
          <w:szCs w:val="28"/>
        </w:rPr>
        <w:t>сунок</w:t>
      </w:r>
      <w:r w:rsidRPr="001E5E51">
        <w:rPr>
          <w:color w:val="000000"/>
          <w:sz w:val="16"/>
          <w:szCs w:val="16"/>
        </w:rPr>
        <w:t> </w:t>
      </w:r>
      <w:r w:rsidRPr="001E5E51">
        <w:rPr>
          <w:color w:val="000000"/>
          <w:sz w:val="28"/>
          <w:szCs w:val="28"/>
        </w:rPr>
        <w:t>3.6,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а), размыкающего (рисунок 3.6, б)</w:t>
      </w:r>
      <w:r w:rsidRPr="001E5E51">
        <w:rPr>
          <w:i/>
          <w:iCs/>
          <w:color w:val="000000"/>
          <w:sz w:val="28"/>
          <w:szCs w:val="28"/>
        </w:rPr>
        <w:t xml:space="preserve"> </w:t>
      </w:r>
      <w:r w:rsidRPr="001E5E51">
        <w:rPr>
          <w:color w:val="000000"/>
          <w:sz w:val="28"/>
          <w:szCs w:val="28"/>
        </w:rPr>
        <w:t xml:space="preserve">и переключающего (рисунок </w:t>
      </w:r>
      <w:r w:rsidRPr="001E5E51">
        <w:rPr>
          <w:color w:val="000000"/>
          <w:sz w:val="28"/>
          <w:szCs w:val="28"/>
        </w:rPr>
        <w:lastRenderedPageBreak/>
        <w:t>3.6,</w:t>
      </w:r>
      <w:r w:rsidR="00786A60">
        <w:rPr>
          <w:color w:val="000000"/>
          <w:sz w:val="28"/>
          <w:szCs w:val="28"/>
        </w:rPr>
        <w:t> </w:t>
      </w:r>
      <w:r w:rsidRPr="001E5E51">
        <w:rPr>
          <w:color w:val="000000"/>
          <w:sz w:val="28"/>
          <w:szCs w:val="28"/>
        </w:rPr>
        <w:t>в)</w:t>
      </w:r>
      <w:r w:rsidRPr="001E5E51">
        <w:rPr>
          <w:i/>
          <w:iCs/>
          <w:color w:val="000000"/>
          <w:sz w:val="28"/>
          <w:szCs w:val="28"/>
        </w:rPr>
        <w:t xml:space="preserve">. </w:t>
      </w:r>
      <w:r w:rsidRPr="001E5E51">
        <w:rPr>
          <w:color w:val="000000"/>
          <w:sz w:val="28"/>
          <w:szCs w:val="28"/>
        </w:rPr>
        <w:t xml:space="preserve">Обозначение контактов коммутационного устройства конкретного типа сопровождается показом соответствующего квалифицирующего символа. Например, </w:t>
      </w:r>
      <w:r w:rsidR="001E5E51" w:rsidRPr="001E5E51">
        <w:rPr>
          <w:color w:val="000000"/>
          <w:sz w:val="28"/>
          <w:szCs w:val="28"/>
        </w:rPr>
        <w:t>контакт</w:t>
      </w:r>
      <w:r w:rsidR="00EE191B" w:rsidRPr="001E5E51">
        <w:rPr>
          <w:color w:val="000000"/>
          <w:sz w:val="28"/>
          <w:szCs w:val="28"/>
        </w:rPr>
        <w:t xml:space="preserve"> </w:t>
      </w:r>
      <w:r w:rsidR="001E5E51" w:rsidRPr="001E5E51">
        <w:rPr>
          <w:color w:val="000000"/>
          <w:sz w:val="28"/>
          <w:szCs w:val="28"/>
        </w:rPr>
        <w:t xml:space="preserve">замыкающий выключателя </w:t>
      </w:r>
      <w:r w:rsidR="00EE191B" w:rsidRPr="001E5E51">
        <w:rPr>
          <w:color w:val="000000"/>
          <w:sz w:val="28"/>
          <w:szCs w:val="28"/>
        </w:rPr>
        <w:t xml:space="preserve">однополюсный изображается </w:t>
      </w:r>
      <w:r w:rsidR="00397017">
        <w:rPr>
          <w:color w:val="000000"/>
          <w:sz w:val="28"/>
          <w:szCs w:val="28"/>
        </w:rPr>
        <w:t>с</w:t>
      </w:r>
      <w:r w:rsidR="00397017">
        <w:rPr>
          <w:color w:val="000000"/>
          <w:sz w:val="28"/>
          <w:szCs w:val="28"/>
        </w:rPr>
        <w:t>о</w:t>
      </w:r>
      <w:r w:rsidR="00397017">
        <w:rPr>
          <w:color w:val="000000"/>
          <w:sz w:val="28"/>
          <w:szCs w:val="28"/>
        </w:rPr>
        <w:t>гласно</w:t>
      </w:r>
      <w:r w:rsidR="00EE191B" w:rsidRPr="001E5E51">
        <w:rPr>
          <w:color w:val="000000"/>
          <w:sz w:val="28"/>
          <w:szCs w:val="28"/>
        </w:rPr>
        <w:t xml:space="preserve"> рисунку</w:t>
      </w:r>
      <w:r w:rsidR="00B95FFA">
        <w:rPr>
          <w:color w:val="000000"/>
          <w:sz w:val="28"/>
          <w:szCs w:val="28"/>
        </w:rPr>
        <w:t> </w:t>
      </w:r>
      <w:r w:rsidR="00EE191B" w:rsidRPr="001E5E51">
        <w:rPr>
          <w:color w:val="000000"/>
          <w:sz w:val="28"/>
          <w:szCs w:val="28"/>
        </w:rPr>
        <w:t xml:space="preserve">3.6, г, </w:t>
      </w:r>
      <w:r w:rsidRPr="001E5E51">
        <w:rPr>
          <w:color w:val="000000"/>
          <w:sz w:val="28"/>
          <w:szCs w:val="28"/>
        </w:rPr>
        <w:t xml:space="preserve">замыкающий контакт </w:t>
      </w:r>
      <w:r w:rsidR="001E5E51" w:rsidRPr="001E5E51">
        <w:rPr>
          <w:color w:val="000000"/>
          <w:sz w:val="28"/>
          <w:szCs w:val="28"/>
        </w:rPr>
        <w:t xml:space="preserve">концевого </w:t>
      </w:r>
      <w:r w:rsidRPr="001E5E51">
        <w:rPr>
          <w:color w:val="000000"/>
          <w:sz w:val="28"/>
          <w:szCs w:val="28"/>
        </w:rPr>
        <w:t xml:space="preserve">выключателя </w:t>
      </w:r>
      <w:r w:rsidR="001E5E51" w:rsidRPr="001E5E51">
        <w:rPr>
          <w:color w:val="000000"/>
          <w:sz w:val="28"/>
          <w:szCs w:val="28"/>
        </w:rPr>
        <w:t xml:space="preserve">– </w:t>
      </w:r>
      <w:r w:rsidRPr="001E5E51">
        <w:rPr>
          <w:color w:val="000000"/>
          <w:sz w:val="28"/>
          <w:szCs w:val="28"/>
        </w:rPr>
        <w:t>рисунку 3.6, д, а его размыкающий контакт – согласно рисунку 3.6, </w:t>
      </w:r>
      <w:r w:rsidR="00EE191B" w:rsidRPr="001E5E51">
        <w:rPr>
          <w:color w:val="000000"/>
          <w:sz w:val="28"/>
          <w:szCs w:val="28"/>
        </w:rPr>
        <w:t>е</w:t>
      </w:r>
      <w:r w:rsidRPr="001E5E51">
        <w:rPr>
          <w:color w:val="000000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выключателя на его контакте указывают вид возде</w:t>
      </w:r>
      <w:r w:rsidRPr="00984154">
        <w:rPr>
          <w:color w:val="000000"/>
          <w:sz w:val="28"/>
          <w:szCs w:val="28"/>
        </w:rPr>
        <w:t>й</w:t>
      </w:r>
      <w:r w:rsidRPr="00984154">
        <w:rPr>
          <w:color w:val="000000"/>
          <w:sz w:val="28"/>
          <w:szCs w:val="28"/>
        </w:rPr>
        <w:t>ствия, например</w:t>
      </w:r>
      <w:r>
        <w:rPr>
          <w:color w:val="000000"/>
          <w:sz w:val="28"/>
          <w:szCs w:val="28"/>
        </w:rPr>
        <w:t>:</w:t>
      </w:r>
      <w:r w:rsidRPr="00984154">
        <w:rPr>
          <w:color w:val="000000"/>
          <w:sz w:val="28"/>
          <w:szCs w:val="28"/>
        </w:rPr>
        <w:t xml:space="preserve"> выключатель ручной без самовозврат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ж), 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 xml:space="preserve">тромагнитный (реле)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="00EE191B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).</w:t>
      </w:r>
    </w:p>
    <w:p w:rsidR="0008751A" w:rsidRPr="00984154" w:rsidRDefault="00C05769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504640" behindDoc="0" locked="0" layoutInCell="1" allowOverlap="1">
                <wp:simplePos x="0" y="0"/>
                <wp:positionH relativeFrom="column">
                  <wp:posOffset>4257675</wp:posOffset>
                </wp:positionH>
                <wp:positionV relativeFrom="paragraph">
                  <wp:posOffset>43815</wp:posOffset>
                </wp:positionV>
                <wp:extent cx="1828800" cy="1257300"/>
                <wp:effectExtent l="0" t="0" r="0" b="3810"/>
                <wp:wrapNone/>
                <wp:docPr id="953" name="Полотно 9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47" name="Line 955"/>
                        <wps:cNvCnPr/>
                        <wps:spPr bwMode="auto">
                          <a:xfrm>
                            <a:off x="539467" y="551180"/>
                            <a:ext cx="5201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8" name="Line 956"/>
                        <wps:cNvCnPr/>
                        <wps:spPr bwMode="auto">
                          <a:xfrm flipV="1">
                            <a:off x="597537" y="608753"/>
                            <a:ext cx="0" cy="289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9" name="Line 957"/>
                        <wps:cNvCnPr/>
                        <wps:spPr bwMode="auto">
                          <a:xfrm flipH="1" flipV="1">
                            <a:off x="514218" y="428413"/>
                            <a:ext cx="83319" cy="180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0" name="Line 958"/>
                        <wps:cNvCnPr/>
                        <wps:spPr bwMode="auto">
                          <a:xfrm flipV="1">
                            <a:off x="597537" y="204893"/>
                            <a:ext cx="0" cy="2311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1" name="Line 959"/>
                        <wps:cNvCnPr/>
                        <wps:spPr bwMode="auto">
                          <a:xfrm flipV="1">
                            <a:off x="740609" y="604520"/>
                            <a:ext cx="0" cy="2887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2" name="Line 960"/>
                        <wps:cNvCnPr/>
                        <wps:spPr bwMode="auto">
                          <a:xfrm flipH="1" flipV="1">
                            <a:off x="657291" y="424180"/>
                            <a:ext cx="83319" cy="180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3" name="Line 961"/>
                        <wps:cNvCnPr/>
                        <wps:spPr bwMode="auto">
                          <a:xfrm flipV="1">
                            <a:off x="740609" y="199813"/>
                            <a:ext cx="0" cy="2311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4" name="Line 962"/>
                        <wps:cNvCnPr/>
                        <wps:spPr bwMode="auto">
                          <a:xfrm flipV="1">
                            <a:off x="883682" y="604520"/>
                            <a:ext cx="0" cy="2887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5" name="Line 963"/>
                        <wps:cNvCnPr/>
                        <wps:spPr bwMode="auto">
                          <a:xfrm flipH="1" flipV="1">
                            <a:off x="800363" y="424180"/>
                            <a:ext cx="83319" cy="180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6" name="Line 964"/>
                        <wps:cNvCnPr/>
                        <wps:spPr bwMode="auto">
                          <a:xfrm flipV="1">
                            <a:off x="883682" y="199813"/>
                            <a:ext cx="0" cy="2311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7" name="Rectangle 965"/>
                        <wps:cNvSpPr>
                          <a:spLocks noChangeArrowheads="1"/>
                        </wps:cNvSpPr>
                        <wps:spPr bwMode="auto">
                          <a:xfrm>
                            <a:off x="1057051" y="428413"/>
                            <a:ext cx="343373" cy="2286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Line 966"/>
                        <wps:cNvCnPr/>
                        <wps:spPr bwMode="auto">
                          <a:xfrm flipV="1">
                            <a:off x="1228738" y="657013"/>
                            <a:ext cx="0" cy="86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9" name="Line 967"/>
                        <wps:cNvCnPr/>
                        <wps:spPr bwMode="auto">
                          <a:xfrm flipV="1">
                            <a:off x="1228738" y="342900"/>
                            <a:ext cx="0" cy="855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0" name="Line 968"/>
                        <wps:cNvCnPr/>
                        <wps:spPr bwMode="auto">
                          <a:xfrm>
                            <a:off x="1400425" y="428413"/>
                            <a:ext cx="2280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1" name="Line 969"/>
                        <wps:cNvCnPr/>
                        <wps:spPr bwMode="auto">
                          <a:xfrm>
                            <a:off x="1400425" y="657013"/>
                            <a:ext cx="2280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2" name="Line 970"/>
                        <wps:cNvCnPr/>
                        <wps:spPr bwMode="auto">
                          <a:xfrm>
                            <a:off x="1400425" y="657013"/>
                            <a:ext cx="0" cy="2573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3" name="Line 971"/>
                        <wps:cNvCnPr/>
                        <wps:spPr bwMode="auto">
                          <a:xfrm>
                            <a:off x="1057051" y="657013"/>
                            <a:ext cx="0" cy="2573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4" name="Line 972"/>
                        <wps:cNvCnPr/>
                        <wps:spPr bwMode="auto">
                          <a:xfrm>
                            <a:off x="1057051" y="885613"/>
                            <a:ext cx="34337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5" name="Line 973"/>
                        <wps:cNvCnPr/>
                        <wps:spPr bwMode="auto">
                          <a:xfrm>
                            <a:off x="1599884" y="428413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6" name="Text Box 974"/>
                        <wps:cNvSpPr txBox="1">
                          <a:spLocks noChangeArrowheads="1"/>
                        </wps:cNvSpPr>
                        <wps:spPr bwMode="auto">
                          <a:xfrm>
                            <a:off x="1028437" y="685800"/>
                            <a:ext cx="400602" cy="2861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565779" w:rsidRDefault="008E321C" w:rsidP="0008751A">
                              <w:pPr>
                                <w:jc w:val="center"/>
                              </w:pPr>
                              <w:r w:rsidRPr="00565779">
                                <w:t>1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Text Box 975"/>
                        <wps:cNvSpPr txBox="1">
                          <a:spLocks noChangeArrowheads="1"/>
                        </wps:cNvSpPr>
                        <wps:spPr bwMode="auto">
                          <a:xfrm>
                            <a:off x="1343196" y="400473"/>
                            <a:ext cx="342532" cy="285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565779" w:rsidRDefault="008E321C" w:rsidP="0008751A">
                              <w:pPr>
                                <w:jc w:val="center"/>
                              </w:pPr>
                              <w:r w:rsidRPr="00565779">
                                <w:t>6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953" o:spid="_x0000_s1134" editas="canvas" style="position:absolute;left:0;text-align:left;margin-left:335.25pt;margin-top:3.45pt;width:2in;height:99pt;z-index:251504640;mso-position-horizontal-relative:text;mso-position-vertical-relative:text" coordsize="18288,12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">
                <v:shape id="_x0000_s1135" type="#_x0000_t75" style="position:absolute;width:18288;height:12573;visibility:visible;mso-wrap-style:square">
                  <v:fill o:detectmouseclick="t"/>
                  <v:path o:connecttype="none"/>
                </v:shape>
                <v:line id="Line 955" o:spid="_x0000_s1136" style="position:absolute;visibility:visible;mso-wrap-style:square" from="5394,5511" to="10595,5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t+H8IAAADcAAAADwAAAGRycy9kb3ducmV2LnhtbESPX2vCMBTF3wd+h3CFvc3UISrVtIgw&#10;5tuoE3y9Ntem2tyUJLPdt18Ggz0ezp8fZ1uOthMP8qF1rGA+y0AQ10633Cg4fb69rEGEiKyxc0wK&#10;vilAWUyetphrN3BFj2NsRBrhkKMCE2OfSxlqQxbDzPXEybs6bzEm6RupPQ5p3HbyNcuW0mLLiWCw&#10;p72h+n78solb0fvN++UwcqgvHzfaVeY8KPU8HXcbEJHG+B/+ax+0gtViBb9n0hGQx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Et+H8IAAADcAAAADwAAAAAAAAAAAAAA&#10;AAChAgAAZHJzL2Rvd25yZXYueG1sUEsFBgAAAAAEAAQA+QAAAJADAAAAAA==&#10;" strokeweight="1pt">
                  <v:stroke dashstyle="dash"/>
                </v:line>
                <v:line id="Line 956" o:spid="_x0000_s1137" style="position:absolute;flip:y;visibility:visible;mso-wrap-style:square" from="5975,6087" to="5975,8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r2n8MAAADcAAAADwAAAGRycy9kb3ducmV2LnhtbERPz2vCMBS+C/4P4Qm7jJk6ZLpqFBGE&#10;HbxMpbLbW/NsSpuXmmTa/ffLYeDx4/u9XPe2FTfyoXasYDLOQBCXTtdcKTgddy9zECEia2wdk4Jf&#10;CrBeDQdLzLW78yfdDrESKYRDjgpMjF0uZSgNWQxj1xEn7uK8xZigr6T2eE/htpWvWfYmLdacGgx2&#10;tDVUNocfq0DO989Xv/meNkVzPr+boiy6r71ST6N+swARqY8P8b/7QyuYTdP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K9p/DAAAA3AAAAA8AAAAAAAAAAAAA&#10;AAAAoQIAAGRycy9kb3ducmV2LnhtbFBLBQYAAAAABAAEAPkAAACRAwAAAAA=&#10;"/>
                <v:line id="Line 957" o:spid="_x0000_s1138" style="position:absolute;flip:x y;visibility:visible;mso-wrap-style:square" from="5142,4284" to="5975,6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ZrgsUAAADcAAAADwAAAGRycy9kb3ducmV2LnhtbESPQWvCQBSE7wX/w/KEXkrdmErV6CpB&#10;aPEUqbb0+sg+k2D2bchuk9Rf7wqFHoeZ+YZZbwdTi45aV1lWMJ1EIIhzqysuFHye3p4XIJxH1lhb&#10;JgW/5GC7GT2sMdG25w/qjr4QAcIuQQWl900ipctLMugmtiEO3tm2Bn2QbSF1i32Am1rGUfQqDVYc&#10;FkpsaFdSfjn+GAXI2fVl0U9pJt/p28XZ4Sn9Oiv1OB7SFQhPg/8P/7X3WsF8toT7mXA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LZrgsUAAADcAAAADwAAAAAAAAAA&#10;AAAAAAChAgAAZHJzL2Rvd25yZXYueG1sUEsFBgAAAAAEAAQA+QAAAJMDAAAAAA==&#10;"/>
                <v:line id="Line 958" o:spid="_x0000_s1139" style="position:absolute;flip:y;visibility:visible;mso-wrap-style:square" from="5975,2048" to="5975,4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VsRMQAAADcAAAADwAAAGRycy9kb3ducmV2LnhtbERPy2oCMRTdC/5DuEI3UjNKH3ZqFBEE&#10;F260ZaS728ntZJjJzZikOv17syi4PJz3YtXbVlzIh9qxgukkA0FcOl1zpeDzY/s4BxEissbWMSn4&#10;owCr5XCwwFy7Kx/ocoyVSCEcclRgYuxyKUNpyGKYuI44cT/OW4wJ+kpqj9cUbls5y7IXabHm1GCw&#10;o42hsjn+WgVyvh+f/fr7qSma0+nNFGXRfe2Vehj163cQkfp4F/+7d1rB63O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JWxExAAAANwAAAAPAAAAAAAAAAAA&#10;AAAAAKECAABkcnMvZG93bnJldi54bWxQSwUGAAAAAAQABAD5AAAAkgMAAAAA&#10;"/>
                <v:line id="Line 959" o:spid="_x0000_s1140" style="position:absolute;flip:y;visibility:visible;mso-wrap-style:square" from="7406,6045" to="7406,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nJ38cAAADcAAAADwAAAGRycy9kb3ducmV2LnhtbESPQWsCMRSE74X+h/AKvYhmLbXq1ihS&#10;EHrwUisr3p6b182ym5dtEnX775uC0OMwM98wi1VvW3EhH2rHCsajDARx6XTNlYL952Y4AxEissbW&#10;MSn4oQCr5f3dAnPtrvxBl12sRIJwyFGBibHLpQylIYth5Dri5H05bzEm6SupPV4T3LbyKctepMWa&#10;04LBjt4Mlc3ubBXI2Xbw7den56ZoDoe5KcqiO26Venzo168gIvXxP3xrv2sF08kY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acnfxwAAANwAAAAPAAAAAAAA&#10;AAAAAAAAAKECAABkcnMvZG93bnJldi54bWxQSwUGAAAAAAQABAD5AAAAlQMAAAAA&#10;"/>
                <v:line id="Line 960" o:spid="_x0000_s1141" style="position:absolute;flip:x y;visibility:visible;mso-wrap-style:square" from="6572,4241" to="7406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tvLsUAAADcAAAADwAAAGRycy9kb3ducmV2LnhtbESPT2vCQBTE70K/w/IKvZS6MWorMatI&#10;oeJJMbb0+si+/MHs25DdmrSf3hUKHoeZ+Q2TrgfTiAt1rrasYDKOQBDnVtdcKvg8fbwsQDiPrLGx&#10;TAp+ycF69TBKMdG25yNdMl+KAGGXoILK+zaR0uUVGXRj2xIHr7CdQR9kV0rdYR/gppFxFL1KgzWH&#10;hQpbeq8oP2c/RgHy/m+66Cc0k1v6dvH+8Lz5KpR6ehw2SxCeBn8P/7d3WsHbPIbbmXA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8tvLsUAAADcAAAADwAAAAAAAAAA&#10;AAAAAAChAgAAZHJzL2Rvd25yZXYueG1sUEsFBgAAAAAEAAQA+QAAAJMDAAAAAA==&#10;"/>
                <v:line id="Line 961" o:spid="_x0000_s1142" style="position:absolute;flip:y;visibility:visible;mso-wrap-style:square" from="7406,1998" to="7406,4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fyM8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YPr8CL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vfyM8gAAADcAAAADwAAAAAA&#10;AAAAAAAAAAChAgAAZHJzL2Rvd25yZXYueG1sUEsFBgAAAAAEAAQA+QAAAJYDAAAAAA==&#10;"/>
                <v:line id="Line 962" o:spid="_x0000_s1143" style="position:absolute;flip:y;visibility:visible;mso-wrap-style:square" from="8836,6045" to="8836,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5qR8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Hu5z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HmpHxwAAANwAAAAPAAAAAAAA&#10;AAAAAAAAAKECAABkcnMvZG93bnJldi54bWxQSwUGAAAAAAQABAD5AAAAlQMAAAAA&#10;"/>
                <v:line id="Line 963" o:spid="_x0000_s1144" style="position:absolute;flip:x y;visibility:visible;mso-wrap-style:square" from="8003,4241" to="8836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L3WsQAAADcAAAADwAAAGRycy9kb3ducmV2LnhtbESPT4vCMBTE78J+h/AEL6Kp/1apRpEF&#10;ZU/KuorXR/Nsi81LaaKt++mNIOxxmJnfMItVYwpxp8rllhUM+hEI4sTqnFMFx99NbwbCeWSNhWVS&#10;8CAHq+VHa4GxtjX/0P3gUxEg7GJUkHlfxlK6JCODrm9L4uBdbGXQB1mlUldYB7gp5DCKPqXBnMNC&#10;hiV9ZZRcDzejAHn3N5rVAxrLLZ3dcLfvrk8XpTrtZj0H4anx/+F3+1srmE4m8DoTjoBcP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IvdaxAAAANwAAAAPAAAAAAAAAAAA&#10;AAAAAKECAABkcnMvZG93bnJldi54bWxQSwUGAAAAAAQABAD5AAAAkgMAAAAA&#10;"/>
                <v:line id="Line 964" o:spid="_x0000_s1145" style="position:absolute;flip:y;visibility:visible;mso-wrap-style:square" from="8836,1998" to="8836,4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BRq8cAAADcAAAADwAAAGRycy9kb3ducmV2LnhtbESPT2sCMRTE74V+h/AKXopmW1r/bI0i&#10;BcGDl1pZ8fbcvG6W3bxsk6jbb98UhB6HmfkNM1/2thUX8qF2rOBplIEgLp2uuVKw/1wPpyBCRNbY&#10;OiYFPxRgubi/m2Ou3ZU/6LKLlUgQDjkqMDF2uZShNGQxjFxHnLwv5y3GJH0ltcdrgttWPmfZWFqs&#10;OS0Y7OjdUNnszlaBnG4fv/3q9NIUzeEwM0VZdMetUoOHfvUGIlIf/8O39kYrmLyO4e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gFGrxwAAANwAAAAPAAAAAAAA&#10;AAAAAAAAAKECAABkcnMvZG93bnJldi54bWxQSwUGAAAAAAQABAD5AAAAlQMAAAAA&#10;"/>
                <v:rect id="Rectangle 965" o:spid="_x0000_s1146" style="position:absolute;left:10570;top:4284;width:3434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IG8sUA&#10;AADcAAAADwAAAGRycy9kb3ducmV2LnhtbESPT4vCMBTE7wt+h/AEL4um/nerUUQQxIOgLrLHR/O2&#10;LTYvJYlav70RFvY4zMxvmMWqMZW4k/OlZQX9XgKCOLO65FzB93nbnYHwAVljZZkUPMnDatn6WGCq&#10;7YOPdD+FXEQI+xQVFCHUqZQ+K8ig79maOHq/1hkMUbpcaoePCDeVHCTJRBosOS4UWNOmoOx6uhkF&#10;+9E4+QmXvj3PrsOvg6s+L5P9TalOu1nPQQRqwn/4r73TCqbjKbzPxCMgly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0gbyxQAAANwAAAAPAAAAAAAAAAAAAAAAAJgCAABkcnMv&#10;ZG93bnJldi54bWxQSwUGAAAAAAQABAD1AAAAigMAAAAA&#10;" filled="f" strokeweight="1pt"/>
                <v:line id="Line 966" o:spid="_x0000_s1147" style="position:absolute;flip:y;visibility:visible;mso-wrap-style:square" from="12287,6570" to="12287,7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NgQsQAAADcAAAADwAAAGRycy9kb3ducmV2LnhtbERPy2oCMRTdC/5DuEI3UjNKH3ZqFBEE&#10;F260ZaS728ntZJjJzZikOv17syi4PJz3YtXbVlzIh9qxgukkA0FcOl1zpeDzY/s4BxEissbWMSn4&#10;owCr5XCwwFy7Kx/ocoyVSCEcclRgYuxyKUNpyGKYuI44cT/OW4wJ+kpqj9cUbls5y7IXabHm1GCw&#10;o42hsjn+WgVyvh+f/fr7qSma0+nNFGXRfe2Vehj163cQkfp4F/+7d1rB63N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U2BCxAAAANwAAAAPAAAAAAAAAAAA&#10;AAAAAKECAABkcnMvZG93bnJldi54bWxQSwUGAAAAAAQABAD5AAAAkgMAAAAA&#10;"/>
                <v:line id="Line 967" o:spid="_x0000_s1148" style="position:absolute;flip:y;visibility:visible;mso-wrap-style:square" from="12287,3429" to="12287,4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/F2ccAAADcAAAADwAAAGRycy9kb3ducmV2LnhtbESPQWsCMRSE74X+h/AKvRTNtrRVt0aR&#10;QqEHL1pZ8fbcPDfLbl62SarrvzeC0OMwM98w03lvW3EkH2rHCp6HGQji0umaKwWbn6/BGESIyBpb&#10;x6TgTAHms/u7KebanXhFx3WsRIJwyFGBibHLpQylIYth6Dri5B2ctxiT9JXUHk8Jblv5kmXv0mLN&#10;acFgR5+Gymb9ZxXI8fLp1y/2r03RbLcTU5RFt1sq9fjQLz5AROrjf/jW/tYKRm8TuJ5JR0DO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H8XZxwAAANwAAAAPAAAAAAAA&#10;AAAAAAAAAKECAABkcnMvZG93bnJldi54bWxQSwUGAAAAAAQABAD5AAAAlQMAAAAA&#10;"/>
                <v:line id="Line 968" o:spid="_x0000_s1149" style="position:absolute;visibility:visible;mso-wrap-style:square" from="14004,4284" to="16284,4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0nhsQAAADc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bSeGxAAAANwAAAAPAAAAAAAAAAAA&#10;AAAAAKECAABkcnMvZG93bnJldi54bWxQSwUGAAAAAAQABAD5AAAAkgMAAAAA&#10;"/>
                <v:line id="Line 969" o:spid="_x0000_s1150" style="position:absolute;visibility:visible;mso-wrap-style:square" from="14004,6570" to="16284,6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GCHcYAAADc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az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Ihgh3GAAAA3AAAAA8AAAAAAAAA&#10;AAAAAAAAoQIAAGRycy9kb3ducmV2LnhtbFBLBQYAAAAABAAEAPkAAACUAwAAAAA=&#10;"/>
                <v:line id="Line 970" o:spid="_x0000_s1151" style="position:absolute;visibility:visible;mso-wrap-style:square" from="14004,6570" to="14004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Mca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zHGrGAAAA3AAAAA8AAAAAAAAA&#10;AAAAAAAAoQIAAGRycy9kb3ducmV2LnhtbFBLBQYAAAAABAAEAPkAAACUAwAAAAA=&#10;"/>
                <v:line id="Line 971" o:spid="_x0000_s1152" style="position:absolute;visibility:visible;mso-wrap-style:square" from="10570,6570" to="10570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+58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v7nxxwAAANwAAAAPAAAAAAAA&#10;AAAAAAAAAKECAABkcnMvZG93bnJldi54bWxQSwUGAAAAAAQABAD5AAAAlQMAAAAA&#10;"/>
                <v:line id="Line 972" o:spid="_x0000_s1153" style="position:absolute;visibility:visible;mso-wrap-style:square" from="10570,8856" to="14004,88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vt0cQAAADcAAAADwAAAGRycy9kb3ducmV2LnhtbESPQWvCQBSE7wX/w/KE3upGKVaiq0ih&#10;kouUqnh+Zp9JNPs2Ztds7K/vFgo9DjPzDbNY9aYWHbWusqxgPEpAEOdWV1woOOw/XmYgnEfWWFsm&#10;BQ9ysFoOnhaYahv4i7qdL0SEsEtRQel9k0rp8pIMupFtiKN3tq1BH2VbSN1iiHBTy0mSTKXBiuNC&#10;iQ29l5Rfd3ejIAnfG3mRWdV9ZttbaE7hOLkFpZ6H/XoOwlPv/8N/7UwreJu+wu+ZeATk8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6q+3RxAAAANwAAAAPAAAAAAAAAAAA&#10;AAAAAKECAABkcnMvZG93bnJldi54bWxQSwUGAAAAAAQABAD5AAAAkgMAAAAA&#10;">
                  <v:stroke startarrow="block" endarrow="block"/>
                </v:line>
                <v:line id="Line 973" o:spid="_x0000_s1154" style="position:absolute;visibility:visible;mso-wrap-style:square" from="15998,4284" to="15998,6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dISsQAAADcAAAADwAAAGRycy9kb3ducmV2LnhtbESPQWvCQBSE7wX/w/KE3upGoVaiq0ih&#10;kouUqnh+Zp9JNPs2Ztds7K/vFgo9DjPzDbNY9aYWHbWusqxgPEpAEOdWV1woOOw/XmYgnEfWWFsm&#10;BQ9ysFoOnhaYahv4i7qdL0SEsEtRQel9k0rp8pIMupFtiKN3tq1BH2VbSN1iiHBTy0mSTKXBiuNC&#10;iQ29l5Rfd3ejIAnfG3mRWdV9ZttbaE7hOLkFpZ6H/XoOwlPv/8N/7UwreJu+wu+ZeATk8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50hKxAAAANwAAAAPAAAAAAAAAAAA&#10;AAAAAKECAABkcnMvZG93bnJldi54bWxQSwUGAAAAAAQABAD5AAAAkgMAAAAA&#10;">
                  <v:stroke startarrow="block" endarrow="block"/>
                </v:line>
                <v:shape id="Text Box 974" o:spid="_x0000_s1155" type="#_x0000_t202" style="position:absolute;left:10284;top:6858;width:4006;height:28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EFV8QA&#10;AADcAAAADwAAAGRycy9kb3ducmV2LnhtbESPQWvCQBSE74X+h+UVvNXdFo01dRNKRfBkUavg7ZF9&#10;JqHZtyG7mvjv3UKhx2FmvmEW+WAbcaXO1441vIwVCOLCmZpLDd/71fMbCB+QDTaOScONPOTZ48MC&#10;U+N63tJ1F0oRIexT1FCF0KZS+qIii37sWuLonV1nMUTZldJ02Ee4beSrUom0WHNcqLClz4qKn93F&#10;ajhszqfjRH2VSzttezcoyXYutR49DR/vIAIN4T/8114bDbMkgd8z8Qj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dhBVfEAAAA3AAAAA8AAAAAAAAAAAAAAAAAmAIAAGRycy9k&#10;b3ducmV2LnhtbFBLBQYAAAAABAAEAPUAAACJAwAAAAA=&#10;" filled="f" stroked="f">
                  <v:textbox>
                    <w:txbxContent>
                      <w:p w:rsidR="008E321C" w:rsidRPr="00565779" w:rsidRDefault="008E321C" w:rsidP="0008751A">
                        <w:pPr>
                          <w:jc w:val="center"/>
                        </w:pPr>
                        <w:r w:rsidRPr="00565779">
                          <w:t>12</w:t>
                        </w:r>
                      </w:p>
                    </w:txbxContent>
                  </v:textbox>
                </v:shape>
                <v:shape id="Text Box 975" o:spid="_x0000_s1156" type="#_x0000_t202" style="position:absolute;left:13431;top:4004;width:3426;height:28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9s8UA&#10;AADcAAAADwAAAGRycy9kb3ducmV2LnhtbESPQWvCQBSE74L/YXmCN92ooJK6iiiVehGN7aG3Z/aZ&#10;BLNv0+zWxH/vCoUeh5n5hlmsWlOKO9WusKxgNIxAEKdWF5wp+Dy/D+YgnEfWWFomBQ9ysFp2OwuM&#10;tW34RPfEZyJA2MWoIPe+iqV0aU4G3dBWxMG72tqgD7LOpK6xCXBTynEUTaXBgsNCjhVtckpvya9R&#10;8HU5PMpTNfmOimZ/bHc/x2S7y5Tq99r1GwhPrf8P/7U/tILZdAavM+EIyOUT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Nj2zxQAAANwAAAAPAAAAAAAAAAAAAAAAAJgCAABkcnMv&#10;ZG93bnJldi54bWxQSwUGAAAAAAQABAD1AAAAigMAAAAA&#10;" filled="f" stroked="f">
                  <v:textbox style="layout-flow:vertical;mso-layout-flow-alt:bottom-to-top">
                    <w:txbxContent>
                      <w:p w:rsidR="008E321C" w:rsidRPr="00565779" w:rsidRDefault="008E321C" w:rsidP="0008751A">
                        <w:pPr>
                          <w:jc w:val="center"/>
                        </w:pPr>
                        <w:r w:rsidRPr="00565779">
                          <w:t>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8751A" w:rsidRPr="00984154">
        <w:rPr>
          <w:noProof/>
          <w:color w:val="000000"/>
          <w:sz w:val="28"/>
          <w:szCs w:val="28"/>
        </w:rPr>
        <w:t xml:space="preserve">  </w:t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4160" behindDoc="1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53340</wp:posOffset>
            </wp:positionV>
            <wp:extent cx="581025" cy="1009650"/>
            <wp:effectExtent l="19050" t="0" r="9525" b="0"/>
            <wp:wrapTight wrapText="bothSides">
              <wp:wrapPolygon edited="0">
                <wp:start x="-708" y="0"/>
                <wp:lineTo x="-708" y="21192"/>
                <wp:lineTo x="21954" y="21192"/>
                <wp:lineTo x="21954" y="0"/>
                <wp:lineTo x="-708" y="0"/>
              </wp:wrapPolygon>
            </wp:wrapTight>
            <wp:docPr id="842" name="Рисунок 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C05769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-725170</wp:posOffset>
                </wp:positionH>
                <wp:positionV relativeFrom="paragraph">
                  <wp:posOffset>109220</wp:posOffset>
                </wp:positionV>
                <wp:extent cx="32385" cy="17780"/>
                <wp:effectExtent l="8255" t="13970" r="6985" b="6350"/>
                <wp:wrapNone/>
                <wp:docPr id="745" name="AutoShape 2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" cy="177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307" o:spid="_x0000_s1026" type="#_x0000_t32" style="position:absolute;margin-left:-57.1pt;margin-top:8.6pt;width:2.55pt;height:1.4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" strokeweight=".25pt"/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-813435</wp:posOffset>
                </wp:positionH>
                <wp:positionV relativeFrom="paragraph">
                  <wp:posOffset>126365</wp:posOffset>
                </wp:positionV>
                <wp:extent cx="635" cy="55880"/>
                <wp:effectExtent l="5715" t="12065" r="12700" b="8255"/>
                <wp:wrapNone/>
                <wp:docPr id="744" name="AutoShape 2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58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06" o:spid="_x0000_s1026" type="#_x0000_t32" style="position:absolute;margin-left:-64.05pt;margin-top:9.95pt;width:.05pt;height:4.4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" strokeweight=".25pt"/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-813435</wp:posOffset>
                </wp:positionH>
                <wp:positionV relativeFrom="paragraph">
                  <wp:posOffset>126365</wp:posOffset>
                </wp:positionV>
                <wp:extent cx="120650" cy="55880"/>
                <wp:effectExtent l="5715" t="12065" r="6985" b="8255"/>
                <wp:wrapNone/>
                <wp:docPr id="743" name="AutoShape 2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0650" cy="558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05" o:spid="_x0000_s1026" type="#_x0000_t32" style="position:absolute;margin-left:-64.05pt;margin-top:9.95pt;width:9.5pt;height:4.4pt;flip:y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" strokeweight=".25pt"/>
            </w:pict>
          </mc:Fallback>
        </mc:AlternateContent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8256" behindDoc="1" locked="0" layoutInCell="1" allowOverlap="1">
            <wp:simplePos x="0" y="0"/>
            <wp:positionH relativeFrom="column">
              <wp:posOffset>3886200</wp:posOffset>
            </wp:positionH>
            <wp:positionV relativeFrom="paragraph">
              <wp:posOffset>27940</wp:posOffset>
            </wp:positionV>
            <wp:extent cx="690880" cy="783590"/>
            <wp:effectExtent l="19050" t="0" r="0" b="0"/>
            <wp:wrapTight wrapText="bothSides">
              <wp:wrapPolygon edited="0">
                <wp:start x="-596" y="0"/>
                <wp:lineTo x="-596" y="21005"/>
                <wp:lineTo x="21441" y="21005"/>
                <wp:lineTo x="21441" y="0"/>
                <wp:lineTo x="-596" y="0"/>
              </wp:wrapPolygon>
            </wp:wrapTight>
            <wp:docPr id="846" name="Рисунок 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880" cy="783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5184" behindDoc="1" locked="0" layoutInCell="1" allowOverlap="1">
            <wp:simplePos x="0" y="0"/>
            <wp:positionH relativeFrom="column">
              <wp:posOffset>2514600</wp:posOffset>
            </wp:positionH>
            <wp:positionV relativeFrom="paragraph">
              <wp:posOffset>56515</wp:posOffset>
            </wp:positionV>
            <wp:extent cx="152400" cy="714375"/>
            <wp:effectExtent l="19050" t="0" r="0" b="0"/>
            <wp:wrapTight wrapText="bothSides">
              <wp:wrapPolygon edited="0">
                <wp:start x="-2700" y="0"/>
                <wp:lineTo x="-2700" y="21312"/>
                <wp:lineTo x="21600" y="21312"/>
                <wp:lineTo x="21600" y="0"/>
                <wp:lineTo x="-2700" y="0"/>
              </wp:wrapPolygon>
            </wp:wrapTight>
            <wp:docPr id="843" name="Рисунок 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3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6208" behindDoc="1" locked="0" layoutInCell="1" allowOverlap="1">
            <wp:simplePos x="0" y="0"/>
            <wp:positionH relativeFrom="column">
              <wp:posOffset>2857500</wp:posOffset>
            </wp:positionH>
            <wp:positionV relativeFrom="paragraph">
              <wp:posOffset>27940</wp:posOffset>
            </wp:positionV>
            <wp:extent cx="133350" cy="733425"/>
            <wp:effectExtent l="19050" t="0" r="0" b="0"/>
            <wp:wrapTight wrapText="bothSides">
              <wp:wrapPolygon edited="0">
                <wp:start x="-3086" y="0"/>
                <wp:lineTo x="-3086" y="21319"/>
                <wp:lineTo x="21600" y="21319"/>
                <wp:lineTo x="21600" y="0"/>
                <wp:lineTo x="-3086" y="0"/>
              </wp:wrapPolygon>
            </wp:wrapTight>
            <wp:docPr id="844" name="Рисунок 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4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7232" behindDoc="1" locked="0" layoutInCell="1" allowOverlap="1">
            <wp:simplePos x="0" y="0"/>
            <wp:positionH relativeFrom="column">
              <wp:posOffset>3200400</wp:posOffset>
            </wp:positionH>
            <wp:positionV relativeFrom="paragraph">
              <wp:posOffset>27940</wp:posOffset>
            </wp:positionV>
            <wp:extent cx="552450" cy="695325"/>
            <wp:effectExtent l="19050" t="0" r="0" b="0"/>
            <wp:wrapTight wrapText="bothSides">
              <wp:wrapPolygon edited="0">
                <wp:start x="-745" y="0"/>
                <wp:lineTo x="-745" y="21304"/>
                <wp:lineTo x="21600" y="21304"/>
                <wp:lineTo x="21600" y="0"/>
                <wp:lineTo x="-745" y="0"/>
              </wp:wrapPolygon>
            </wp:wrapTight>
            <wp:docPr id="845" name="Рисунок 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5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3136" behindDoc="1" locked="0" layoutInCell="1" allowOverlap="1">
            <wp:simplePos x="0" y="0"/>
            <wp:positionH relativeFrom="column">
              <wp:posOffset>1400175</wp:posOffset>
            </wp:positionH>
            <wp:positionV relativeFrom="paragraph">
              <wp:posOffset>71120</wp:posOffset>
            </wp:positionV>
            <wp:extent cx="200025" cy="723900"/>
            <wp:effectExtent l="19050" t="0" r="9525" b="0"/>
            <wp:wrapTight wrapText="bothSides">
              <wp:wrapPolygon edited="0">
                <wp:start x="-2057" y="0"/>
                <wp:lineTo x="-2057" y="21032"/>
                <wp:lineTo x="22629" y="21032"/>
                <wp:lineTo x="22629" y="0"/>
                <wp:lineTo x="-2057" y="0"/>
              </wp:wrapPolygon>
            </wp:wrapTight>
            <wp:docPr id="841" name="Рисунок 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1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2112" behindDoc="1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28575</wp:posOffset>
            </wp:positionV>
            <wp:extent cx="752475" cy="734695"/>
            <wp:effectExtent l="19050" t="0" r="9525" b="0"/>
            <wp:wrapTight wrapText="bothSides">
              <wp:wrapPolygon edited="0">
                <wp:start x="-547" y="0"/>
                <wp:lineTo x="-547" y="21283"/>
                <wp:lineTo x="21873" y="21283"/>
                <wp:lineTo x="21873" y="0"/>
                <wp:lineTo x="-547" y="0"/>
              </wp:wrapPolygon>
            </wp:wrapTight>
            <wp:docPr id="840" name="Рисунок 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lum bright="-8000" contrast="2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734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</w:p>
    <w:p w:rsidR="0008751A" w:rsidRPr="00DC5037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6"/>
          <w:szCs w:val="28"/>
        </w:rPr>
      </w:pPr>
      <w:r w:rsidRPr="00984154">
        <w:rPr>
          <w:color w:val="000000"/>
          <w:sz w:val="28"/>
          <w:szCs w:val="28"/>
        </w:rPr>
        <w:t xml:space="preserve"> </w:t>
      </w:r>
      <w:r w:rsidRPr="00DF7481">
        <w:rPr>
          <w:color w:val="000000"/>
          <w:sz w:val="28"/>
          <w:szCs w:val="28"/>
        </w:rPr>
        <w:t xml:space="preserve"> </w:t>
      </w:r>
    </w:p>
    <w:p w:rsidR="0008751A" w:rsidRPr="00DC5037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а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б        </w:t>
      </w:r>
      <w:r w:rsidR="00EE191B">
        <w:rPr>
          <w:color w:val="000000"/>
          <w:sz w:val="26"/>
          <w:szCs w:val="28"/>
        </w:rPr>
        <w:t xml:space="preserve">     </w:t>
      </w:r>
      <w:r w:rsidRPr="00DC5037">
        <w:rPr>
          <w:color w:val="000000"/>
          <w:sz w:val="26"/>
          <w:szCs w:val="28"/>
        </w:rPr>
        <w:t xml:space="preserve"> в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</w:t>
      </w:r>
      <w:r w:rsidR="00EE191B"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г      д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е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  ж          </w:t>
      </w:r>
      <w:r w:rsidR="00EE191B"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  </w:t>
      </w:r>
      <w:r w:rsidR="00EE191B">
        <w:rPr>
          <w:color w:val="000000"/>
          <w:sz w:val="26"/>
          <w:szCs w:val="28"/>
        </w:rPr>
        <w:t>и</w:t>
      </w:r>
    </w:p>
    <w:p w:rsidR="0008751A" w:rsidRPr="00DF6EB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B42131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8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6</w:t>
      </w:r>
      <w:r>
        <w:rPr>
          <w:color w:val="000000"/>
          <w:sz w:val="26"/>
          <w:szCs w:val="28"/>
        </w:rPr>
        <w:t xml:space="preserve"> – Условные графические обозначения коммутирующих устройств </w:t>
      </w:r>
      <w:r>
        <w:rPr>
          <w:color w:val="000000"/>
          <w:sz w:val="26"/>
          <w:szCs w:val="28"/>
        </w:rPr>
        <w:br/>
        <w:t>(к пункту 3.3.2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3</w:t>
      </w:r>
      <w:r w:rsidRPr="00984154">
        <w:rPr>
          <w:color w:val="000000"/>
          <w:sz w:val="28"/>
          <w:szCs w:val="28"/>
        </w:rPr>
        <w:t xml:space="preserve"> Контактные соединения бывают: нераз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а)</w:t>
      </w:r>
      <w:r w:rsidR="0098280D"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 xml:space="preserve">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б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зъ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в), в которых различают штырь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г) и гнезд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д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скользящие по линейной (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е) и кольцев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ж) токопроводящей поверхности. К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лодк</w:t>
      </w:r>
      <w:r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зажимов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="00397017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.</w:t>
      </w:r>
    </w:p>
    <w:p w:rsidR="008D3103" w:rsidRPr="008D3103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28"/>
        </w:rPr>
      </w:pPr>
    </w:p>
    <w:p w:rsidR="00B87488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3472" behindDoc="0" locked="0" layoutInCell="1" allowOverlap="1">
            <wp:simplePos x="0" y="0"/>
            <wp:positionH relativeFrom="column">
              <wp:posOffset>2686050</wp:posOffset>
            </wp:positionH>
            <wp:positionV relativeFrom="paragraph">
              <wp:posOffset>3810</wp:posOffset>
            </wp:positionV>
            <wp:extent cx="1466850" cy="803910"/>
            <wp:effectExtent l="19050" t="0" r="0" b="0"/>
            <wp:wrapNone/>
            <wp:docPr id="23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803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2448" behindDoc="0" locked="0" layoutInCell="1" allowOverlap="0">
            <wp:simplePos x="0" y="0"/>
            <wp:positionH relativeFrom="column">
              <wp:posOffset>217805</wp:posOffset>
            </wp:positionH>
            <wp:positionV relativeFrom="paragraph">
              <wp:posOffset>25400</wp:posOffset>
            </wp:positionV>
            <wp:extent cx="995045" cy="681990"/>
            <wp:effectExtent l="19050" t="0" r="0" b="0"/>
            <wp:wrapNone/>
            <wp:docPr id="23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045" cy="681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1424" behindDoc="0" locked="0" layoutInCell="1" allowOverlap="1">
            <wp:simplePos x="0" y="0"/>
            <wp:positionH relativeFrom="column">
              <wp:posOffset>1573530</wp:posOffset>
            </wp:positionH>
            <wp:positionV relativeFrom="paragraph">
              <wp:posOffset>25400</wp:posOffset>
            </wp:positionV>
            <wp:extent cx="919480" cy="656590"/>
            <wp:effectExtent l="19050" t="0" r="0" b="0"/>
            <wp:wrapNone/>
            <wp:docPr id="23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480" cy="656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7488">
        <w:rPr>
          <w:noProof/>
        </w:rPr>
        <w:t xml:space="preserve">                       </w:t>
      </w:r>
    </w:p>
    <w:p w:rsidR="0008751A" w:rsidRPr="002C2963" w:rsidRDefault="001D3C84" w:rsidP="0008751A">
      <w:pPr>
        <w:widowControl w:val="0"/>
        <w:autoSpaceDE w:val="0"/>
        <w:autoSpaceDN w:val="0"/>
        <w:adjustRightInd w:val="0"/>
        <w:spacing w:line="235" w:lineRule="auto"/>
        <w:ind w:firstLine="709"/>
        <w:jc w:val="both"/>
        <w:rPr>
          <w:color w:val="000000"/>
          <w:sz w:val="22"/>
          <w:szCs w:val="28"/>
        </w:rPr>
      </w:pPr>
      <w:r>
        <w:rPr>
          <w:noProof/>
          <w:color w:val="000000"/>
          <w:sz w:val="22"/>
          <w:szCs w:val="28"/>
        </w:rPr>
        <w:drawing>
          <wp:anchor distT="0" distB="0" distL="114300" distR="114300" simplePos="0" relativeHeight="251614208" behindDoc="1" locked="0" layoutInCell="1" allowOverlap="1">
            <wp:simplePos x="0" y="0"/>
            <wp:positionH relativeFrom="column">
              <wp:posOffset>5505450</wp:posOffset>
            </wp:positionH>
            <wp:positionV relativeFrom="paragraph">
              <wp:posOffset>76200</wp:posOffset>
            </wp:positionV>
            <wp:extent cx="352425" cy="200025"/>
            <wp:effectExtent l="19050" t="0" r="9525" b="0"/>
            <wp:wrapTight wrapText="bothSides">
              <wp:wrapPolygon edited="0">
                <wp:start x="-1168" y="0"/>
                <wp:lineTo x="-1168" y="20571"/>
                <wp:lineTo x="22184" y="20571"/>
                <wp:lineTo x="22184" y="0"/>
                <wp:lineTo x="-1168" y="0"/>
              </wp:wrapPolygon>
            </wp:wrapTight>
            <wp:docPr id="1588" name="Рисунок 1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8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0400" behindDoc="0" locked="0" layoutInCell="1" allowOverlap="0">
            <wp:simplePos x="0" y="0"/>
            <wp:positionH relativeFrom="column">
              <wp:posOffset>4542790</wp:posOffset>
            </wp:positionH>
            <wp:positionV relativeFrom="paragraph">
              <wp:posOffset>18415</wp:posOffset>
            </wp:positionV>
            <wp:extent cx="514985" cy="353695"/>
            <wp:effectExtent l="19050" t="0" r="0" b="0"/>
            <wp:wrapNone/>
            <wp:docPr id="2308" name="Рисунок 2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8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85" cy="35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7488">
        <w:rPr>
          <w:noProof/>
        </w:rPr>
        <w:t xml:space="preserve">  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t xml:space="preserve">    </w:t>
      </w:r>
    </w:p>
    <w:p w:rsidR="0008751A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   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а                 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  б           </w:t>
      </w:r>
      <w:r w:rsidR="00B95FFA"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="00EE5D69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в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  </w:t>
      </w:r>
      <w:r w:rsidRPr="00686A30">
        <w:rPr>
          <w:color w:val="000000"/>
          <w:sz w:val="26"/>
          <w:szCs w:val="28"/>
        </w:rPr>
        <w:t xml:space="preserve">      г        </w:t>
      </w:r>
      <w:r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д          </w:t>
      </w:r>
      <w:r w:rsidR="00B95FFA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   е</w:t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615232" behindDoc="1" locked="0" layoutInCell="1" allowOverlap="1">
            <wp:simplePos x="0" y="0"/>
            <wp:positionH relativeFrom="column">
              <wp:posOffset>1893570</wp:posOffset>
            </wp:positionH>
            <wp:positionV relativeFrom="paragraph">
              <wp:posOffset>40640</wp:posOffset>
            </wp:positionV>
            <wp:extent cx="263525" cy="336550"/>
            <wp:effectExtent l="19050" t="0" r="3175" b="0"/>
            <wp:wrapTight wrapText="bothSides">
              <wp:wrapPolygon edited="0">
                <wp:start x="-1561" y="0"/>
                <wp:lineTo x="-1561" y="20785"/>
                <wp:lineTo x="21860" y="20785"/>
                <wp:lineTo x="21860" y="0"/>
                <wp:lineTo x="-1561" y="0"/>
              </wp:wrapPolygon>
            </wp:wrapTight>
            <wp:docPr id="1589" name="Рисунок 1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9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33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616256" behindDoc="1" locked="0" layoutInCell="1" allowOverlap="1">
            <wp:simplePos x="0" y="0"/>
            <wp:positionH relativeFrom="column">
              <wp:posOffset>3086100</wp:posOffset>
            </wp:positionH>
            <wp:positionV relativeFrom="paragraph">
              <wp:posOffset>158115</wp:posOffset>
            </wp:positionV>
            <wp:extent cx="1066800" cy="219075"/>
            <wp:effectExtent l="19050" t="0" r="0" b="0"/>
            <wp:wrapTight wrapText="bothSides">
              <wp:wrapPolygon edited="0">
                <wp:start x="-386" y="0"/>
                <wp:lineTo x="-386" y="20661"/>
                <wp:lineTo x="21600" y="20661"/>
                <wp:lineTo x="21600" y="0"/>
                <wp:lineTo x="-386" y="0"/>
              </wp:wrapPolygon>
            </wp:wrapTight>
            <wp:docPr id="1590" name="Рисунок 1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0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7B55ED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                           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ж                     </w:t>
      </w:r>
      <w:r w:rsidR="001E5E51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   </w:t>
      </w:r>
      <w:r w:rsidR="00EE191B">
        <w:rPr>
          <w:color w:val="000000"/>
          <w:sz w:val="26"/>
          <w:szCs w:val="28"/>
        </w:rPr>
        <w:t>и</w:t>
      </w:r>
    </w:p>
    <w:p w:rsidR="0008751A" w:rsidRPr="00686A30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7</w:t>
      </w:r>
      <w:r>
        <w:rPr>
          <w:color w:val="000000"/>
          <w:sz w:val="26"/>
          <w:szCs w:val="28"/>
        </w:rPr>
        <w:t xml:space="preserve"> – Условные графические обозначения контактных соединений </w:t>
      </w:r>
      <w:r>
        <w:rPr>
          <w:color w:val="000000"/>
          <w:sz w:val="26"/>
          <w:szCs w:val="28"/>
        </w:rPr>
        <w:br/>
        <w:t>(к пункту 3.3.3)</w:t>
      </w:r>
    </w:p>
    <w:p w:rsidR="00786A60" w:rsidRDefault="00786A60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4</w:t>
      </w:r>
      <w:r w:rsidRPr="00984154">
        <w:rPr>
          <w:color w:val="000000"/>
          <w:sz w:val="28"/>
          <w:szCs w:val="28"/>
        </w:rPr>
        <w:t xml:space="preserve"> Плавкий предохранитель изображае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27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68 (рисунок</w:t>
      </w:r>
      <w:r>
        <w:rPr>
          <w:color w:val="000000"/>
          <w:sz w:val="28"/>
          <w:szCs w:val="28"/>
        </w:rPr>
        <w:t> 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а).</w:t>
      </w:r>
    </w:p>
    <w:p w:rsidR="0008751A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5</w:t>
      </w:r>
      <w:r w:rsidRPr="00984154">
        <w:rPr>
          <w:color w:val="000000"/>
          <w:sz w:val="28"/>
          <w:szCs w:val="28"/>
        </w:rPr>
        <w:t xml:space="preserve"> Постоянный резистор </w:t>
      </w:r>
      <w:r>
        <w:rPr>
          <w:color w:val="000000"/>
          <w:sz w:val="28"/>
          <w:szCs w:val="28"/>
        </w:rPr>
        <w:t>в соответствии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 </w:t>
      </w:r>
      <w:r w:rsidRPr="00984154">
        <w:rPr>
          <w:color w:val="000000"/>
          <w:sz w:val="28"/>
          <w:szCs w:val="28"/>
        </w:rPr>
        <w:t>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74 изображается без отводов и с отводами (рисун</w:t>
      </w:r>
      <w:r w:rsidR="00EE191B">
        <w:rPr>
          <w:color w:val="000000"/>
          <w:sz w:val="28"/>
          <w:szCs w:val="28"/>
        </w:rPr>
        <w:t>ок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б</w:t>
      </w:r>
      <w:r w:rsidR="00EE191B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>). В переменном резисторе подви</w:t>
      </w:r>
      <w:r w:rsidRPr="00984154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ный контакт обозначается стрел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, г</w:t>
      </w:r>
      <w:r w:rsidRPr="00984154">
        <w:rPr>
          <w:color w:val="000000"/>
          <w:sz w:val="28"/>
          <w:szCs w:val="28"/>
        </w:rPr>
        <w:t xml:space="preserve">). </w:t>
      </w:r>
      <w:proofErr w:type="spellStart"/>
      <w:r w:rsidRPr="00984154">
        <w:rPr>
          <w:color w:val="000000"/>
          <w:sz w:val="28"/>
          <w:szCs w:val="28"/>
        </w:rPr>
        <w:t>Подстроечные</w:t>
      </w:r>
      <w:proofErr w:type="spellEnd"/>
      <w:r w:rsidRPr="00984154">
        <w:rPr>
          <w:color w:val="000000"/>
          <w:sz w:val="28"/>
          <w:szCs w:val="28"/>
        </w:rPr>
        <w:t xml:space="preserve"> резисторы в реостатном включении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д</w:t>
      </w:r>
      <w:r w:rsidRPr="00984154">
        <w:rPr>
          <w:color w:val="000000"/>
          <w:sz w:val="28"/>
          <w:szCs w:val="28"/>
        </w:rPr>
        <w:t>, а пер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енные с подстройкой </w:t>
      </w:r>
      <w:r>
        <w:rPr>
          <w:color w:val="000000"/>
          <w:sz w:val="28"/>
          <w:szCs w:val="28"/>
        </w:rPr>
        <w:t>–</w:t>
      </w:r>
      <w:r w:rsidR="0039701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е</w:t>
      </w:r>
      <w:r w:rsidRPr="00984154">
        <w:rPr>
          <w:color w:val="000000"/>
          <w:sz w:val="28"/>
          <w:szCs w:val="28"/>
        </w:rPr>
        <w:t xml:space="preserve">. </w:t>
      </w: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590656" behindDoc="0" locked="0" layoutInCell="1" allowOverlap="1">
            <wp:simplePos x="0" y="0"/>
            <wp:positionH relativeFrom="column">
              <wp:posOffset>621665</wp:posOffset>
            </wp:positionH>
            <wp:positionV relativeFrom="paragraph">
              <wp:posOffset>132715</wp:posOffset>
            </wp:positionV>
            <wp:extent cx="1625600" cy="1140460"/>
            <wp:effectExtent l="19050" t="0" r="0" b="0"/>
            <wp:wrapNone/>
            <wp:docPr id="1517" name="Рисунок 1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7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 t="3896" b="136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5600" cy="114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3616" behindDoc="1" locked="0" layoutInCell="1" allowOverlap="1">
            <wp:simplePos x="0" y="0"/>
            <wp:positionH relativeFrom="column">
              <wp:posOffset>4981575</wp:posOffset>
            </wp:positionH>
            <wp:positionV relativeFrom="paragraph">
              <wp:posOffset>71120</wp:posOffset>
            </wp:positionV>
            <wp:extent cx="523875" cy="933450"/>
            <wp:effectExtent l="19050" t="0" r="9525" b="0"/>
            <wp:wrapTight wrapText="bothSides">
              <wp:wrapPolygon edited="0">
                <wp:start x="-785" y="0"/>
                <wp:lineTo x="-785" y="21159"/>
                <wp:lineTo x="21993" y="21159"/>
                <wp:lineTo x="21993" y="0"/>
                <wp:lineTo x="-785" y="0"/>
              </wp:wrapPolygon>
            </wp:wrapTight>
            <wp:docPr id="927" name="Рисунок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7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2592" behindDoc="1" locked="0" layoutInCell="1" allowOverlap="1">
            <wp:simplePos x="0" y="0"/>
            <wp:positionH relativeFrom="column">
              <wp:posOffset>3981450</wp:posOffset>
            </wp:positionH>
            <wp:positionV relativeFrom="paragraph">
              <wp:posOffset>52070</wp:posOffset>
            </wp:positionV>
            <wp:extent cx="381000" cy="942975"/>
            <wp:effectExtent l="19050" t="0" r="0" b="0"/>
            <wp:wrapTight wrapText="bothSides">
              <wp:wrapPolygon edited="0">
                <wp:start x="-1080" y="0"/>
                <wp:lineTo x="-1080" y="21382"/>
                <wp:lineTo x="21600" y="21382"/>
                <wp:lineTo x="21600" y="0"/>
                <wp:lineTo x="-1080" y="0"/>
              </wp:wrapPolygon>
            </wp:wrapTight>
            <wp:docPr id="926" name="Рисунок 9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6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1568" behindDoc="1" locked="0" layoutInCell="1" allowOverlap="1">
            <wp:simplePos x="0" y="0"/>
            <wp:positionH relativeFrom="column">
              <wp:posOffset>2809875</wp:posOffset>
            </wp:positionH>
            <wp:positionV relativeFrom="paragraph">
              <wp:posOffset>33020</wp:posOffset>
            </wp:positionV>
            <wp:extent cx="457200" cy="952500"/>
            <wp:effectExtent l="19050" t="0" r="0" b="0"/>
            <wp:wrapTight wrapText="bothSides">
              <wp:wrapPolygon edited="0">
                <wp:start x="-900" y="0"/>
                <wp:lineTo x="-900" y="21168"/>
                <wp:lineTo x="21600" y="21168"/>
                <wp:lineTo x="21600" y="0"/>
                <wp:lineTo x="-900" y="0"/>
              </wp:wrapPolygon>
            </wp:wrapTight>
            <wp:docPr id="925" name="Рисунок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5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ind w:firstLine="709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а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б          в                </w:t>
      </w:r>
      <w:r>
        <w:rPr>
          <w:color w:val="000000"/>
          <w:sz w:val="26"/>
          <w:szCs w:val="28"/>
        </w:rPr>
        <w:t xml:space="preserve">  </w:t>
      </w: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654068">
        <w:rPr>
          <w:color w:val="000000"/>
          <w:sz w:val="26"/>
          <w:szCs w:val="28"/>
        </w:rPr>
        <w:t xml:space="preserve">  г              </w:t>
      </w:r>
      <w:r>
        <w:rPr>
          <w:color w:val="000000"/>
          <w:sz w:val="26"/>
          <w:szCs w:val="28"/>
        </w:rPr>
        <w:t xml:space="preserve">   </w:t>
      </w:r>
      <w:r w:rsidRPr="00654068">
        <w:rPr>
          <w:color w:val="000000"/>
          <w:sz w:val="26"/>
          <w:szCs w:val="28"/>
        </w:rPr>
        <w:t xml:space="preserve">      д      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  е</w:t>
      </w:r>
    </w:p>
    <w:p w:rsidR="0008751A" w:rsidRPr="00B0233F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8</w:t>
      </w:r>
      <w:r>
        <w:rPr>
          <w:color w:val="000000"/>
          <w:sz w:val="26"/>
          <w:szCs w:val="28"/>
        </w:rPr>
        <w:t xml:space="preserve"> – Условные графические обозначения плавкого предохранителя </w:t>
      </w:r>
      <w:r>
        <w:rPr>
          <w:color w:val="000000"/>
          <w:sz w:val="26"/>
          <w:szCs w:val="28"/>
        </w:rPr>
        <w:br/>
        <w:t>и резисторов (к пунктам 3.3.4, 3.3.5)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92364E" w:rsidRPr="00305523" w:rsidRDefault="0092364E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86A30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6</w:t>
      </w:r>
      <w:r w:rsidRPr="00984154">
        <w:rPr>
          <w:color w:val="000000"/>
          <w:sz w:val="28"/>
          <w:szCs w:val="28"/>
        </w:rPr>
        <w:t xml:space="preserve"> Конденсаторы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44 изображаются с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стоя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а) и переме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б) 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мкостью. Полярные электрические конденсаторы изображаются</w:t>
      </w:r>
      <w:r>
        <w:rPr>
          <w:color w:val="000000"/>
          <w:sz w:val="28"/>
          <w:szCs w:val="28"/>
        </w:rPr>
        <w:t xml:space="preserve"> 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в, а неполярные –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 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.</w:t>
      </w:r>
    </w:p>
    <w:p w:rsidR="0008751A" w:rsidRPr="00640EEB" w:rsidRDefault="001D3C84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18"/>
          <w:szCs w:val="28"/>
        </w:rPr>
      </w:pPr>
      <w:r>
        <w:rPr>
          <w:noProof/>
        </w:rPr>
        <w:drawing>
          <wp:anchor distT="0" distB="0" distL="114300" distR="114300" simplePos="0" relativeHeight="251591680" behindDoc="0" locked="0" layoutInCell="1" allowOverlap="1">
            <wp:simplePos x="0" y="0"/>
            <wp:positionH relativeFrom="column">
              <wp:posOffset>4039235</wp:posOffset>
            </wp:positionH>
            <wp:positionV relativeFrom="paragraph">
              <wp:posOffset>44450</wp:posOffset>
            </wp:positionV>
            <wp:extent cx="1152525" cy="1257300"/>
            <wp:effectExtent l="19050" t="0" r="9525" b="0"/>
            <wp:wrapNone/>
            <wp:docPr id="1518" name="Рисунок 1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8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 t="2083" b="62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592704" behindDoc="0" locked="0" layoutInCell="1" allowOverlap="1">
            <wp:simplePos x="0" y="0"/>
            <wp:positionH relativeFrom="column">
              <wp:posOffset>446405</wp:posOffset>
            </wp:positionH>
            <wp:positionV relativeFrom="paragraph">
              <wp:posOffset>3810</wp:posOffset>
            </wp:positionV>
            <wp:extent cx="952500" cy="1190625"/>
            <wp:effectExtent l="19050" t="0" r="0" b="0"/>
            <wp:wrapNone/>
            <wp:docPr id="1519" name="Рисунок 1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9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0304" behindDoc="1" locked="0" layoutInCell="1" allowOverlap="1">
            <wp:simplePos x="0" y="0"/>
            <wp:positionH relativeFrom="column">
              <wp:posOffset>3219450</wp:posOffset>
            </wp:positionH>
            <wp:positionV relativeFrom="paragraph">
              <wp:posOffset>94615</wp:posOffset>
            </wp:positionV>
            <wp:extent cx="371475" cy="762000"/>
            <wp:effectExtent l="19050" t="0" r="9525" b="0"/>
            <wp:wrapTight wrapText="bothSides">
              <wp:wrapPolygon edited="0">
                <wp:start x="-1108" y="0"/>
                <wp:lineTo x="-1108" y="21060"/>
                <wp:lineTo x="22154" y="21060"/>
                <wp:lineTo x="22154" y="0"/>
                <wp:lineTo x="-1108" y="0"/>
              </wp:wrapPolygon>
            </wp:wrapTight>
            <wp:docPr id="848" name="Рисунок 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8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9280" behindDoc="1" locked="0" layoutInCell="1" allowOverlap="1">
            <wp:simplePos x="0" y="0"/>
            <wp:positionH relativeFrom="column">
              <wp:posOffset>2181225</wp:posOffset>
            </wp:positionH>
            <wp:positionV relativeFrom="paragraph">
              <wp:posOffset>61595</wp:posOffset>
            </wp:positionV>
            <wp:extent cx="371475" cy="771525"/>
            <wp:effectExtent l="19050" t="0" r="9525" b="0"/>
            <wp:wrapTight wrapText="bothSides">
              <wp:wrapPolygon edited="0">
                <wp:start x="-1108" y="0"/>
                <wp:lineTo x="-1108" y="21333"/>
                <wp:lineTo x="22154" y="21333"/>
                <wp:lineTo x="22154" y="0"/>
                <wp:lineTo x="-1108" y="0"/>
              </wp:wrapPolygon>
            </wp:wrapTight>
            <wp:docPr id="847" name="Рисунок 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7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C05769" w:rsidP="001E5E51">
      <w:pPr>
        <w:widowControl w:val="0"/>
        <w:autoSpaceDE w:val="0"/>
        <w:autoSpaceDN w:val="0"/>
        <w:adjustRightInd w:val="0"/>
        <w:spacing w:before="360"/>
        <w:jc w:val="center"/>
        <w:rPr>
          <w:color w:val="000000"/>
          <w:sz w:val="26"/>
          <w:szCs w:val="28"/>
        </w:rPr>
      </w:pPr>
      <w:r>
        <w:rPr>
          <w:noProof/>
          <w:sz w:val="30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250190</wp:posOffset>
                </wp:positionV>
                <wp:extent cx="5937250" cy="280670"/>
                <wp:effectExtent l="0" t="2540" r="0" b="2540"/>
                <wp:wrapSquare wrapText="bothSides"/>
                <wp:docPr id="742" name="Text Box 1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7250" cy="280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872426" w:rsidRDefault="008E321C" w:rsidP="0008751A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ind w:firstLine="709"/>
                              <w:jc w:val="both"/>
                              <w:rPr>
                                <w:color w:val="000000"/>
                                <w:sz w:val="26"/>
                                <w:szCs w:val="28"/>
                              </w:rPr>
                            </w:pP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 а                 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б          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     в            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        </w:t>
                            </w:r>
                            <w:proofErr w:type="gramStart"/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>г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2" o:spid="_x0000_s1157" type="#_x0000_t202" style="position:absolute;left:0;text-align:left;margin-left:8.25pt;margin-top:19.7pt;width:467.5pt;height:22.1pt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" filled="f" stroked="f">
                <v:textbox>
                  <w:txbxContent>
                    <w:p w:rsidR="008E321C" w:rsidRPr="00872426" w:rsidRDefault="008E321C" w:rsidP="0008751A">
                      <w:pPr>
                        <w:widowControl w:val="0"/>
                        <w:autoSpaceDE w:val="0"/>
                        <w:autoSpaceDN w:val="0"/>
                        <w:adjustRightInd w:val="0"/>
                        <w:ind w:firstLine="709"/>
                        <w:jc w:val="both"/>
                        <w:rPr>
                          <w:color w:val="000000"/>
                          <w:sz w:val="26"/>
                          <w:szCs w:val="28"/>
                        </w:rPr>
                      </w:pP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 а                 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  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 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б          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     в            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        </w:t>
                      </w:r>
                      <w:proofErr w:type="gramStart"/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>г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08751A" w:rsidRPr="00654068">
        <w:rPr>
          <w:color w:val="000000"/>
          <w:sz w:val="26"/>
          <w:szCs w:val="28"/>
        </w:rPr>
        <w:t xml:space="preserve">Рисунок </w:t>
      </w:r>
      <w:r w:rsidR="0008751A" w:rsidRPr="00B95FFA">
        <w:rPr>
          <w:i/>
          <w:color w:val="000000"/>
          <w:sz w:val="26"/>
          <w:szCs w:val="28"/>
        </w:rPr>
        <w:t>3.9</w:t>
      </w:r>
      <w:r w:rsidR="0008751A">
        <w:rPr>
          <w:color w:val="000000"/>
          <w:sz w:val="26"/>
          <w:szCs w:val="28"/>
        </w:rPr>
        <w:t xml:space="preserve"> – Условные графические обозначения конденсаторов</w:t>
      </w:r>
      <w:r w:rsidR="0008751A">
        <w:rPr>
          <w:color w:val="000000"/>
          <w:sz w:val="26"/>
          <w:szCs w:val="28"/>
        </w:rPr>
        <w:br/>
        <w:t>(к пункту 3.3.6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92364E" w:rsidRPr="0092364E" w:rsidRDefault="0092364E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54068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7</w:t>
      </w:r>
      <w:r w:rsidRPr="00984154">
        <w:rPr>
          <w:color w:val="000000"/>
          <w:sz w:val="28"/>
          <w:szCs w:val="28"/>
        </w:rPr>
        <w:t xml:space="preserve"> Полупроводниковые приборы изображаются </w:t>
      </w:r>
      <w:r>
        <w:rPr>
          <w:color w:val="000000"/>
          <w:sz w:val="28"/>
          <w:szCs w:val="28"/>
        </w:rPr>
        <w:t>в соответствии с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30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3 (рисунки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0</w:t>
      </w:r>
      <w:r w:rsidR="00913D50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)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887AD9">
        <w:rPr>
          <w:color w:val="000000"/>
          <w:spacing w:val="6"/>
          <w:sz w:val="28"/>
          <w:szCs w:val="28"/>
        </w:rPr>
        <w:t>На рис</w:t>
      </w:r>
      <w:r w:rsidR="008D3103">
        <w:rPr>
          <w:color w:val="000000"/>
          <w:spacing w:val="6"/>
          <w:sz w:val="28"/>
          <w:szCs w:val="28"/>
        </w:rPr>
        <w:t>унке</w:t>
      </w:r>
      <w:r w:rsidRPr="00887AD9">
        <w:rPr>
          <w:color w:val="000000"/>
          <w:spacing w:val="6"/>
          <w:sz w:val="28"/>
          <w:szCs w:val="28"/>
        </w:rPr>
        <w:t xml:space="preserve"> 3.10 условными графическими обозначениями показаны: а – диод; б – стабилитрон; в – тиристор триодный, запираемый в обратном направлении с управлением по аноду; г – тиристор триодный, запираемый в обратном направлении с управлением по катоду; д – транзистор с перех</w:t>
      </w:r>
      <w:r w:rsidRPr="00887AD9">
        <w:rPr>
          <w:color w:val="000000"/>
          <w:spacing w:val="6"/>
          <w:sz w:val="28"/>
          <w:szCs w:val="28"/>
        </w:rPr>
        <w:t>о</w:t>
      </w:r>
      <w:r w:rsidRPr="00887AD9">
        <w:rPr>
          <w:color w:val="000000"/>
          <w:spacing w:val="6"/>
          <w:sz w:val="28"/>
          <w:szCs w:val="28"/>
        </w:rPr>
        <w:t xml:space="preserve">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</w:t>
      </w:r>
      <w:r>
        <w:rPr>
          <w:color w:val="000000"/>
          <w:spacing w:val="6"/>
          <w:sz w:val="28"/>
          <w:szCs w:val="28"/>
        </w:rPr>
        <w:t xml:space="preserve"> </w:t>
      </w:r>
      <w:r w:rsidRPr="00887AD9">
        <w:rPr>
          <w:color w:val="000000"/>
          <w:spacing w:val="6"/>
          <w:sz w:val="28"/>
          <w:szCs w:val="28"/>
        </w:rPr>
        <w:t xml:space="preserve">е – </w:t>
      </w:r>
      <w:bookmarkStart w:id="79" w:name="_GoBack"/>
      <w:bookmarkEnd w:id="79"/>
      <w:r w:rsidRPr="00887AD9">
        <w:rPr>
          <w:color w:val="000000"/>
          <w:spacing w:val="6"/>
          <w:sz w:val="28"/>
          <w:szCs w:val="28"/>
        </w:rPr>
        <w:t xml:space="preserve">транзистор с перехо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 ж – полевой тра</w:t>
      </w:r>
      <w:r w:rsidRPr="00887AD9">
        <w:rPr>
          <w:color w:val="000000"/>
          <w:spacing w:val="6"/>
          <w:sz w:val="28"/>
          <w:szCs w:val="28"/>
        </w:rPr>
        <w:t>н</w:t>
      </w:r>
      <w:r w:rsidRPr="00887AD9">
        <w:rPr>
          <w:color w:val="000000"/>
          <w:spacing w:val="6"/>
          <w:sz w:val="28"/>
          <w:szCs w:val="28"/>
        </w:rPr>
        <w:t xml:space="preserve">зистор с каналом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 xml:space="preserve">типа. </w:t>
      </w:r>
    </w:p>
    <w:p w:rsidR="00BA1C48" w:rsidRPr="000F6BD5" w:rsidRDefault="0092364E" w:rsidP="0092364E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  <w:r>
        <w:rPr>
          <w:color w:val="000000"/>
          <w:spacing w:val="6"/>
          <w:sz w:val="28"/>
          <w:szCs w:val="28"/>
        </w:rPr>
        <w:br w:type="page"/>
      </w:r>
      <w:r w:rsidR="00EE5D69">
        <w:object w:dxaOrig="9717" w:dyaOrig="2421">
          <v:shape id="_x0000_i1060" type="#_x0000_t75" style="width:433.4pt;height:102.75pt" o:ole="">
            <v:imagedata r:id="rId108" o:title="" croptop="2867f"/>
          </v:shape>
          <o:OLEObject Type="Embed" ProgID="Visio.Drawing.11" ShapeID="_x0000_i1060" DrawAspect="Content" ObjectID="_1486900463" r:id="rId109"/>
        </w:obje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а                  </w:t>
      </w:r>
      <w:r>
        <w:rPr>
          <w:color w:val="000000"/>
          <w:sz w:val="26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 xml:space="preserve">        б                 </w:t>
      </w:r>
      <w:r>
        <w:rPr>
          <w:color w:val="000000"/>
          <w:sz w:val="26"/>
          <w:szCs w:val="28"/>
        </w:rPr>
        <w:t xml:space="preserve">      </w:t>
      </w:r>
      <w:r w:rsidRPr="009073DC">
        <w:rPr>
          <w:color w:val="000000"/>
          <w:sz w:val="26"/>
          <w:szCs w:val="28"/>
        </w:rPr>
        <w:t xml:space="preserve">           в                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              г</w:t>
      </w:r>
    </w:p>
    <w:p w:rsidR="0008751A" w:rsidRPr="00984154" w:rsidRDefault="00EE5D69" w:rsidP="001E5E51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object w:dxaOrig="8809" w:dyaOrig="2877">
          <v:shape id="_x0000_i1061" type="#_x0000_t75" style="width:381pt;height:124.45pt" o:ole="">
            <v:imagedata r:id="rId110" o:title=""/>
          </v:shape>
          <o:OLEObject Type="Embed" ProgID="Visio.Drawing.11" ShapeID="_x0000_i1061" DrawAspect="Content" ObjectID="_1486900464" r:id="rId111"/>
        </w:object>
      </w:r>
    </w:p>
    <w:p w:rsidR="0008751A" w:rsidRDefault="0008751A" w:rsidP="00EE2154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640EEB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</w:t>
      </w:r>
      <w:r w:rsidR="00EE2154">
        <w:rPr>
          <w:color w:val="000000"/>
          <w:sz w:val="28"/>
          <w:szCs w:val="28"/>
        </w:rPr>
        <w:t xml:space="preserve">    </w:t>
      </w:r>
      <w:r w:rsidRPr="00984154">
        <w:rPr>
          <w:color w:val="000000"/>
          <w:sz w:val="28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                 </w:t>
      </w:r>
      <w:r w:rsidR="00EE2154">
        <w:rPr>
          <w:color w:val="000000"/>
          <w:sz w:val="28"/>
          <w:szCs w:val="28"/>
        </w:rPr>
        <w:t xml:space="preserve">     </w:t>
      </w: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>ж</w:t>
      </w:r>
    </w:p>
    <w:p w:rsidR="0008751A" w:rsidRPr="00640EEB" w:rsidRDefault="0008751A" w:rsidP="000F6BD5">
      <w:pPr>
        <w:widowControl w:val="0"/>
        <w:autoSpaceDE w:val="0"/>
        <w:autoSpaceDN w:val="0"/>
        <w:adjustRightInd w:val="0"/>
        <w:spacing w:before="240"/>
        <w:jc w:val="center"/>
      </w:pPr>
      <w:r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0</w:t>
      </w:r>
      <w:r w:rsidRPr="00640EEB">
        <w:rPr>
          <w:color w:val="000000"/>
          <w:sz w:val="26"/>
          <w:szCs w:val="28"/>
        </w:rPr>
        <w:t xml:space="preserve"> – </w:t>
      </w:r>
      <w:r>
        <w:rPr>
          <w:color w:val="000000"/>
          <w:sz w:val="26"/>
          <w:szCs w:val="28"/>
        </w:rPr>
        <w:t>Условные графические обозначения полупроводниковых приборов</w:t>
      </w:r>
      <w:r>
        <w:rPr>
          <w:color w:val="000000"/>
          <w:sz w:val="26"/>
          <w:szCs w:val="28"/>
        </w:rPr>
        <w:br/>
        <w:t>(к пункту 3.3.7)</w:t>
      </w:r>
    </w:p>
    <w:p w:rsidR="0008751A" w:rsidRPr="000F6BD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 изображены полупроводниковые приборы с фото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 xml:space="preserve">трическим эффектом: а – фоторезистор; б – фотодиод; в – диодный </w:t>
      </w:r>
      <w:proofErr w:type="spellStart"/>
      <w:r w:rsidRPr="00984154">
        <w:rPr>
          <w:color w:val="000000"/>
          <w:sz w:val="28"/>
          <w:szCs w:val="28"/>
        </w:rPr>
        <w:t>фототи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стор</w:t>
      </w:r>
      <w:proofErr w:type="spellEnd"/>
      <w:r w:rsidRPr="00984154">
        <w:rPr>
          <w:color w:val="000000"/>
          <w:sz w:val="28"/>
          <w:szCs w:val="28"/>
        </w:rPr>
        <w:t xml:space="preserve">; г – фототранзистор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</w:t>
      </w:r>
      <w:r w:rsidRPr="00984154">
        <w:rPr>
          <w:color w:val="000000"/>
          <w:sz w:val="28"/>
          <w:szCs w:val="28"/>
        </w:rPr>
        <w:t xml:space="preserve">; д – диодная </w:t>
      </w:r>
      <w:proofErr w:type="spellStart"/>
      <w:r w:rsidRPr="00984154">
        <w:rPr>
          <w:color w:val="000000"/>
          <w:sz w:val="28"/>
          <w:szCs w:val="28"/>
        </w:rPr>
        <w:t>оптопара</w:t>
      </w:r>
      <w:proofErr w:type="spellEnd"/>
      <w:r w:rsidRPr="00984154">
        <w:rPr>
          <w:color w:val="000000"/>
          <w:sz w:val="28"/>
          <w:szCs w:val="28"/>
        </w:rPr>
        <w:t>; е – диодно</w:t>
      </w:r>
      <w:r w:rsidR="00EE5D69">
        <w:rPr>
          <w:color w:val="000000"/>
          <w:sz w:val="28"/>
          <w:szCs w:val="28"/>
        </w:rPr>
        <w:t>-</w:t>
      </w:r>
      <w:proofErr w:type="spellStart"/>
      <w:r w:rsidRPr="00984154">
        <w:rPr>
          <w:color w:val="000000"/>
          <w:sz w:val="28"/>
          <w:szCs w:val="28"/>
        </w:rPr>
        <w:t>тирис</w:t>
      </w:r>
      <w:proofErr w:type="spellEnd"/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торная </w:t>
      </w:r>
      <w:proofErr w:type="spellStart"/>
      <w:r w:rsidRPr="00984154">
        <w:rPr>
          <w:color w:val="000000"/>
          <w:sz w:val="28"/>
          <w:szCs w:val="28"/>
        </w:rPr>
        <w:t>оптопара</w:t>
      </w:r>
      <w:proofErr w:type="spellEnd"/>
      <w:r w:rsidRPr="00984154">
        <w:rPr>
          <w:color w:val="000000"/>
          <w:sz w:val="28"/>
          <w:szCs w:val="28"/>
        </w:rPr>
        <w:t>; ж – светодиод.</w:t>
      </w:r>
    </w:p>
    <w:p w:rsidR="001E5E51" w:rsidRDefault="001E5E51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4496" behindDoc="0" locked="0" layoutInCell="1" allowOverlap="1">
            <wp:simplePos x="0" y="0"/>
            <wp:positionH relativeFrom="column">
              <wp:posOffset>1689100</wp:posOffset>
            </wp:positionH>
            <wp:positionV relativeFrom="paragraph">
              <wp:posOffset>160020</wp:posOffset>
            </wp:positionV>
            <wp:extent cx="2586355" cy="1229360"/>
            <wp:effectExtent l="19050" t="0" r="4445" b="0"/>
            <wp:wrapNone/>
            <wp:docPr id="2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55" cy="1229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2352" behindDoc="1" locked="0" layoutInCell="1" allowOverlap="1">
            <wp:simplePos x="0" y="0"/>
            <wp:positionH relativeFrom="column">
              <wp:posOffset>4680585</wp:posOffset>
            </wp:positionH>
            <wp:positionV relativeFrom="paragraph">
              <wp:posOffset>49530</wp:posOffset>
            </wp:positionV>
            <wp:extent cx="952500" cy="942975"/>
            <wp:effectExtent l="19050" t="0" r="0" b="0"/>
            <wp:wrapTight wrapText="bothSides">
              <wp:wrapPolygon edited="0">
                <wp:start x="-432" y="0"/>
                <wp:lineTo x="-432" y="21382"/>
                <wp:lineTo x="21600" y="21382"/>
                <wp:lineTo x="21600" y="0"/>
                <wp:lineTo x="-432" y="0"/>
              </wp:wrapPolygon>
            </wp:wrapTight>
            <wp:docPr id="851" name="Рисунок 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1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1328" behindDoc="1" locked="0" layoutInCell="1" allowOverlap="1">
            <wp:simplePos x="0" y="0"/>
            <wp:positionH relativeFrom="column">
              <wp:posOffset>346710</wp:posOffset>
            </wp:positionH>
            <wp:positionV relativeFrom="paragraph">
              <wp:posOffset>49530</wp:posOffset>
            </wp:positionV>
            <wp:extent cx="1095375" cy="933450"/>
            <wp:effectExtent l="19050" t="0" r="9525" b="0"/>
            <wp:wrapTight wrapText="bothSides">
              <wp:wrapPolygon edited="0">
                <wp:start x="-376" y="0"/>
                <wp:lineTo x="-376" y="21159"/>
                <wp:lineTo x="21788" y="21159"/>
                <wp:lineTo x="21788" y="0"/>
                <wp:lineTo x="-376" y="0"/>
              </wp:wrapPolygon>
            </wp:wrapTight>
            <wp:docPr id="849" name="Рисунок 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9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lum contrast="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</w:t>
      </w:r>
      <w:r w:rsidRPr="009073DC">
        <w:rPr>
          <w:color w:val="000000"/>
          <w:sz w:val="26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                          </w:t>
      </w:r>
      <w:r w:rsidR="00EE5D69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</w:t>
      </w:r>
      <w:r w:rsidRPr="009073DC">
        <w:rPr>
          <w:color w:val="000000"/>
          <w:sz w:val="26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          </w:t>
      </w:r>
      <w:r w:rsidRPr="009073DC">
        <w:rPr>
          <w:color w:val="000000"/>
          <w:sz w:val="26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                             </w:t>
      </w:r>
      <w:r w:rsidRPr="009073DC">
        <w:rPr>
          <w:color w:val="000000"/>
          <w:sz w:val="26"/>
          <w:szCs w:val="28"/>
        </w:rPr>
        <w:t>г</w:t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3376" behindDoc="1" locked="0" layoutInCell="1" allowOverlap="1">
            <wp:simplePos x="0" y="0"/>
            <wp:positionH relativeFrom="column">
              <wp:posOffset>283845</wp:posOffset>
            </wp:positionH>
            <wp:positionV relativeFrom="paragraph">
              <wp:posOffset>125730</wp:posOffset>
            </wp:positionV>
            <wp:extent cx="1876425" cy="1160780"/>
            <wp:effectExtent l="19050" t="0" r="9525" b="0"/>
            <wp:wrapTight wrapText="bothSides">
              <wp:wrapPolygon edited="0">
                <wp:start x="-219" y="0"/>
                <wp:lineTo x="-219" y="21269"/>
                <wp:lineTo x="21710" y="21269"/>
                <wp:lineTo x="21710" y="0"/>
                <wp:lineTo x="-219" y="0"/>
              </wp:wrapPolygon>
            </wp:wrapTight>
            <wp:docPr id="852" name="Рисунок 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2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160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4400" behindDoc="1" locked="0" layoutInCell="1" allowOverlap="1">
            <wp:simplePos x="0" y="0"/>
            <wp:positionH relativeFrom="column">
              <wp:posOffset>2569845</wp:posOffset>
            </wp:positionH>
            <wp:positionV relativeFrom="paragraph">
              <wp:posOffset>133350</wp:posOffset>
            </wp:positionV>
            <wp:extent cx="1895475" cy="1163955"/>
            <wp:effectExtent l="19050" t="0" r="9525" b="0"/>
            <wp:wrapTight wrapText="bothSides">
              <wp:wrapPolygon edited="0">
                <wp:start x="-217" y="0"/>
                <wp:lineTo x="-217" y="21211"/>
                <wp:lineTo x="21709" y="21211"/>
                <wp:lineTo x="21709" y="0"/>
                <wp:lineTo x="-217" y="0"/>
              </wp:wrapPolygon>
            </wp:wrapTight>
            <wp:docPr id="853" name="Рисунок 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3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163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5424" behindDoc="1" locked="0" layoutInCell="1" allowOverlap="1">
            <wp:simplePos x="0" y="0"/>
            <wp:positionH relativeFrom="column">
              <wp:posOffset>4855845</wp:posOffset>
            </wp:positionH>
            <wp:positionV relativeFrom="paragraph">
              <wp:posOffset>43180</wp:posOffset>
            </wp:positionV>
            <wp:extent cx="972185" cy="838200"/>
            <wp:effectExtent l="19050" t="0" r="0" b="0"/>
            <wp:wrapTight wrapText="bothSides">
              <wp:wrapPolygon edited="0">
                <wp:start x="-423" y="0"/>
                <wp:lineTo x="-423" y="21109"/>
                <wp:lineTo x="21586" y="21109"/>
                <wp:lineTo x="21586" y="0"/>
                <wp:lineTo x="-423" y="0"/>
              </wp:wrapPolygon>
            </wp:wrapTight>
            <wp:docPr id="854" name="Рисунок 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4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18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073DC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</w:t>
      </w:r>
      <w:r w:rsidRPr="009073DC">
        <w:rPr>
          <w:color w:val="000000"/>
          <w:sz w:val="26"/>
          <w:szCs w:val="28"/>
        </w:rPr>
        <w:t xml:space="preserve">е </w:t>
      </w:r>
      <w:r w:rsidRPr="00984154">
        <w:rPr>
          <w:color w:val="000000"/>
          <w:sz w:val="28"/>
          <w:szCs w:val="28"/>
        </w:rPr>
        <w:t xml:space="preserve">                                    </w:t>
      </w:r>
      <w:r w:rsidRPr="009073DC">
        <w:rPr>
          <w:color w:val="000000"/>
          <w:sz w:val="26"/>
          <w:szCs w:val="28"/>
        </w:rPr>
        <w:t>ж</w:t>
      </w:r>
    </w:p>
    <w:p w:rsidR="0008751A" w:rsidRPr="009073DC" w:rsidRDefault="0008751A" w:rsidP="00397017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1</w:t>
      </w:r>
      <w:r>
        <w:rPr>
          <w:color w:val="000000"/>
          <w:sz w:val="26"/>
          <w:szCs w:val="28"/>
        </w:rPr>
        <w:t xml:space="preserve"> – Условные графические обозначения полупроводниковых приборов</w:t>
      </w:r>
      <w:r>
        <w:rPr>
          <w:color w:val="000000"/>
          <w:sz w:val="26"/>
          <w:szCs w:val="28"/>
        </w:rPr>
        <w:br/>
        <w:t>с фотоэлектрическим эффектом (к пункту 3.3.7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 xml:space="preserve"> Источники питания электрические обознач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42.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а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16"/>
          <w:szCs w:val="16"/>
        </w:rPr>
      </w:pPr>
      <w:r>
        <w:rPr>
          <w:b/>
          <w:color w:val="000000"/>
          <w:sz w:val="28"/>
          <w:szCs w:val="28"/>
        </w:rPr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 xml:space="preserve"> Устройства индикаци</w:t>
      </w:r>
      <w:r w:rsidR="00EE5D69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и сигнальные ламп</w:t>
      </w:r>
      <w:r w:rsidR="00EE5D69">
        <w:rPr>
          <w:color w:val="000000"/>
          <w:sz w:val="28"/>
          <w:szCs w:val="28"/>
        </w:rPr>
        <w:t>ы</w:t>
      </w:r>
      <w:r w:rsidRPr="00984154">
        <w:rPr>
          <w:color w:val="000000"/>
          <w:sz w:val="28"/>
          <w:szCs w:val="28"/>
        </w:rPr>
        <w:t xml:space="preserve"> и звонок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32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б, в)</w:t>
      </w:r>
    </w:p>
    <w:p w:rsidR="0008751A" w:rsidRPr="00D80B55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32"/>
          <w:szCs w:val="16"/>
        </w:rPr>
      </w:pPr>
    </w:p>
    <w:p w:rsidR="0008751A" w:rsidRPr="00984154" w:rsidRDefault="00C05769" w:rsidP="0008751A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6115050" cy="1502410"/>
                <wp:effectExtent l="0" t="0" r="0" b="2540"/>
                <wp:docPr id="773" name="Полотно 7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744" name="Line 775"/>
                        <wps:cNvCnPr/>
                        <wps:spPr bwMode="auto">
                          <a:xfrm>
                            <a:off x="1524000" y="635000"/>
                            <a:ext cx="24384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5" name="Line 776"/>
                        <wps:cNvCnPr/>
                        <wps:spPr bwMode="auto">
                          <a:xfrm>
                            <a:off x="1767840" y="520065"/>
                            <a:ext cx="635" cy="23114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6" name="Line 777"/>
                        <wps:cNvCnPr/>
                        <wps:spPr bwMode="auto">
                          <a:xfrm>
                            <a:off x="1828800" y="403860"/>
                            <a:ext cx="635" cy="46291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7" name="Line 778"/>
                        <wps:cNvCnPr/>
                        <wps:spPr bwMode="auto">
                          <a:xfrm>
                            <a:off x="1828800" y="635000"/>
                            <a:ext cx="24384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8" name="Text Box 779"/>
                        <wps:cNvSpPr txBox="1">
                          <a:spLocks noChangeArrowheads="1"/>
                        </wps:cNvSpPr>
                        <wps:spPr bwMode="auto">
                          <a:xfrm>
                            <a:off x="1767840" y="404495"/>
                            <a:ext cx="3048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510A08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510A08">
                                <w:rPr>
                                  <w:sz w:val="22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9" name="Line 780"/>
                        <wps:cNvCnPr/>
                        <wps:spPr bwMode="auto">
                          <a:xfrm flipV="1">
                            <a:off x="2742565" y="173355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0" name="Line 781"/>
                        <wps:cNvCnPr/>
                        <wps:spPr bwMode="auto">
                          <a:xfrm flipV="1">
                            <a:off x="3413125" y="173355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1" name="Line 782"/>
                        <wps:cNvCnPr/>
                        <wps:spPr bwMode="auto">
                          <a:xfrm>
                            <a:off x="2742565" y="231140"/>
                            <a:ext cx="6705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2" name="Text Box 783"/>
                        <wps:cNvSpPr txBox="1">
                          <a:spLocks noChangeArrowheads="1"/>
                        </wps:cNvSpPr>
                        <wps:spPr bwMode="auto">
                          <a:xfrm>
                            <a:off x="2803525" y="0"/>
                            <a:ext cx="48768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510A08" w:rsidRDefault="008E321C" w:rsidP="0008751A">
                              <w:pPr>
                                <w:jc w:val="center"/>
                                <w:rPr>
                                  <w:sz w:val="22"/>
                                </w:rPr>
                              </w:pPr>
                              <w:r w:rsidRPr="00510A08">
                                <w:rPr>
                                  <w:sz w:val="22"/>
                                </w:rPr>
                                <w:t>6...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3" name="AutoShape 784"/>
                        <wps:cNvSpPr>
                          <a:spLocks noChangeArrowheads="1"/>
                        </wps:cNvSpPr>
                        <wps:spPr bwMode="auto">
                          <a:xfrm>
                            <a:off x="2742565" y="404495"/>
                            <a:ext cx="670560" cy="624205"/>
                          </a:xfrm>
                          <a:prstGeom prst="flowChartSummingJunction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5" name="Oval 785"/>
                        <wps:cNvSpPr>
                          <a:spLocks noChangeArrowheads="1"/>
                        </wps:cNvSpPr>
                        <wps:spPr bwMode="auto">
                          <a:xfrm>
                            <a:off x="3962400" y="404495"/>
                            <a:ext cx="731520" cy="693420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6" name="Text Box 786"/>
                        <wps:cNvSpPr txBox="1">
                          <a:spLocks noChangeArrowheads="1"/>
                        </wps:cNvSpPr>
                        <wps:spPr bwMode="auto">
                          <a:xfrm>
                            <a:off x="3901440" y="751205"/>
                            <a:ext cx="853440" cy="4044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8" name="Line 787"/>
                        <wps:cNvCnPr/>
                        <wps:spPr bwMode="auto">
                          <a:xfrm>
                            <a:off x="3962400" y="751205"/>
                            <a:ext cx="73152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9" name="Line 788"/>
                        <wps:cNvCnPr/>
                        <wps:spPr bwMode="auto">
                          <a:xfrm>
                            <a:off x="4206240" y="751205"/>
                            <a:ext cx="635" cy="17335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6" name="Line 789"/>
                        <wps:cNvCnPr/>
                        <wps:spPr bwMode="auto">
                          <a:xfrm>
                            <a:off x="4450080" y="751205"/>
                            <a:ext cx="635" cy="17335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7" name="Line 790"/>
                        <wps:cNvCnPr/>
                        <wps:spPr bwMode="auto">
                          <a:xfrm flipV="1">
                            <a:off x="4328160" y="346710"/>
                            <a:ext cx="426720" cy="4044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8" name="Line 791"/>
                        <wps:cNvCnPr/>
                        <wps:spPr bwMode="auto">
                          <a:xfrm>
                            <a:off x="4754880" y="346710"/>
                            <a:ext cx="304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9" name="Line 792"/>
                        <wps:cNvCnPr/>
                        <wps:spPr bwMode="auto">
                          <a:xfrm flipV="1">
                            <a:off x="4328160" y="520065"/>
                            <a:ext cx="243840" cy="2311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0" name="Text Box 793"/>
                        <wps:cNvSpPr txBox="1">
                          <a:spLocks noChangeArrowheads="1"/>
                        </wps:cNvSpPr>
                        <wps:spPr bwMode="auto">
                          <a:xfrm>
                            <a:off x="4632960" y="115570"/>
                            <a:ext cx="48768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510A08" w:rsidRDefault="008E321C" w:rsidP="0008751A">
                              <w:pPr>
                                <w:jc w:val="center"/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510A08">
                                <w:rPr>
                                  <w:i/>
                                  <w:sz w:val="22"/>
                                  <w:lang w:val="en-US"/>
                                </w:rPr>
                                <w:t>R</w:t>
                              </w:r>
                              <w:r w:rsidRPr="00510A08">
                                <w:rPr>
                                  <w:sz w:val="22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Text Box 794"/>
                        <wps:cNvSpPr txBox="1">
                          <a:spLocks noChangeArrowheads="1"/>
                        </wps:cNvSpPr>
                        <wps:spPr bwMode="auto">
                          <a:xfrm>
                            <a:off x="1706880" y="1097915"/>
                            <a:ext cx="3108960" cy="346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D80B55" w:rsidRDefault="008E321C" w:rsidP="0008751A">
                              <w:pPr>
                                <w:rPr>
                                  <w:sz w:val="26"/>
                                </w:rPr>
                              </w:pPr>
                              <w:r w:rsidRPr="00D80B55">
                                <w:rPr>
                                  <w:sz w:val="26"/>
                                </w:rPr>
                                <w:t xml:space="preserve">а             </w:t>
                              </w:r>
                              <w:r>
                                <w:rPr>
                                  <w:sz w:val="26"/>
                                </w:rPr>
                                <w:t xml:space="preserve">    </w:t>
                              </w:r>
                              <w:r w:rsidRPr="00D80B55">
                                <w:rPr>
                                  <w:sz w:val="26"/>
                                </w:rPr>
                                <w:t xml:space="preserve">            б                        </w:t>
                              </w:r>
                              <w:r>
                                <w:rPr>
                                  <w:sz w:val="26"/>
                                </w:rPr>
                                <w:t xml:space="preserve"> </w:t>
                              </w:r>
                              <w:r w:rsidRPr="00D80B55">
                                <w:rPr>
                                  <w:sz w:val="26"/>
                                </w:rPr>
                                <w:t xml:space="preserve">   в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73" o:spid="_x0000_s1158" editas="canvas" style="width:481.5pt;height:118.3pt;mso-position-horizontal-relative:char;mso-position-vertical-relative:line" coordsize="61150,150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">
                <v:shape id="_x0000_s1159" type="#_x0000_t75" style="position:absolute;width:61150;height:15024;visibility:visible;mso-wrap-style:square">
                  <v:fill o:detectmouseclick="t"/>
                  <v:path o:connecttype="none"/>
                </v:shape>
                <v:line id="Line 775" o:spid="_x0000_s1160" style="position:absolute;visibility:visible;mso-wrap-style:square" from="15240,6350" to="17678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0ko8MAAADdAAAADwAAAGRycy9kb3ducmV2LnhtbERPTWvCQBC9C/6HZQredNMqtkRXkYK1&#10;eGssQm9DdkxisrPp7kbTf+8WBG/zeJ+zXPemERdyvrKs4HmSgCDOra64UPB92I7fQPiArLGxTAr+&#10;yMN6NRwsMdX2yl90yUIhYgj7FBWUIbSplD4vyaCf2JY4cifrDIYIXSG1w2sMN418SZK5NFhxbCix&#10;pfeS8jrrjIJjl/HPud66BruP3e50/K39dK/U6KnfLEAE6sNDfHd/6jj/dTaD/2/iCX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tJKPDAAAA3QAAAA8AAAAAAAAAAAAA&#10;AAAAoQIAAGRycy9kb3ducmV2LnhtbFBLBQYAAAAABAAEAPkAAACRAwAAAAA=&#10;" strokeweight="1.5pt"/>
                <v:line id="Line 776" o:spid="_x0000_s1161" style="position:absolute;visibility:visible;mso-wrap-style:square" from="17678,5200" to="17684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GBOMMAAADdAAAADwAAAGRycy9kb3ducmV2LnhtbERPS2vCQBC+F/wPywje6sa+lOgqUvBB&#10;b01F8DZkxyQmO5vubjT9926h0Nt8fM9ZrHrTiCs5X1lWMBknIIhzqysuFBy+No8zED4ga2wsk4If&#10;8rBaDh4WmGp740+6ZqEQMYR9igrKENpUSp+XZNCPbUscubN1BkOErpDa4S2Gm0Y+JcmbNFhxbCix&#10;pfeS8jrrjIJjl/HpUm9cg912tzsfv2v//KHUaNiv5yAC9eFf/Ofe6zh/+vIKv9/EE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hgTjDAAAA3QAAAA8AAAAAAAAAAAAA&#10;AAAAoQIAAGRycy9kb3ducmV2LnhtbFBLBQYAAAAABAAEAPkAAACRAwAAAAA=&#10;" strokeweight="1.5pt"/>
                <v:line id="Line 777" o:spid="_x0000_s1162" style="position:absolute;visibility:visible;mso-wrap-style:square" from="18288,4038" to="1829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MfT8MAAADdAAAADwAAAGRycy9kb3ducmV2LnhtbERPTWvCQBC9C/6HZQredNNabImuIgVr&#10;8WYsQm9DdkxisrPp7kbTf98VBG/zeJ+zWPWmERdyvrKs4HmSgCDOra64UPB92IzfQfiArLGxTAr+&#10;yMNqORwsMNX2ynu6ZKEQMYR9igrKENpUSp+XZNBPbEscuZN1BkOErpDa4TWGm0a+JMlMGqw4NpTY&#10;0kdJeZ11RsGxy/jnXG9cg93ndns6/tZ+ulNq9NSv5yAC9eEhvru/dJz/9jqD2zfxBLn8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zH0/DAAAA3QAAAA8AAAAAAAAAAAAA&#10;AAAAoQIAAGRycy9kb3ducmV2LnhtbFBLBQYAAAAABAAEAPkAAACRAwAAAAA=&#10;" strokeweight="1.5pt"/>
                <v:line id="Line 778" o:spid="_x0000_s1163" style="position:absolute;visibility:visible;mso-wrap-style:square" from="18288,6350" to="20726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+61MMAAADdAAAADwAAAGRycy9kb3ducmV2LnhtbERPTWvCQBC9F/wPywi91Y21qERXEUEt&#10;vTUVwduQHZOY7Gy6u9H033cLQm/zeJ+zXPemETdyvrKsYDxKQBDnVldcKDh+7V7mIHxA1thYJgU/&#10;5GG9GjwtMdX2zp90y0IhYgj7FBWUIbSplD4vyaAf2ZY4chfrDIYIXSG1w3sMN418TZKpNFhxbCix&#10;pW1JeZ11RsGpy/h8rXeuwW5/OFxO37WffCj1POw3CxCB+vAvfrjfdZw/e5vB3zfxBLn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/utTDAAAA3QAAAA8AAAAAAAAAAAAA&#10;AAAAoQIAAGRycy9kb3ducmV2LnhtbFBLBQYAAAAABAAEAPkAAACRAwAAAAA=&#10;" strokeweight="1.5pt"/>
                <v:shape id="Text Box 779" o:spid="_x0000_s1164" type="#_x0000_t202" style="position:absolute;left:17678;top:4044;width:3048;height:2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5oxsUA&#10;AADdAAAADwAAAGRycy9kb3ducmV2LnhtbESPT0sDMRDF74LfIYzgzWYrorI2LW1pwYMIbRe8Dptx&#10;s3QzWZK4f769cxC8zfDevPeb1WbynRoopjawgeWiAEVcB9tyY6C6HB9eQaWMbLELTAZmSrBZ396s&#10;sLRh5BMN59woCeFUogGXc19qnWpHHtMi9MSifYfoMcsaG20jjhLuO/1YFM/aY8vS4LCnvaP6ev7x&#10;BvxH8XX6PCxdNVcD5vmyizxOxtzfTds3UJmm/G/+u363gv/yJLjyjYy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nmjGxQAAAN0AAAAPAAAAAAAAAAAAAAAAAJgCAABkcnMv&#10;ZG93bnJldi54bWxQSwUGAAAAAAQABAD1AAAAigMAAAAA&#10;" filled="f" stroked="f" strokeweight="1.5pt">
                  <v:textbox>
                    <w:txbxContent>
                      <w:p w:rsidR="008E321C" w:rsidRPr="00510A08" w:rsidRDefault="008E321C" w:rsidP="0008751A">
                        <w:pPr>
                          <w:rPr>
                            <w:sz w:val="22"/>
                          </w:rPr>
                        </w:pPr>
                        <w:r w:rsidRPr="00510A08">
                          <w:rPr>
                            <w:sz w:val="22"/>
                          </w:rPr>
                          <w:t>+</w:t>
                        </w:r>
                      </w:p>
                    </w:txbxContent>
                  </v:textbox>
                </v:shape>
                <v:line id="Line 780" o:spid="_x0000_s1165" style="position:absolute;flip:y;visibility:visible;mso-wrap-style:square" from="27425,1733" to="27432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8kXMUAAADdAAAADwAAAGRycy9kb3ducmV2LnhtbERPTWsCMRC9F/ofwhS8SM22SKurUUQo&#10;ePBSLSu9jZvpZtnNZE2irv++KQi9zeN9znzZ21ZcyIfasYKXUQaCuHS65krB1/7jeQIiRGSNrWNS&#10;cKMAy8Xjwxxz7a78SZddrEQK4ZCjAhNjl0sZSkMWw8h1xIn7cd5iTNBXUnu8pnDbytcse5MWa04N&#10;BjtaGyqb3dkqkJPt8ORXx3FTNIfD1BRl0X1vlRo89asZiEh9/Bff3Rud5r+Pp/D3TTp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L8kXMUAAADdAAAADwAAAAAAAAAA&#10;AAAAAAChAgAAZHJzL2Rvd25yZXYueG1sUEsFBgAAAAAEAAQA+QAAAJMDAAAAAA==&#10;"/>
                <v:line id="Line 781" o:spid="_x0000_s1166" style="position:absolute;flip:y;visibility:visible;mso-wrap-style:square" from="34131,1733" to="34137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wbHMgAAADdAAAADwAAAGRycy9kb3ducmV2LnhtbESPT0/DMAzF70j7DpEncUEsHeLPKMum&#10;CQmJwy4M1ImbaUxTtXG6JGzl2+MD0m623vN7Py/Xo+/VkWJqAxuYzwpQxHWwLTcGPt5frhegUka2&#10;2AcmA7+UYL2aXCyxtOHEb3Tc5UZJCKcSDbich1LrVDvymGZhIBbtO0SPWdbYaBvxJOG+1zdFca89&#10;tiwNDgd6dlR3ux9vQC+2V4e4+brtqm6/f3RVXQ2fW2Mup+PmCVSmMZ/N/9evVvAf7oRfvpER9OoP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FwbHMgAAADdAAAADwAAAAAA&#10;AAAAAAAAAAChAgAAZHJzL2Rvd25yZXYueG1sUEsFBgAAAAAEAAQA+QAAAJYDAAAAAA==&#10;"/>
                <v:line id="Line 782" o:spid="_x0000_s1167" style="position:absolute;visibility:visible;mso-wrap-style:square" from="27425,2311" to="34131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38y8MAAADdAAAADwAAAGRycy9kb3ducmV2LnhtbERPTWvCQBC9C/0PyxR6MxuFaomuUgpK&#10;LqVUi+cxOyZps7Mxu82m/vquIHibx/uc5Xowjeipc7VlBZMkBUFcWF1zqeBrvxm/gHAeWWNjmRT8&#10;kYP16mG0xEzbwJ/U73wpYgi7DBVU3reZlK6oyKBLbEscuZPtDPoIu1LqDkMMN42cpulMGqw5NlTY&#10;0ltFxc/u1yhIw2Urv2Ve9x/5+zm0x3CYnoNST4/D6wKEp8HfxTd3ruP8+fMErt/EE+Tq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RN/MvDAAAA3QAAAA8AAAAAAAAAAAAA&#10;AAAAoQIAAGRycy9kb3ducmV2LnhtbFBLBQYAAAAABAAEAPkAAACRAwAAAAA=&#10;">
                  <v:stroke startarrow="block" endarrow="block"/>
                </v:line>
                <v:shape id="Text Box 783" o:spid="_x0000_s1168" type="#_x0000_t202" style="position:absolute;left:28035;width:4877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6+v8IA&#10;AADdAAAADwAAAGRycy9kb3ducmV2LnhtbERPS4vCMBC+L/gfwgjeNFnRXe0aRRTBk8v6gr0NzdiW&#10;bSalibb+eyMIe5uP7zmzRWtLcaPaF441vA8UCOLUmYIzDcfDpj8B4QOywdIxabiTh8W88zbDxLiG&#10;f+i2D5mIIewT1JCHUCVS+jQni37gKuLIXVxtMURYZ9LU2MRwW8qhUh/SYsGxIceKVjmlf/ur1XDa&#10;XX7PI/Wdre24alyrJNup1LrXbZdfIAK14V/8cm9NnP85HsLzm3iC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rr6/wgAAAN0AAAAPAAAAAAAAAAAAAAAAAJgCAABkcnMvZG93&#10;bnJldi54bWxQSwUGAAAAAAQABAD1AAAAhwMAAAAA&#10;" filled="f" stroked="f">
                  <v:textbox>
                    <w:txbxContent>
                      <w:p w:rsidR="008E321C" w:rsidRPr="00510A08" w:rsidRDefault="008E321C" w:rsidP="0008751A">
                        <w:pPr>
                          <w:jc w:val="center"/>
                          <w:rPr>
                            <w:sz w:val="22"/>
                          </w:rPr>
                        </w:pPr>
                        <w:r w:rsidRPr="00510A08">
                          <w:rPr>
                            <w:sz w:val="22"/>
                          </w:rPr>
                          <w:t>6...8</w:t>
                        </w:r>
                      </w:p>
                    </w:txbxContent>
                  </v:textbox>
                </v:shape>
                <v:shapetype id="_x0000_t123" coordsize="21600,21600" o:spt="123" path="m10800,qx,10800,10800,21600,21600,10800,10800,xem3163,3163nfl18437,18437em3163,18437nfl18437,3163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AutoShape 784" o:spid="_x0000_s1169" type="#_x0000_t123" style="position:absolute;left:27425;top:4044;width:6706;height:6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OrFMQA&#10;AADdAAAADwAAAGRycy9kb3ducmV2LnhtbERPS2vCQBC+C/6HZQRvZuOr2tRVSqFQ8aQtDd6m2WkS&#10;zc6G7Krx37uC4G0+vucsVq2pxJkaV1pWMIxiEMSZ1SXnCn6+PwdzEM4ja6wsk4IrOVgtu50FJtpe&#10;eEvnnc9FCGGXoILC+zqR0mUFGXSRrYkD928bgz7AJpe6wUsIN5UcxfGLNFhyaCiwpo+CsuPuZBSU&#10;mZTTjb6mh196ndT79C89rWdK9Xvt+xsIT61/ih/uLx3mz6ZjuH8TTpD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DqxTEAAAA3QAAAA8AAAAAAAAAAAAAAAAAmAIAAGRycy9k&#10;b3ducmV2LnhtbFBLBQYAAAAABAAEAPUAAACJAwAAAAA=&#10;" filled="f" strokeweight="1.5pt"/>
                <v:oval id="Oval 785" o:spid="_x0000_s1170" style="position:absolute;left:39624;top:4044;width:7315;height:69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XOmsEA&#10;AADdAAAADwAAAGRycy9kb3ducmV2LnhtbERP3WrCMBS+H+wdwhnsbqYT1NIZZQzmdqmtD3DWnDZl&#10;zUlIMq1vbwaCd+fj+z3r7WRHcaIQB8cKXmcFCOLW6YF7Bcfm86UEEROyxtExKbhQhO3m8WGNlXZn&#10;PtCpTr3IIRwrVGBS8pWUsTVkMc6cJ85c54LFlGHopQ54zuF2lPOiWEqLA+cGg54+DLW/9Z9VsOv6&#10;Wtc8NPNi57sy2PDl9z9KPT9N728gEk3pLr65v3Wev1os4P+bfILcX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jFzprBAAAA3QAAAA8AAAAAAAAAAAAAAAAAmAIAAGRycy9kb3du&#10;cmV2LnhtbFBLBQYAAAAABAAEAPUAAACGAwAAAAA=&#10;" filled="f" strokeweight="1.5pt"/>
                <v:shape id="Text Box 786" o:spid="_x0000_s1171" type="#_x0000_t202" style="position:absolute;left:39014;top:7512;width:8534;height:4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eW88MA&#10;AADdAAAADwAAAGRycy9kb3ducmV2LnhtbERPzWrCQBC+F3yHZQQvpW6UJmmjq2ihJVfTPMCYHZNg&#10;djZkVxPfvlso9DYf3+9s95PpxJ0G11pWsFpGIIgrq1uuFZTfny9vIJxH1thZJgUPcrDfzZ62mGk7&#10;8onuha9FCGGXoYLG+z6T0lUNGXRL2xMH7mIHgz7AoZZ6wDGEm06uoyiRBlsODQ329NFQdS1uRsEl&#10;H5/j9/H85cv09JocsU3P9qHUYj4dNiA8Tf5f/OfOdZifxgn8fhNOkL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eW88MAAADdAAAADwAAAAAAAAAAAAAAAACYAgAAZHJzL2Rv&#10;d25yZXYueG1sUEsFBgAAAAAEAAQA9QAAAIgDAAAAAA==&#10;" stroked="f">
                  <v:textbox>
                    <w:txbxContent>
                      <w:p w:rsidR="008E321C" w:rsidRDefault="008E321C" w:rsidP="0008751A"/>
                    </w:txbxContent>
                  </v:textbox>
                </v:shape>
                <v:line id="Line 787" o:spid="_x0000_s1172" style="position:absolute;visibility:visible;mso-wrap-style:square" from="39624,7512" to="46939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m4e8cAAADdAAAADwAAAGRycy9kb3ducmV2LnhtbESPT2vDMAzF74N9B6PBbquzjv0hq1tG&#10;oevobeko7CZiNckSy5nttOm3rw6F3iTe03s/zRaj69SBQmw8G3icZKCIS28brgz8bFcPb6BiQrbY&#10;eSYDJ4qwmN/ezDC3/sjfdChSpSSEY44G6pT6XOtY1uQwTnxPLNreB4dJ1lBpG/Ao4a7T0yx70Q4b&#10;loYae1rWVLbF4AzshoJ//9pV6HD4XK/3u/82Pm2Mub8bP95BJRrT1Xy5/rKC//osuPKNjKDnZ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ubh7xwAAAN0AAAAPAAAAAAAA&#10;AAAAAAAAAKECAABkcnMvZG93bnJldi54bWxQSwUGAAAAAAQABAD5AAAAlQMAAAAA&#10;" strokeweight="1.5pt"/>
                <v:line id="Line 788" o:spid="_x0000_s1173" style="position:absolute;visibility:visible;mso-wrap-style:square" from="42062,7512" to="42068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Ud4MQAAADdAAAADwAAAGRycy9kb3ducmV2LnhtbERPS2vCQBC+F/wPywje6saWthpdRQo+&#10;6K2pCN6G7JjEZGfT3Y2m/94tFHqbj+85i1VvGnEl5yvLCibjBARxbnXFhYLD1+ZxCsIHZI2NZVLw&#10;Qx5Wy8HDAlNtb/xJ1ywUIoawT1FBGUKbSunzkgz6sW2JI3e2zmCI0BVSO7zFcNPIpyR5lQYrjg0l&#10;tvReUl5nnVFw7DI+XeqNa7Db7nbn43ftnz+UGg379RxEoD78i//cex3nv73M4PebeIJ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9R3gxAAAAN0AAAAPAAAAAAAAAAAA&#10;AAAAAKECAABkcnMvZG93bnJldi54bWxQSwUGAAAAAAQABAD5AAAAkgMAAAAA&#10;" strokeweight="1.5pt"/>
                <v:line id="Line 789" o:spid="_x0000_s1174" style="position:absolute;visibility:visible;mso-wrap-style:square" from="44500,7512" to="4450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PYz8QAAADcAAAADwAAAGRycy9kb3ducmV2LnhtbESPQWvCQBSE7wX/w/IEb3VjBSvRVUSw&#10;Sm9Ni+DtkX0mMdm3cXej6b/vCkKPw8x8wyzXvWnEjZyvLCuYjBMQxLnVFRcKfr53r3MQPiBrbCyT&#10;gl/ysF4NXpaYanvnL7ploRARwj5FBWUIbSqlz0sy6Me2JY7e2TqDIUpXSO3wHuGmkW9JMpMGK44L&#10;Jba0LSmvs84oOHYZny71zjXYfez35+O19tNPpUbDfrMAEagP/+Fn+6AVvE9n8DgTj4B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I9jPxAAAANwAAAAPAAAAAAAAAAAA&#10;AAAAAKECAABkcnMvZG93bnJldi54bWxQSwUGAAAAAAQABAD5AAAAkgMAAAAA&#10;" strokeweight="1.5pt"/>
                <v:line id="Line 790" o:spid="_x0000_s1175" style="position:absolute;flip:y;visibility:visible;mso-wrap-style:square" from="43281,3467" to="47548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MRkMcAAADcAAAADwAAAGRycy9kb3ducmV2LnhtbESPQWsCMRSE70L/Q3iFXqRmW6XarVGk&#10;IHjwUltWvD03r5tlNy/bJOr23zcFweMwM98w82VvW3EmH2rHCp5GGQji0umaKwVfn+vHGYgQkTW2&#10;jknBLwVYLu4Gc8y1u/AHnXexEgnCIUcFJsYulzKUhiyGkeuIk/ftvMWYpK+k9nhJcNvK5yx7kRZr&#10;TgsGO3o3VDa7k1UgZ9vhj18dJ03R7PevpiiL7rBV6uG+X72BiNTHW/ja3mgF0/EU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4ExGQxwAAANwAAAAPAAAAAAAA&#10;AAAAAAAAAKECAABkcnMvZG93bnJldi54bWxQSwUGAAAAAAQABAD5AAAAlQMAAAAA&#10;"/>
                <v:line id="Line 791" o:spid="_x0000_s1176" style="position:absolute;visibility:visible;mso-wrap-style:square" from="47548,3467" to="50596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gEnc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oBJ3DAAAA3AAAAA8AAAAAAAAAAAAA&#10;AAAAoQIAAGRycy9kb3ducmV2LnhtbFBLBQYAAAAABAAEAPkAAACRAwAAAAA=&#10;"/>
                <v:line id="Line 792" o:spid="_x0000_s1177" style="position:absolute;flip:y;visibility:visible;mso-wrap-style:square" from="43281,5200" to="45720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pX+cYAAADcAAAADwAAAGRycy9kb3ducmV2LnhtbESPQWvCQBSE74L/YXmF3nRThZqmriJC&#10;qVQQTFt6fck+s6nZtyG71fjvXUHocZiZb5j5sreNOFHna8cKnsYJCOLS6ZorBV+fb6MUhA/IGhvH&#10;pOBCHpaL4WCOmXZn3tMpD5WIEPYZKjAhtJmUvjRk0Y9dSxy9g+sshii7SuoOzxFuGzlJkmdpsea4&#10;YLCltaHymP9ZBdN283Gwe5P/7NIiff/9LopyvVXq8aFfvYII1If/8L290Qpm0xe4nYlHQC6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K6V/nGAAAA3AAAAA8AAAAAAAAA&#10;AAAAAAAAoQIAAGRycy9kb3ducmV2LnhtbFBLBQYAAAAABAAEAPkAAACUAwAAAAA=&#10;" strokeweight="1pt">
                  <v:stroke endarrow="block"/>
                </v:line>
                <v:shape id="Text Box 793" o:spid="_x0000_s1178" type="#_x0000_t202" style="position:absolute;left:46329;top:1155;width:4877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Fk2L8A&#10;AADcAAAADwAAAGRycy9kb3ducmV2LnhtbERPy4rCMBTdC/MP4Q7MThMHnx2jDIrgSvEJs7s017bY&#10;3JQmY+vfm4Xg8nDes0VrS3Gn2heONfR7CgRx6kzBmYbTcd2dgPAB2WDpmDQ8yMNi/tGZYWJcw3u6&#10;H0ImYgj7BDXkIVSJlD7NyaLvuYo4cldXWwwR1pk0NTYx3JbyW6mRtFhwbMixomVO6e3wbzWct9e/&#10;y0DtspUdVo1rlWQ7lVp/fba/PyACteEtfrk3RsN4EOfHM/EI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cWTYvwAAANwAAAAPAAAAAAAAAAAAAAAAAJgCAABkcnMvZG93bnJl&#10;di54bWxQSwUGAAAAAAQABAD1AAAAhAMAAAAA&#10;" filled="f" stroked="f">
                  <v:textbox>
                    <w:txbxContent>
                      <w:p w:rsidR="008E321C" w:rsidRPr="00510A08" w:rsidRDefault="008E321C" w:rsidP="0008751A">
                        <w:pPr>
                          <w:jc w:val="center"/>
                          <w:rPr>
                            <w:sz w:val="22"/>
                            <w:lang w:val="en-US"/>
                          </w:rPr>
                        </w:pPr>
                        <w:r w:rsidRPr="00510A08">
                          <w:rPr>
                            <w:i/>
                            <w:sz w:val="22"/>
                            <w:lang w:val="en-US"/>
                          </w:rPr>
                          <w:t>R</w:t>
                        </w:r>
                        <w:r w:rsidRPr="00510A08">
                          <w:rPr>
                            <w:sz w:val="22"/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Text Box 794" o:spid="_x0000_s1179" type="#_x0000_t202" style="position:absolute;left:17068;top:10979;width:31090;height:34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3BQ8UA&#10;AADcAAAADwAAAGRycy9kb3ducmV2LnhtbESPW2vCQBSE3wX/w3IKvumuYr2kriJKoU8V4wX6dsge&#10;k9Ds2ZDdmvTfdwuCj8PMfMOsNp2txJ0aXzrWMB4pEMSZMyXnGs6n9+EChA/IBivHpOGXPGzW/d4K&#10;E+NaPtI9DbmIEPYJaihCqBMpfVaQRT9yNXH0bq6xGKJscmkabCPcVnKi1ExaLDkuFFjTrqDsO/2x&#10;Gi6ft6/rVB3yvX2tW9cpyXYptR68dNs3EIG68Aw/2h9Gw3w6hv8z8QjI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PcFDxQAAANwAAAAPAAAAAAAAAAAAAAAAAJgCAABkcnMv&#10;ZG93bnJldi54bWxQSwUGAAAAAAQABAD1AAAAigMAAAAA&#10;" filled="f" stroked="f">
                  <v:textbox>
                    <w:txbxContent>
                      <w:p w:rsidR="008E321C" w:rsidRPr="00D80B55" w:rsidRDefault="008E321C" w:rsidP="0008751A">
                        <w:pPr>
                          <w:rPr>
                            <w:sz w:val="26"/>
                          </w:rPr>
                        </w:pPr>
                        <w:r w:rsidRPr="00D80B55">
                          <w:rPr>
                            <w:sz w:val="26"/>
                          </w:rPr>
                          <w:t xml:space="preserve">а             </w:t>
                        </w:r>
                        <w:r>
                          <w:rPr>
                            <w:sz w:val="26"/>
                          </w:rPr>
                          <w:t xml:space="preserve">    </w:t>
                        </w:r>
                        <w:r w:rsidRPr="00D80B55">
                          <w:rPr>
                            <w:sz w:val="26"/>
                          </w:rPr>
                          <w:t xml:space="preserve">            б                        </w:t>
                        </w:r>
                        <w:r>
                          <w:rPr>
                            <w:sz w:val="26"/>
                          </w:rPr>
                          <w:t xml:space="preserve"> </w:t>
                        </w:r>
                        <w:r w:rsidRPr="00D80B55">
                          <w:rPr>
                            <w:sz w:val="26"/>
                          </w:rPr>
                          <w:t xml:space="preserve">   в 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9073DC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510A08">
        <w:rPr>
          <w:i/>
          <w:color w:val="000000"/>
          <w:sz w:val="26"/>
          <w:szCs w:val="28"/>
        </w:rPr>
        <w:t>3.12</w:t>
      </w:r>
      <w:r>
        <w:rPr>
          <w:color w:val="000000"/>
          <w:sz w:val="26"/>
          <w:szCs w:val="28"/>
        </w:rPr>
        <w:t xml:space="preserve"> – Условные графические обозначения источников питания, устройств индикации и сигнальных ламп и звонка (к пунктам 3.3.8, 3.3.9)</w:t>
      </w:r>
    </w:p>
    <w:p w:rsidR="0008751A" w:rsidRPr="004C686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3655FE" w:rsidRDefault="0008751A" w:rsidP="0008751A">
      <w:pPr>
        <w:pStyle w:val="2"/>
        <w:ind w:firstLine="709"/>
        <w:jc w:val="left"/>
        <w:rPr>
          <w:bCs/>
          <w:caps w:val="0"/>
          <w:color w:val="000000"/>
          <w:szCs w:val="30"/>
        </w:rPr>
      </w:pPr>
      <w:bookmarkStart w:id="80" w:name="_Toc157495413"/>
      <w:bookmarkStart w:id="81" w:name="_Toc213735966"/>
      <w:bookmarkStart w:id="82" w:name="_Toc246409717"/>
      <w:bookmarkStart w:id="83" w:name="_Toc248821555"/>
      <w:r>
        <w:rPr>
          <w:bCs/>
          <w:caps w:val="0"/>
          <w:color w:val="000000"/>
          <w:szCs w:val="30"/>
        </w:rPr>
        <w:t>3</w:t>
      </w:r>
      <w:r w:rsidRPr="003655FE">
        <w:rPr>
          <w:bCs/>
          <w:caps w:val="0"/>
          <w:color w:val="000000"/>
          <w:szCs w:val="30"/>
        </w:rPr>
        <w:t>.4 Элементы цифровой техники</w:t>
      </w:r>
      <w:bookmarkEnd w:id="80"/>
      <w:bookmarkEnd w:id="81"/>
      <w:bookmarkEnd w:id="82"/>
      <w:bookmarkEnd w:id="83"/>
      <w:r w:rsidRPr="003655FE">
        <w:rPr>
          <w:bCs/>
          <w:caps w:val="0"/>
          <w:color w:val="000000"/>
          <w:szCs w:val="30"/>
        </w:rPr>
        <w:t xml:space="preserve">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30"/>
          <w:szCs w:val="30"/>
        </w:rPr>
      </w:pPr>
    </w:p>
    <w:p w:rsidR="0008751A" w:rsidRPr="00984154" w:rsidRDefault="0008751A" w:rsidP="0008751A">
      <w:pPr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20CDD">
        <w:rPr>
          <w:b/>
          <w:color w:val="000000"/>
          <w:sz w:val="28"/>
          <w:szCs w:val="28"/>
        </w:rPr>
        <w:t>.4.1</w:t>
      </w:r>
      <w:r w:rsidRPr="00984154">
        <w:rPr>
          <w:color w:val="000000"/>
          <w:sz w:val="28"/>
          <w:szCs w:val="28"/>
        </w:rPr>
        <w:t xml:space="preserve"> </w:t>
      </w:r>
      <w:r w:rsidRPr="00EE6BDA">
        <w:rPr>
          <w:caps/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тандарт </w:t>
      </w:r>
      <w:r w:rsidRPr="00EE6BDA">
        <w:rPr>
          <w:bCs/>
          <w:caps/>
          <w:color w:val="000000"/>
          <w:sz w:val="28"/>
          <w:szCs w:val="28"/>
        </w:rPr>
        <w:t xml:space="preserve">ГОСТ </w:t>
      </w:r>
      <w:r w:rsidR="003D03BE">
        <w:rPr>
          <w:bCs/>
          <w:caps/>
          <w:color w:val="000000"/>
          <w:sz w:val="28"/>
          <w:szCs w:val="28"/>
        </w:rPr>
        <w:t>2.743–91</w:t>
      </w:r>
      <w:r>
        <w:rPr>
          <w:bCs/>
          <w:cap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устанавливает общие правила построения условных графических обозначений (УГО) элементов цифровой техники в сх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ах, выполняемых вручную или с помощью печатающих и графических устройств вывода </w:t>
      </w:r>
      <w:r w:rsidR="00ED1FCB" w:rsidRPr="00ED1FCB">
        <w:rPr>
          <w:color w:val="000000"/>
          <w:sz w:val="28"/>
          <w:szCs w:val="28"/>
        </w:rPr>
        <w:t>ПЭВМ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во всех отраслях промышленности.</w:t>
      </w:r>
    </w:p>
    <w:p w:rsidR="0008751A" w:rsidRPr="003D03BE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 w:rsidRPr="003D03BE">
        <w:rPr>
          <w:b/>
          <w:color w:val="000000"/>
          <w:spacing w:val="-2"/>
          <w:sz w:val="28"/>
          <w:szCs w:val="28"/>
        </w:rPr>
        <w:t>3.4.2</w:t>
      </w:r>
      <w:r w:rsidRPr="003D03BE">
        <w:rPr>
          <w:color w:val="000000"/>
          <w:spacing w:val="-2"/>
          <w:sz w:val="28"/>
          <w:szCs w:val="28"/>
        </w:rPr>
        <w:t xml:space="preserve"> Элемент цифровой техники (далее – элемент) – цифровая или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процессорная микросхема, ее элемент или компонент; цифровая микросборка, ее элемент или компонент. Определения цифровой и микропроцессорной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схем, их элементов и компонентов устанавливает ГОСТ 17021</w:t>
      </w:r>
      <w:r w:rsidR="003D03BE" w:rsidRPr="003D03BE">
        <w:rPr>
          <w:color w:val="000000"/>
          <w:spacing w:val="-2"/>
          <w:sz w:val="28"/>
          <w:szCs w:val="28"/>
        </w:rPr>
        <w:t>–2012</w:t>
      </w:r>
      <w:r w:rsidRPr="003D03BE">
        <w:rPr>
          <w:color w:val="000000"/>
          <w:spacing w:val="-2"/>
          <w:sz w:val="28"/>
          <w:szCs w:val="28"/>
        </w:rPr>
        <w:t>, определ</w:t>
      </w:r>
      <w:r w:rsidRPr="003D03BE">
        <w:rPr>
          <w:color w:val="000000"/>
          <w:spacing w:val="-2"/>
          <w:sz w:val="28"/>
          <w:szCs w:val="28"/>
        </w:rPr>
        <w:t>е</w:t>
      </w:r>
      <w:r w:rsidRPr="003D03BE">
        <w:rPr>
          <w:color w:val="000000"/>
          <w:spacing w:val="-2"/>
          <w:sz w:val="28"/>
          <w:szCs w:val="28"/>
        </w:rPr>
        <w:t>ния цифровой микросборки, ее элемента или компонента – ГОСТ 26975</w:t>
      </w:r>
      <w:r w:rsidR="003D03BE" w:rsidRPr="003D03BE">
        <w:rPr>
          <w:color w:val="000000"/>
          <w:spacing w:val="-2"/>
          <w:sz w:val="28"/>
          <w:szCs w:val="28"/>
        </w:rPr>
        <w:t>–86</w:t>
      </w:r>
      <w:r w:rsidRPr="003D03BE">
        <w:rPr>
          <w:color w:val="000000"/>
          <w:spacing w:val="-2"/>
          <w:sz w:val="28"/>
          <w:szCs w:val="28"/>
        </w:rPr>
        <w:t xml:space="preserve">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К элементам цифровой техники условно относят элементы, не предна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ные для преобразования и обработки сигналов, изменяющихся по закону дискретной функции, но применяемые в логических цепях, например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конде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>сатор, генератор и т. п.</w:t>
      </w:r>
    </w:p>
    <w:p w:rsidR="0008751A" w:rsidRPr="00DF7481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3</w:t>
      </w:r>
      <w:r w:rsidRPr="00984154">
        <w:rPr>
          <w:color w:val="000000"/>
          <w:sz w:val="28"/>
          <w:szCs w:val="28"/>
        </w:rPr>
        <w:t xml:space="preserve"> УГО элементов цифровой техники строят на основе прямоуголь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ка. В самом общем виде УГО может содержать основное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ва дополнительных поля, расположенн</w:t>
      </w:r>
      <w:r>
        <w:rPr>
          <w:color w:val="000000"/>
          <w:sz w:val="28"/>
          <w:szCs w:val="28"/>
        </w:rPr>
        <w:t>ых</w:t>
      </w:r>
      <w:r w:rsidRPr="00984154">
        <w:rPr>
          <w:color w:val="000000"/>
          <w:sz w:val="28"/>
          <w:szCs w:val="28"/>
        </w:rPr>
        <w:t xml:space="preserve"> по обе стороны от основног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). Размер пр</w:t>
      </w:r>
      <w:r w:rsidRPr="00984154">
        <w:rPr>
          <w:color w:val="000000"/>
          <w:sz w:val="28"/>
          <w:szCs w:val="28"/>
        </w:rPr>
        <w:t>я</w:t>
      </w:r>
      <w:r w:rsidRPr="00984154">
        <w:rPr>
          <w:color w:val="000000"/>
          <w:sz w:val="28"/>
          <w:szCs w:val="28"/>
        </w:rPr>
        <w:t xml:space="preserve">моугольника по ширине зависит от наличия дополнительных полей и </w:t>
      </w:r>
      <w:r w:rsidR="00510A08" w:rsidRPr="00984154">
        <w:rPr>
          <w:color w:val="000000"/>
          <w:sz w:val="28"/>
          <w:szCs w:val="28"/>
        </w:rPr>
        <w:t>числа</w:t>
      </w:r>
      <w:r w:rsidRPr="00984154">
        <w:rPr>
          <w:color w:val="000000"/>
          <w:sz w:val="28"/>
          <w:szCs w:val="28"/>
        </w:rPr>
        <w:t xml:space="preserve"> п</w:t>
      </w:r>
      <w:r w:rsidRPr="00984154"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мещ</w:t>
      </w:r>
      <w:r w:rsidRPr="00984154">
        <w:rPr>
          <w:color w:val="000000"/>
          <w:sz w:val="28"/>
          <w:szCs w:val="28"/>
        </w:rPr>
        <w:t>енных в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них знаков (меток, обозначения функции элемента), по высоте </w:t>
      </w:r>
      <w:r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 от числа выводов, интервалов между ними и числа строк информации в основном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ополнительных полях. Согласно стандарту ширина основного поля должна быть не ме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, дополнительных </w:t>
      </w:r>
      <w:r>
        <w:rPr>
          <w:color w:val="000000"/>
          <w:sz w:val="28"/>
          <w:szCs w:val="28"/>
        </w:rPr>
        <w:t xml:space="preserve">полей – </w:t>
      </w:r>
      <w:r w:rsidRPr="00984154">
        <w:rPr>
          <w:color w:val="000000"/>
          <w:sz w:val="28"/>
          <w:szCs w:val="28"/>
        </w:rPr>
        <w:t xml:space="preserve">не менее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 xml:space="preserve"> (при большом числе знаков в метках и обозначении функции элемента эти размеры соотве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ственно увеличивают), расстояние между выводами –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 xml:space="preserve">, между выводом и горизонтальной стороной обозначения (или границей зоны) – не менее </w:t>
      </w:r>
      <w:smartTag w:uri="urn:schemas-microsoft-com:office:smarttags" w:element="metricconverter">
        <w:smartTagPr>
          <w:attr w:name="ProductID" w:val="2,5 мм"/>
        </w:smartTagPr>
        <w:r w:rsidRPr="00984154">
          <w:rPr>
            <w:color w:val="000000"/>
            <w:sz w:val="28"/>
            <w:szCs w:val="28"/>
          </w:rPr>
          <w:t>2,5 мм</w:t>
        </w:r>
      </w:smartTag>
      <w:r w:rsidRPr="00984154">
        <w:rPr>
          <w:color w:val="000000"/>
          <w:sz w:val="28"/>
          <w:szCs w:val="28"/>
        </w:rPr>
        <w:t xml:space="preserve"> и кратно этой величине. При разделении групп выводов интервалом величина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следнего должна быть не ме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 и кратна </w:t>
      </w:r>
      <w:r w:rsidR="00EE5D69">
        <w:rPr>
          <w:color w:val="000000"/>
          <w:sz w:val="28"/>
          <w:szCs w:val="28"/>
        </w:rPr>
        <w:t>пяти</w:t>
      </w:r>
      <w:r w:rsidRPr="00984154">
        <w:rPr>
          <w:color w:val="000000"/>
          <w:sz w:val="28"/>
          <w:szCs w:val="28"/>
        </w:rPr>
        <w:t>.</w:t>
      </w:r>
    </w:p>
    <w:p w:rsidR="0008751A" w:rsidRDefault="00C05769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mc:AlternateContent>
          <mc:Choice Requires="wpc">
            <w:drawing>
              <wp:anchor distT="0" distB="0" distL="114300" distR="114300" simplePos="0" relativeHeight="251506688" behindDoc="0" locked="0" layoutInCell="1" allowOverlap="1">
                <wp:simplePos x="0" y="0"/>
                <wp:positionH relativeFrom="column">
                  <wp:posOffset>751205</wp:posOffset>
                </wp:positionH>
                <wp:positionV relativeFrom="paragraph">
                  <wp:posOffset>40640</wp:posOffset>
                </wp:positionV>
                <wp:extent cx="4754245" cy="1477645"/>
                <wp:effectExtent l="0" t="2540" r="0" b="0"/>
                <wp:wrapNone/>
                <wp:docPr id="1743" name="Полотно 9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89" name="Rectangle 989"/>
                        <wps:cNvSpPr>
                          <a:spLocks noChangeArrowheads="1"/>
                        </wps:cNvSpPr>
                        <wps:spPr bwMode="auto">
                          <a:xfrm>
                            <a:off x="2097405" y="456565"/>
                            <a:ext cx="800100" cy="857885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0" name="Rectangle 990"/>
                        <wps:cNvSpPr>
                          <a:spLocks noChangeArrowheads="1"/>
                        </wps:cNvSpPr>
                        <wps:spPr bwMode="auto">
                          <a:xfrm>
                            <a:off x="2296795" y="456565"/>
                            <a:ext cx="400050" cy="857885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1" name="Text Box 991"/>
                        <wps:cNvSpPr txBox="1">
                          <a:spLocks noChangeArrowheads="1"/>
                        </wps:cNvSpPr>
                        <wps:spPr bwMode="auto">
                          <a:xfrm>
                            <a:off x="1953895" y="514350"/>
                            <a:ext cx="1171575" cy="412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33712D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  <w:r w:rsidRPr="00457C3C"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**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 xml:space="preserve">    * *    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 w:rsidRPr="0033712D"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</w:p>
                            <w:p w:rsidR="008E321C" w:rsidRPr="0033712D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**             **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*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28" name="Freeform 992"/>
                        <wps:cNvSpPr>
                          <a:spLocks/>
                        </wps:cNvSpPr>
                        <wps:spPr bwMode="auto">
                          <a:xfrm>
                            <a:off x="2468245" y="257175"/>
                            <a:ext cx="1571625" cy="314325"/>
                          </a:xfrm>
                          <a:custGeom>
                            <a:avLst/>
                            <a:gdLst>
                              <a:gd name="T0" fmla="*/ 0 w 2475"/>
                              <a:gd name="T1" fmla="*/ 495 h 495"/>
                              <a:gd name="T2" fmla="*/ 270 w 2475"/>
                              <a:gd name="T3" fmla="*/ 0 h 495"/>
                              <a:gd name="T4" fmla="*/ 2475 w 2475"/>
                              <a:gd name="T5" fmla="*/ 0 h 49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475" h="495">
                                <a:moveTo>
                                  <a:pt x="0" y="495"/>
                                </a:moveTo>
                                <a:lnTo>
                                  <a:pt x="270" y="0"/>
                                </a:lnTo>
                                <a:lnTo>
                                  <a:pt x="2475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9" name="Line 993"/>
                        <wps:cNvCnPr/>
                        <wps:spPr bwMode="auto">
                          <a:xfrm>
                            <a:off x="2896870" y="628650"/>
                            <a:ext cx="17145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0" name="Line 994"/>
                        <wps:cNvCnPr/>
                        <wps:spPr bwMode="auto">
                          <a:xfrm flipH="1">
                            <a:off x="1896745" y="628650"/>
                            <a:ext cx="20002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1" name="Text Box 99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8575"/>
                            <a:ext cx="4754245" cy="144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>
                              <w:pPr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                                   Обозначение функции</w:t>
                              </w:r>
                              <w:r w:rsidRPr="00D80B55">
                                <w:rPr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>элемента</w:t>
                              </w:r>
                            </w:p>
                            <w:p w:rsidR="008E321C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Линия ввода                                  </w:t>
                              </w:r>
                            </w:p>
                            <w:p w:rsidR="008E321C" w:rsidRDefault="008E321C" w:rsidP="0008751A">
                              <w:pPr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                                         Линия вывода</w:t>
                              </w:r>
                            </w:p>
                            <w:p w:rsidR="008E321C" w:rsidRPr="00457C3C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Указатели  </w:t>
                              </w:r>
                            </w:p>
                            <w:p w:rsidR="008E321C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     Метки                                                   Указатели</w:t>
                              </w:r>
                            </w:p>
                            <w:p w:rsidR="008E321C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Дополнительные поля                                     Основное поле</w:t>
                              </w:r>
                            </w:p>
                            <w:p w:rsidR="008E321C" w:rsidRPr="00457C3C" w:rsidRDefault="008E321C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2" name="Freeform 996"/>
                        <wps:cNvSpPr>
                          <a:spLocks/>
                        </wps:cNvSpPr>
                        <wps:spPr bwMode="auto">
                          <a:xfrm>
                            <a:off x="839470" y="400050"/>
                            <a:ext cx="1143000" cy="228600"/>
                          </a:xfrm>
                          <a:custGeom>
                            <a:avLst/>
                            <a:gdLst>
                              <a:gd name="T0" fmla="*/ 1800 w 1800"/>
                              <a:gd name="T1" fmla="*/ 360 h 360"/>
                              <a:gd name="T2" fmla="*/ 1440 w 1800"/>
                              <a:gd name="T3" fmla="*/ 0 h 360"/>
                              <a:gd name="T4" fmla="*/ 0 w 1800"/>
                              <a:gd name="T5" fmla="*/ 0 h 3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800" h="360">
                                <a:moveTo>
                                  <a:pt x="1800" y="360"/>
                                </a:moveTo>
                                <a:lnTo>
                                  <a:pt x="1440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3" name="Freeform 997"/>
                        <wps:cNvSpPr>
                          <a:spLocks/>
                        </wps:cNvSpPr>
                        <wps:spPr bwMode="auto">
                          <a:xfrm>
                            <a:off x="3011170" y="542925"/>
                            <a:ext cx="1228725" cy="85725"/>
                          </a:xfrm>
                          <a:custGeom>
                            <a:avLst/>
                            <a:gdLst>
                              <a:gd name="T0" fmla="*/ 0 w 1935"/>
                              <a:gd name="T1" fmla="*/ 135 h 135"/>
                              <a:gd name="T2" fmla="*/ 225 w 1935"/>
                              <a:gd name="T3" fmla="*/ 0 h 135"/>
                              <a:gd name="T4" fmla="*/ 1935 w 1935"/>
                              <a:gd name="T5" fmla="*/ 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935" h="135">
                                <a:moveTo>
                                  <a:pt x="0" y="135"/>
                                </a:moveTo>
                                <a:lnTo>
                                  <a:pt x="225" y="0"/>
                                </a:lnTo>
                                <a:lnTo>
                                  <a:pt x="1935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4" name="Freeform 998"/>
                        <wps:cNvSpPr>
                          <a:spLocks/>
                        </wps:cNvSpPr>
                        <wps:spPr bwMode="auto">
                          <a:xfrm>
                            <a:off x="839470" y="628650"/>
                            <a:ext cx="1257300" cy="85725"/>
                          </a:xfrm>
                          <a:custGeom>
                            <a:avLst/>
                            <a:gdLst>
                              <a:gd name="T0" fmla="*/ 2070 w 2070"/>
                              <a:gd name="T1" fmla="*/ 0 h 90"/>
                              <a:gd name="T2" fmla="*/ 1215 w 2070"/>
                              <a:gd name="T3" fmla="*/ 90 h 90"/>
                              <a:gd name="T4" fmla="*/ 0 w 2070"/>
                              <a:gd name="T5" fmla="*/ 90 h 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070" h="90">
                                <a:moveTo>
                                  <a:pt x="2070" y="0"/>
                                </a:moveTo>
                                <a:lnTo>
                                  <a:pt x="1215" y="90"/>
                                </a:lnTo>
                                <a:lnTo>
                                  <a:pt x="0" y="9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5" name="Line 999"/>
                        <wps:cNvCnPr/>
                        <wps:spPr bwMode="auto">
                          <a:xfrm flipH="1" flipV="1">
                            <a:off x="1582420" y="714375"/>
                            <a:ext cx="514350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6" name="Freeform 1000"/>
                        <wps:cNvSpPr>
                          <a:spLocks/>
                        </wps:cNvSpPr>
                        <wps:spPr bwMode="auto">
                          <a:xfrm>
                            <a:off x="2896870" y="628650"/>
                            <a:ext cx="1028700" cy="400050"/>
                          </a:xfrm>
                          <a:custGeom>
                            <a:avLst/>
                            <a:gdLst>
                              <a:gd name="T0" fmla="*/ 0 w 1710"/>
                              <a:gd name="T1" fmla="*/ 0 h 630"/>
                              <a:gd name="T2" fmla="*/ 630 w 1710"/>
                              <a:gd name="T3" fmla="*/ 630 h 630"/>
                              <a:gd name="T4" fmla="*/ 1710 w 1710"/>
                              <a:gd name="T5" fmla="*/ 63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710" h="630">
                                <a:moveTo>
                                  <a:pt x="0" y="0"/>
                                </a:moveTo>
                                <a:lnTo>
                                  <a:pt x="630" y="630"/>
                                </a:lnTo>
                                <a:lnTo>
                                  <a:pt x="1710" y="63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7" name="Line 1001"/>
                        <wps:cNvCnPr/>
                        <wps:spPr bwMode="auto">
                          <a:xfrm>
                            <a:off x="2896870" y="800100"/>
                            <a:ext cx="37147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8" name="Freeform 1002"/>
                        <wps:cNvSpPr>
                          <a:spLocks/>
                        </wps:cNvSpPr>
                        <wps:spPr bwMode="auto">
                          <a:xfrm>
                            <a:off x="1010920" y="800100"/>
                            <a:ext cx="1143000" cy="228600"/>
                          </a:xfrm>
                          <a:custGeom>
                            <a:avLst/>
                            <a:gdLst>
                              <a:gd name="T0" fmla="*/ 1800 w 1800"/>
                              <a:gd name="T1" fmla="*/ 0 h 360"/>
                              <a:gd name="T2" fmla="*/ 1080 w 1800"/>
                              <a:gd name="T3" fmla="*/ 360 h 360"/>
                              <a:gd name="T4" fmla="*/ 0 w 1800"/>
                              <a:gd name="T5" fmla="*/ 360 h 3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800" h="360">
                                <a:moveTo>
                                  <a:pt x="1800" y="0"/>
                                </a:moveTo>
                                <a:lnTo>
                                  <a:pt x="1080" y="360"/>
                                </a:lnTo>
                                <a:lnTo>
                                  <a:pt x="0" y="36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9" name="Line 1003"/>
                        <wps:cNvCnPr/>
                        <wps:spPr bwMode="auto">
                          <a:xfrm flipH="1">
                            <a:off x="1696720" y="800100"/>
                            <a:ext cx="54292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0" name="Freeform 1004"/>
                        <wps:cNvSpPr>
                          <a:spLocks/>
                        </wps:cNvSpPr>
                        <wps:spPr bwMode="auto">
                          <a:xfrm>
                            <a:off x="839470" y="1200150"/>
                            <a:ext cx="1943100" cy="57150"/>
                          </a:xfrm>
                          <a:custGeom>
                            <a:avLst/>
                            <a:gdLst>
                              <a:gd name="T0" fmla="*/ 3060 w 3060"/>
                              <a:gd name="T1" fmla="*/ 90 h 90"/>
                              <a:gd name="T2" fmla="*/ 1665 w 3060"/>
                              <a:gd name="T3" fmla="*/ 0 h 90"/>
                              <a:gd name="T4" fmla="*/ 0 w 3060"/>
                              <a:gd name="T5" fmla="*/ 0 h 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3060" h="90">
                                <a:moveTo>
                                  <a:pt x="3060" y="90"/>
                                </a:moveTo>
                                <a:lnTo>
                                  <a:pt x="1665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1" name="Line 1005"/>
                        <wps:cNvCnPr/>
                        <wps:spPr bwMode="auto">
                          <a:xfrm flipH="1" flipV="1">
                            <a:off x="1868170" y="1200150"/>
                            <a:ext cx="314325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2" name="Freeform 1006"/>
                        <wps:cNvSpPr>
                          <a:spLocks/>
                        </wps:cNvSpPr>
                        <wps:spPr bwMode="auto">
                          <a:xfrm>
                            <a:off x="2525395" y="1000125"/>
                            <a:ext cx="1600200" cy="200025"/>
                          </a:xfrm>
                          <a:custGeom>
                            <a:avLst/>
                            <a:gdLst>
                              <a:gd name="T0" fmla="*/ 0 w 2520"/>
                              <a:gd name="T1" fmla="*/ 0 h 315"/>
                              <a:gd name="T2" fmla="*/ 1080 w 2520"/>
                              <a:gd name="T3" fmla="*/ 315 h 315"/>
                              <a:gd name="T4" fmla="*/ 2520 w 2520"/>
                              <a:gd name="T5" fmla="*/ 315 h 3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520" h="315">
                                <a:moveTo>
                                  <a:pt x="0" y="0"/>
                                </a:moveTo>
                                <a:lnTo>
                                  <a:pt x="1080" y="315"/>
                                </a:lnTo>
                                <a:lnTo>
                                  <a:pt x="2520" y="31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987" o:spid="_x0000_s1180" editas="canvas" style="position:absolute;left:0;text-align:left;margin-left:59.15pt;margin-top:3.2pt;width:374.35pt;height:116.35pt;z-index:251506688;mso-position-horizontal-relative:text;mso-position-vertical-relative:text" coordsize="47542,147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">
                <v:shape id="_x0000_s1181" type="#_x0000_t75" style="position:absolute;width:47542;height:14776;visibility:visible;mso-wrap-style:square">
                  <v:fill o:detectmouseclick="t"/>
                  <v:path o:connecttype="none"/>
                </v:shape>
                <v:rect id="Rectangle 989" o:spid="_x0000_s1182" style="position:absolute;left:20974;top:4565;width:8001;height:85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8lY8YA&#10;AADcAAAADwAAAGRycy9kb3ducmV2LnhtbESPQWsCMRSE7wX/Q3hCL0WzSpF1axQRBKEF6VbB3h7J&#10;6+7SzcuapLr++0Yo9DjMzDfMYtXbVlzIh8axgsk4A0GsnWm4UnD42I5yECEiG2wdk4IbBVgtBw8L&#10;LIy78jtdyliJBOFQoII6xq6QMuiaLIax64iT9+W8xZikr6TxeE1w28ppls2kxYbTQo0dbWrS3+WP&#10;VfD0PLPmeDrf/Gf5ejruc71+C1qpx2G/fgERqY//4b/2ziiY53O4n0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b8lY8YAAADcAAAADwAAAAAAAAAAAAAAAACYAgAAZHJz&#10;L2Rvd25yZXYueG1sUEsFBgAAAAAEAAQA9QAAAIsDAAAAAA==&#10;" filled="f" strokeweight="1.5pt"/>
                <v:rect id="Rectangle 990" o:spid="_x0000_s1183" style="position:absolute;left:22967;top:4565;width:4001;height:85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aI8MA&#10;AADcAAAADwAAAGRycy9kb3ducmV2LnhtbERPTWsCMRC9F/wPYYReimZbiuhqFBEEoQXpqqC3IRl3&#10;FzeTbZLq+u/NoeDx8b5ni8424ko+1I4VvA8zEMTamZpLBfvdejAGESKywcYxKbhTgMW89zLD3Lgb&#10;/9C1iKVIIRxyVFDF2OZSBl2RxTB0LXHizs5bjAn6UhqPtxRuG/mRZSNpsebUUGFLq4r0pfizCt4+&#10;R9Ycjr93fyq+joftWC+/g1bqtd8tpyAidfEp/ndvjILJJM1PZ9IR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aI8MAAADcAAAADwAAAAAAAAAAAAAAAACYAgAAZHJzL2Rv&#10;d25yZXYueG1sUEsFBgAAAAAEAAQA9QAAAIgDAAAAAA==&#10;" filled="f" strokeweight="1.5pt"/>
                <v:shape id="Text Box 991" o:spid="_x0000_s1184" type="#_x0000_t202" style="position:absolute;left:19538;top:5143;width:11716;height:41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zb1sIA&#10;AADcAAAADwAAAGRycy9kb3ducmV2LnhtbESPQWvCQBSE74X+h+UVvNVNCpYaXUVaBQ+9VOP9kX1m&#10;g9m3Iftq4r93hUKPw8x8wyzXo2/VlfrYBDaQTzNQxFWwDdcGyuPu9QNUFGSLbWAycKMI69Xz0xIL&#10;Gwb+oetBapUgHAs04ES6QutYOfIYp6EjTt459B4lyb7WtschwX2r37LsXXtsOC047OjTUXU5/HoD&#10;InaT38qtj/vT+P01uKyaYWnM5GXcLEAJjfIf/mvvrYH5PIfHmXQE9O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jNvWwgAAANwAAAAPAAAAAAAAAAAAAAAAAJgCAABkcnMvZG93&#10;bnJldi54bWxQSwUGAAAAAAQABAD1AAAAhwMAAAAA&#10;" filled="f" stroked="f">
                  <v:textbox style="mso-fit-shape-to-text:t">
                    <w:txbxContent>
                      <w:p w:rsidR="008E321C" w:rsidRPr="0033712D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>*</w:t>
                        </w:r>
                        <w:r w:rsidRPr="00457C3C">
                          <w:rPr>
                            <w:sz w:val="22"/>
                            <w:szCs w:val="22"/>
                            <w:lang w:val="en-US"/>
                          </w:rPr>
                          <w:t>**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 xml:space="preserve">    * *    </w:t>
                        </w:r>
                        <w:r>
                          <w:rPr>
                            <w:sz w:val="22"/>
                            <w:szCs w:val="22"/>
                          </w:rPr>
                          <w:t>*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*</w:t>
                        </w:r>
                        <w:r>
                          <w:rPr>
                            <w:sz w:val="22"/>
                            <w:szCs w:val="22"/>
                          </w:rPr>
                          <w:t xml:space="preserve"> </w:t>
                        </w:r>
                        <w:r w:rsidRPr="0033712D">
                          <w:rPr>
                            <w:sz w:val="22"/>
                            <w:szCs w:val="22"/>
                          </w:rPr>
                          <w:t>*</w:t>
                        </w:r>
                      </w:p>
                      <w:p w:rsidR="008E321C" w:rsidRPr="0033712D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>*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**             **</w:t>
                        </w:r>
                        <w:r>
                          <w:rPr>
                            <w:sz w:val="22"/>
                            <w:szCs w:val="22"/>
                          </w:rPr>
                          <w:t xml:space="preserve"> *</w:t>
                        </w:r>
                      </w:p>
                    </w:txbxContent>
                  </v:textbox>
                </v:shape>
                <v:shape id="Freeform 992" o:spid="_x0000_s1185" style="position:absolute;left:24682;top:2571;width:15716;height:3144;visibility:visible;mso-wrap-style:square;v-text-anchor:top" coordsize="2475,4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8JacUA&#10;AADdAAAADwAAAGRycy9kb3ducmV2LnhtbESPQW/CMAyF75P2HyJP4jZSODDUERCwTtpOaMA4W41p&#10;KhqnagIt/34+IO1m6z2/93mxGnyjbtTFOrCByTgDRVwGW3Nl4Hj4fJ2DignZYhOYDNwpwmr5/LTA&#10;3Iaef+i2T5WSEI45GnAptbnWsXTkMY5DSyzaOXQek6xdpW2HvYT7Rk+zbKY91iwNDlvaOiov+6s3&#10;cAjX3XxzctuP774qinvR+CL+GjN6GdbvoBIN6d/8uP6ygv82FVz5Rkb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XwlpxQAAAN0AAAAPAAAAAAAAAAAAAAAAAJgCAABkcnMv&#10;ZG93bnJldi54bWxQSwUGAAAAAAQABAD1AAAAigMAAAAA&#10;" path="m,495l270,,2475,e" filled="f">
                  <v:path arrowok="t" o:connecttype="custom" o:connectlocs="0,314325;171450,0;1571625,0" o:connectangles="0,0,0"/>
                </v:shape>
                <v:line id="Line 993" o:spid="_x0000_s1186" style="position:absolute;visibility:visible;mso-wrap-style:square" from="28968,6286" to="30683,6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NuncQAAADdAAAADwAAAGRycy9kb3ducmV2LnhtbERPTWvCQBC9F/oflin01myqUNvoKkVQ&#10;izfTIvQ2ZMckJjsbdzea/ntXEHqbx/uc2WIwrTiT87VlBa9JCoK4sLrmUsHP9+rlHYQPyBpby6Tg&#10;jzws5o8PM8y0vfCOznkoRQxhn6GCKoQuk9IXFRn0ie2II3ewzmCI0JVSO7zEcNPKUZq+SYM1x4YK&#10;O1pWVDR5bxTs+5x/j83KtdivN5vD/tT48Vap56fhcwoi0BD+xXf3l47zJ6MPuH0TT5Dz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826dxAAAAN0AAAAPAAAAAAAAAAAA&#10;AAAAAKECAABkcnMvZG93bnJldi54bWxQSwUGAAAAAAQABAD5AAAAkgMAAAAA&#10;" strokeweight="1.5pt"/>
                <v:line id="Line 994" o:spid="_x0000_s1187" style="position:absolute;flip:x;visibility:visible;mso-wrap-style:square" from="18967,6286" to="20967,6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Fg5MYAAADdAAAADwAAAGRycy9kb3ducmV2LnhtbESPQWsCMRCF70L/Q5hCbzVbC7asRpGC&#10;oNRDawWvw2Z2s7iZLEnqbv995yB4m+G9ee+b5Xr0nbpSTG1gAy/TAhRxFWzLjYHTz/b5HVTKyBa7&#10;wGTgjxKsVw+TJZY2DPxN12NulIRwKtGAy7kvtU6VI49pGnpi0eoQPWZZY6NtxEHCfadnRTHXHluW&#10;Boc9fTiqLsdfb0DvP4evuJ2d6qbe9eG8d4f5MBrz9DhuFqAyjfluvl3vrOC/vQq/fCMj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phYOTGAAAA3QAAAA8AAAAAAAAA&#10;AAAAAAAAoQIAAGRycy9kb3ducmV2LnhtbFBLBQYAAAAABAAEAPkAAACUAwAAAAA=&#10;" strokeweight="1.5pt"/>
                <v:shape id="Text Box 995" o:spid="_x0000_s1188" type="#_x0000_t202" style="position:absolute;top:285;width:47542;height:14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PFaMMA&#10;AADdAAAADwAAAGRycy9kb3ducmV2LnhtbERPS2sCMRC+C/6HMIK3mqi11XWjiKXQU0ttFbwNm9kH&#10;bibLJnW3/74RCt7m43tOuu1tLa7U+sqxhulEgSDOnKm40PD99fqwBOEDssHaMWn4JQ/bzXCQYmJc&#10;x590PYRCxBD2CWooQ2gSKX1WkkU/cQ1x5HLXWgwRtoU0LXYx3NZyptSTtFhxbCixoX1J2eXwYzUc&#10;3/Pz6VF9FC920XSuV5LtSmo9HvW7NYhAfbiL/91vJs5/nk/h9k08QW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aPFaMMAAADdAAAADwAAAAAAAAAAAAAAAACYAgAAZHJzL2Rv&#10;d25yZXYueG1sUEsFBgAAAAAEAAQA9QAAAIgDAAAAAA==&#10;" filled="f" stroked="f">
                  <v:textbox>
                    <w:txbxContent>
                      <w:p w:rsidR="008E321C" w:rsidRDefault="008E321C" w:rsidP="0008751A">
                        <w:pPr>
                          <w:jc w:val="center"/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                                   Обозначение функции</w:t>
                        </w:r>
                        <w:r w:rsidRPr="00D80B55">
                          <w:rPr>
                            <w:sz w:val="22"/>
                            <w:szCs w:val="22"/>
                          </w:rPr>
                          <w:t xml:space="preserve"> </w:t>
                        </w:r>
                        <w:r>
                          <w:rPr>
                            <w:sz w:val="22"/>
                            <w:szCs w:val="22"/>
                          </w:rPr>
                          <w:t>элемента</w:t>
                        </w:r>
                      </w:p>
                      <w:p w:rsidR="008E321C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Линия ввода                                  </w:t>
                        </w:r>
                      </w:p>
                      <w:p w:rsidR="008E321C" w:rsidRDefault="008E321C" w:rsidP="0008751A">
                        <w:pPr>
                          <w:jc w:val="center"/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                                         Линия вывода</w:t>
                        </w:r>
                      </w:p>
                      <w:p w:rsidR="008E321C" w:rsidRPr="00457C3C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Указатели  </w:t>
                        </w:r>
                      </w:p>
                      <w:p w:rsidR="008E321C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</w:p>
                      <w:p w:rsidR="008E321C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     Метки                                                   Указатели</w:t>
                        </w:r>
                      </w:p>
                      <w:p w:rsidR="008E321C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Дополнительные поля                                     Основное поле</w:t>
                        </w:r>
                      </w:p>
                      <w:p w:rsidR="008E321C" w:rsidRPr="00457C3C" w:rsidRDefault="008E321C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</w:t>
                        </w:r>
                      </w:p>
                    </w:txbxContent>
                  </v:textbox>
                </v:shape>
                <v:shape id="Freeform 996" o:spid="_x0000_s1189" style="position:absolute;left:8394;top:4000;width:11430;height:2286;visibility:visible;mso-wrap-style:square;v-text-anchor:top" coordsize="1800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oDNMIA&#10;AADdAAAADwAAAGRycy9kb3ducmV2LnhtbERPTWvCQBC9F/oflhG8NRtTaSW6SpEK9aj2ktuQHbMh&#10;2dmQXWPsr3cFobd5vM9ZbUbbioF6XztWMEtSEMSl0zVXCn5Pu7cFCB+QNbaOScGNPGzWry8rzLW7&#10;8oGGY6hEDGGfowITQpdL6UtDFn3iOuLInV1vMUTYV1L3eI3htpVZmn5IizXHBoMdbQ2VzfFiFRSV&#10;KQbPLc3LbF/s/Pm7+GsapaaT8WsJItAY/sVP94+O8z/fM3h8E0+Q6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CgM0wgAAAN0AAAAPAAAAAAAAAAAAAAAAAJgCAABkcnMvZG93&#10;bnJldi54bWxQSwUGAAAAAAQABAD1AAAAhwMAAAAA&#10;" path="m1800,360l1440,,,e" filled="f">
                  <v:path arrowok="t" o:connecttype="custom" o:connectlocs="1143000,228600;914400,0;0,0" o:connectangles="0,0,0"/>
                </v:shape>
                <v:shape id="Freeform 997" o:spid="_x0000_s1190" style="position:absolute;left:30111;top:5429;width:12287;height:857;visibility:visible;mso-wrap-style:square;v-text-anchor:top" coordsize="193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3STl8QA&#10;AADdAAAADwAAAGRycy9kb3ducmV2LnhtbERPTWsCMRC9F/ofwhR6q9lVaGU1iq1UxENLVw96Gzbj&#10;ZnEzCZuo239vhEJv83ifM533thUX6kLjWEE+yEAQV043XCvYbT9fxiBCRNbYOiYFvxRgPnt8mGKh&#10;3ZV/6FLGWqQQDgUqMDH6QspQGbIYBs4TJ+7oOosxwa6WusNrCretHGbZq7TYcGow6OnDUHUqz1bB&#10;0kRd+tU+HPJN3vvm6/i+2nwr9fzULyYgIvXxX/znXus0/200gvs36QQ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d0k5fEAAAA3QAAAA8AAAAAAAAAAAAAAAAAmAIAAGRycy9k&#10;b3ducmV2LnhtbFBLBQYAAAAABAAEAPUAAACJAwAAAAA=&#10;" path="m,135l225,,1935,e" filled="f">
                  <v:path arrowok="t" o:connecttype="custom" o:connectlocs="0,85725;142875,0;1228725,0" o:connectangles="0,0,0"/>
                </v:shape>
                <v:shape id="Freeform 998" o:spid="_x0000_s1191" style="position:absolute;left:8394;top:6286;width:12573;height:857;visibility:visible;mso-wrap-style:square;v-text-anchor:top" coordsize="2070,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g8q8IA&#10;AADdAAAADwAAAGRycy9kb3ducmV2LnhtbERPS2vCQBC+F/wPywjemk20VIlZRQqBtrdG8TxkJw/M&#10;zobsxsT++m6h0Nt8fM/JjrPpxJ0G11pWkEQxCOLS6pZrBZdz/rwD4Tyyxs4yKXiQg+Nh8ZRhqu3E&#10;X3QvfC1CCLsUFTTe96mUrmzIoItsTxy4yg4GfYBDLfWAUwg3nVzH8as02HJoaLCnt4bKWzEaBbu4&#10;uH6skzJPRldV42fRdt/yodRqOZ/2IDzN/l/8537XYf528wK/34QT5O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2DyrwgAAAN0AAAAPAAAAAAAAAAAAAAAAAJgCAABkcnMvZG93&#10;bnJldi54bWxQSwUGAAAAAAQABAD1AAAAhwMAAAAA&#10;" path="m2070,l1215,90,,90e" filled="f">
                  <v:path arrowok="t" o:connecttype="custom" o:connectlocs="1257300,0;737980,85725;0,85725" o:connectangles="0,0,0"/>
                </v:shape>
                <v:line id="Line 999" o:spid="_x0000_s1192" style="position:absolute;flip:x y;visibility:visible;mso-wrap-style:square" from="15824,7143" to="20967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fdQsQAAADdAAAADwAAAGRycy9kb3ducmV2LnhtbERPTWvCQBC9C/0PywheSt2Y2Faiq4RC&#10;S09KbYvXITsmwexsyK5J9Nd3hYK3ebzPWW0GU4uOWldZVjCbRiCIc6srLhT8fL8/LUA4j6yxtkwK&#10;LuRgs34YrTDVtucv6va+ECGEXYoKSu+bVEqXl2TQTW1DHLijbQ36ANtC6hb7EG5qGUfRizRYcWgo&#10;saG3kvLT/mwUIG+vyaKf0Vx+0MHF291j9ntUajIesiUIT4O/i//dnzrMf02e4fZNOEG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991CxAAAAN0AAAAPAAAAAAAAAAAA&#10;AAAAAKECAABkcnMvZG93bnJldi54bWxQSwUGAAAAAAQABAD5AAAAkgMAAAAA&#10;"/>
                <v:shape id="Freeform 1000" o:spid="_x0000_s1193" style="position:absolute;left:28968;top:6286;width:10287;height:4001;visibility:visible;mso-wrap-style:square;v-text-anchor:top" coordsize="171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HIL8IA&#10;AADdAAAADwAAAGRycy9kb3ducmV2LnhtbERP32vCMBB+H+x/CDfwbaYqdFKNIqIiwgbW+n40t6as&#10;uZQm1vrfm8Fgb/fx/bzlerCN6KnztWMFk3ECgrh0uuZKQXHZv89B+ICssXFMCh7kYb16fVlipt2d&#10;z9TnoRIxhH2GCkwIbSalLw1Z9GPXEkfu23UWQ4RdJXWH9xhuGzlNklRarDk2GGxpa6j8yW9WQX8p&#10;9ufBnIpgdqfN59fhOsnTRqnR27BZgAg0hH/xn/uo4/yPWQq/38QT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scgvwgAAAN0AAAAPAAAAAAAAAAAAAAAAAJgCAABkcnMvZG93&#10;bnJldi54bWxQSwUGAAAAAAQABAD1AAAAhwMAAAAA&#10;" path="m,l630,630r1080,e" filled="f">
                  <v:path arrowok="t" o:connecttype="custom" o:connectlocs="0,0;378995,400050;1028700,400050" o:connectangles="0,0,0"/>
                </v:shape>
                <v:line id="Line 1001" o:spid="_x0000_s1194" style="position:absolute;visibility:visible;mso-wrap-style:square" from="28968,8001" to="32683,10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EWN8UAAADdAAAADwAAAGRycy9kb3ducmV2LnhtbERPTWvCQBC9F/wPywi91Y0VoqSuIkpB&#10;eyhVC+1xzI5JNDsbdrdJ+u+7BcHbPN7nzJe9qUVLzleWFYxHCQji3OqKCwWfx9enGQgfkDXWlknB&#10;L3lYLgYPc8y07XhP7SEUIoawz1BBGUKTSenzkgz6kW2II3e2zmCI0BVSO+xiuKnlc5Kk0mDFsaHE&#10;htYl5dfDj1HwPvlI29Xubdt/7dJTvtmfvi+dU+px2K9eQATqw118c291nD+dTOH/m3iC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oEWN8UAAADdAAAADwAAAAAAAAAA&#10;AAAAAAChAgAAZHJzL2Rvd25yZXYueG1sUEsFBgAAAAAEAAQA+QAAAJMDAAAAAA==&#10;"/>
                <v:shape id="Freeform 1002" o:spid="_x0000_s1195" style="position:absolute;left:10109;top:8001;width:11430;height:2286;visibility:visible;mso-wrap-style:square;v-text-anchor:top" coordsize="1800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I03sQA&#10;AADdAAAADwAAAGRycy9kb3ducmV2LnhtbESPQW/CMAyF75P2HyJP4jbSwTRQR0AIgbQdB1x6sxrT&#10;VG2cqgml8Ovnw6TdbL3n9z6vNqNv1UB9rAMbeJtmoIjLYGuuDJxPh9clqJiQLbaBycCdImzWz08r&#10;zG248Q8Nx1QpCeGYowGXUpdrHUtHHuM0dMSiXULvMcnaV9r2eJNw3+pZln1ojzVLg8OOdo7K5nj1&#10;BorKFUPklt7L2XdxiJd98WgaYyYv4/YTVKIx/Zv/rr+s4C/mgivfyAh6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iNN7EAAAA3QAAAA8AAAAAAAAAAAAAAAAAmAIAAGRycy9k&#10;b3ducmV2LnhtbFBLBQYAAAAABAAEAPUAAACJAwAAAAA=&#10;" path="m1800,l1080,360,,360e" filled="f">
                  <v:path arrowok="t" o:connecttype="custom" o:connectlocs="1143000,0;685800,228600;0,228600" o:connectangles="0,0,0"/>
                </v:shape>
                <v:line id="Line 1003" o:spid="_x0000_s1196" style="position:absolute;flip:x;visibility:visible;mso-wrap-style:square" from="16967,8001" to="22396,10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lXIcUAAADdAAAADwAAAGRycy9kb3ducmV2LnhtbERPS2sCMRC+F/ofwhR6KZrtg6pbo0ih&#10;0IMXrax4GzfjZtnNZJukuv57Iwi9zcf3nOm8t604kg+1YwXPwwwEcel0zZWCzc/XYAwiRGSNrWNS&#10;cKYA89n93RRz7U68ouM6ViKFcMhRgYmxy6UMpSGLYeg64sQdnLcYE/SV1B5PKdy28iXL3qXFmlOD&#10;wY4+DZXN+s8qkOPl069f7N+aotluJ6Yoi263VOrxoV98gIjUx3/xzf2t0/zR6wSu36QT5O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lXIcUAAADdAAAADwAAAAAAAAAA&#10;AAAAAAChAgAAZHJzL2Rvd25yZXYueG1sUEsFBgAAAAAEAAQA+QAAAJMDAAAAAA==&#10;"/>
                <v:shape id="Freeform 1004" o:spid="_x0000_s1197" style="position:absolute;left:8394;top:12001;width:19431;height:572;visibility:visible;mso-wrap-style:square;v-text-anchor:top" coordsize="3060,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x7wccA&#10;AADdAAAADwAAAGRycy9kb3ducmV2LnhtbESPQWvCQBCF7wX/wzKCt7qpiNXUVUQilUIPaqA9Dtkx&#10;CWZnY3ar8d93DoXeZnhv3vtmue5do27UhdqzgZdxAoq48Lbm0kB+2j3PQYWIbLHxTAYeFGC9Gjwt&#10;MbX+zge6HWOpJIRDigaqGNtU61BU5DCMfUss2tl3DqOsXalth3cJd42eJMlMO6xZGipsaVtRcTn+&#10;OANf71n5+bGY2st1f86Kb53l/Sk3ZjTsN2+gIvXx3/x3vbeC/zoVfvlGRt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18e8HHAAAA3QAAAA8AAAAAAAAAAAAAAAAAmAIAAGRy&#10;cy9kb3ducmV2LnhtbFBLBQYAAAAABAAEAPUAAACMAwAAAAA=&#10;" path="m3060,90l1665,,,e" filled="f">
                  <v:path arrowok="t" o:connecttype="custom" o:connectlocs="1943100,57150;1057275,0;0,0" o:connectangles="0,0,0"/>
                </v:shape>
                <v:line id="Line 1005" o:spid="_x0000_s1198" style="position:absolute;flip:x y;visibility:visible;mso-wrap-style:square" from="18681,12001" to="218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qoPMIAAADdAAAADwAAAGRycy9kb3ducmV2LnhtbERPS4vCMBC+L/gfwgh7EU3ryirVKCKs&#10;7ElZH3gdmrEtNpPSRFv99UYQ9jYf33Nmi9aU4ka1KywriAcRCOLU6oIzBYf9T38CwnlkjaVlUnAn&#10;B4t552OGibYN/9Ft5zMRQtglqCD3vkqkdGlOBt3AVsSBO9vaoA+wzqSusQnhppTDKPqWBgsODTlW&#10;tMopveyuRgHy5vE1aWIayTWd3HCz7S2PZ6U+u+1yCsJT6//Fb/evDvPHoxhe34QT5P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MqoPMIAAADdAAAADwAAAAAAAAAAAAAA&#10;AAChAgAAZHJzL2Rvd25yZXYueG1sUEsFBgAAAAAEAAQA+QAAAJADAAAAAA==&#10;"/>
                <v:shape id="Freeform 1006" o:spid="_x0000_s1199" style="position:absolute;left:25253;top:10001;width:16002;height:2000;visibility:visible;mso-wrap-style:square;v-text-anchor:top" coordsize="2520,3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VMGcYA&#10;AADdAAAADwAAAGRycy9kb3ducmV2LnhtbERP22rCQBB9L/gPyxR8KbpRSpXUVaSiFApV44X6NmSn&#10;SWh2NuxuTfr33ULBtzmc68wWnanFlZyvLCsYDRMQxLnVFRcKjof1YArCB2SNtWVS8EMeFvPe3QxT&#10;bVve0zULhYgh7FNUUIbQpFL6vCSDfmgb4sh9WmcwROgKqR22MdzUcpwkT9JgxbGhxIZeSsq/sm+j&#10;YHe5bNr9dLs5Sf1G2Xn18fDurFL9+275DCJQF27if/erjvMnj2P4+yaeI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vVMGcYAAADdAAAADwAAAAAAAAAAAAAAAACYAgAAZHJz&#10;L2Rvd25yZXYueG1sUEsFBgAAAAAEAAQA9QAAAIsDAAAAAA==&#10;" path="m,l1080,315r1440,e" filled="f">
                  <v:path arrowok="t" o:connecttype="custom" o:connectlocs="0,0;685800,200025;1600200,200025" o:connectangles="0,0,0"/>
                </v:shape>
              </v:group>
            </w:pict>
          </mc:Fallback>
        </mc:AlternateConten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</w:p>
    <w:p w:rsidR="0008751A" w:rsidRPr="0048760E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outlineLvl w:val="0"/>
        <w:rPr>
          <w:color w:val="000000"/>
        </w:rPr>
      </w:pPr>
    </w:p>
    <w:p w:rsidR="00510A08" w:rsidRPr="00510A08" w:rsidRDefault="00510A08" w:rsidP="0008751A">
      <w:pPr>
        <w:jc w:val="center"/>
        <w:rPr>
          <w:sz w:val="18"/>
        </w:rPr>
      </w:pPr>
    </w:p>
    <w:p w:rsidR="0008751A" w:rsidRPr="00AE35A2" w:rsidRDefault="0008751A" w:rsidP="0008751A">
      <w:pPr>
        <w:jc w:val="center"/>
      </w:pPr>
      <w:r w:rsidRPr="00AE35A2">
        <w:rPr>
          <w:sz w:val="26"/>
        </w:rPr>
        <w:t xml:space="preserve">Рисунок </w:t>
      </w:r>
      <w:r w:rsidRPr="00510A08">
        <w:rPr>
          <w:i/>
          <w:sz w:val="26"/>
        </w:rPr>
        <w:t>3.13</w:t>
      </w:r>
      <w:r>
        <w:rPr>
          <w:sz w:val="26"/>
        </w:rPr>
        <w:t xml:space="preserve"> –</w:t>
      </w:r>
      <w:r w:rsidRPr="004D22F1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>Условные графические обозначения элементов цифровой техники</w:t>
      </w:r>
      <w:r>
        <w:rPr>
          <w:color w:val="000000"/>
          <w:sz w:val="26"/>
          <w:szCs w:val="28"/>
        </w:rPr>
        <w:br/>
        <w:t>(к пункту 3.4.3)</w:t>
      </w:r>
    </w:p>
    <w:p w:rsidR="0008751A" w:rsidRPr="00625BD9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4</w:t>
      </w:r>
      <w:r w:rsidRPr="00984154">
        <w:rPr>
          <w:color w:val="000000"/>
          <w:sz w:val="28"/>
          <w:szCs w:val="28"/>
        </w:rPr>
        <w:t xml:space="preserve"> Выводы элементов цифровой техники делятся на входы, выходы, двунаправленные выводы и выводы, не несущие информации. Входы изобр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жают слева, выходы – справ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), остальные выводы – с любой ст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роны УГО. При необходимости разрешается поворачивать обозначения на 90° по часовой стрелке, т.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е. располагать входы сверху, а выходы снизу </w:t>
      </w:r>
      <w:r>
        <w:rPr>
          <w:color w:val="000000"/>
          <w:sz w:val="28"/>
          <w:szCs w:val="28"/>
        </w:rPr>
        <w:t>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 xml:space="preserve">ствии с </w:t>
      </w:r>
      <w:r w:rsidRPr="00984154">
        <w:rPr>
          <w:color w:val="000000"/>
          <w:sz w:val="28"/>
          <w:szCs w:val="28"/>
        </w:rPr>
        <w:t>рисун</w:t>
      </w:r>
      <w:r>
        <w:rPr>
          <w:color w:val="000000"/>
          <w:sz w:val="28"/>
          <w:szCs w:val="28"/>
        </w:rPr>
        <w:t>к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.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984154" w:rsidRDefault="00C05769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5774690" cy="2627630"/>
                <wp:effectExtent l="0" t="9525" r="0" b="10795"/>
                <wp:docPr id="746" name="Полотно 7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63" name="Rectangle 748"/>
                        <wps:cNvSpPr>
                          <a:spLocks noChangeArrowheads="1"/>
                        </wps:cNvSpPr>
                        <wps:spPr bwMode="auto">
                          <a:xfrm>
                            <a:off x="3522561" y="164227"/>
                            <a:ext cx="808457" cy="82113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4" name="Rectangle 749"/>
                        <wps:cNvSpPr>
                          <a:spLocks noChangeArrowheads="1"/>
                        </wps:cNvSpPr>
                        <wps:spPr bwMode="auto">
                          <a:xfrm>
                            <a:off x="3522561" y="383196"/>
                            <a:ext cx="808457" cy="383196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5" name="Line 750"/>
                        <wps:cNvCnPr/>
                        <wps:spPr bwMode="auto">
                          <a:xfrm flipV="1">
                            <a:off x="3638055" y="0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6" name="Line 751"/>
                        <wps:cNvCnPr/>
                        <wps:spPr bwMode="auto">
                          <a:xfrm flipV="1">
                            <a:off x="4214922" y="0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7" name="Line 752"/>
                        <wps:cNvCnPr/>
                        <wps:spPr bwMode="auto">
                          <a:xfrm flipV="1">
                            <a:off x="3638055" y="985361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8" name="Rectangle 753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378084" y="771229"/>
                            <a:ext cx="766392" cy="86620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9" name="Rectangle 754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378084" y="1002216"/>
                            <a:ext cx="766392" cy="404228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0" name="Line 755"/>
                        <wps:cNvCnPr/>
                        <wps:spPr bwMode="auto">
                          <a:xfrm flipH="1">
                            <a:off x="1154938" y="1477440"/>
                            <a:ext cx="17324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1" name="Line 756"/>
                        <wps:cNvCnPr/>
                        <wps:spPr bwMode="auto">
                          <a:xfrm flipH="1">
                            <a:off x="1154938" y="930619"/>
                            <a:ext cx="17324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2" name="Text Box 757"/>
                        <wps:cNvSpPr txBox="1">
                          <a:spLocks noChangeArrowheads="1"/>
                        </wps:cNvSpPr>
                        <wps:spPr bwMode="auto">
                          <a:xfrm>
                            <a:off x="1270432" y="821134"/>
                            <a:ext cx="1039444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64ECA" w:rsidRDefault="008E321C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X    XXX     XZ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73" name="Text Box 758"/>
                        <wps:cNvSpPr txBox="1">
                          <a:spLocks noChangeArrowheads="1"/>
                        </wps:cNvSpPr>
                        <wps:spPr bwMode="auto">
                          <a:xfrm>
                            <a:off x="1270432" y="1368557"/>
                            <a:ext cx="404228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64ECA" w:rsidRDefault="008E321C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Y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74" name="Line 759"/>
                        <wps:cNvCnPr/>
                        <wps:spPr bwMode="auto">
                          <a:xfrm>
                            <a:off x="2194382" y="930619"/>
                            <a:ext cx="17324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5" name="Rectangle 760"/>
                        <wps:cNvSpPr>
                          <a:spLocks noChangeArrowheads="1"/>
                        </wps:cNvSpPr>
                        <wps:spPr bwMode="auto">
                          <a:xfrm>
                            <a:off x="3522561" y="1642269"/>
                            <a:ext cx="808457" cy="82113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7" name="Rectangle 761"/>
                        <wps:cNvSpPr>
                          <a:spLocks noChangeArrowheads="1"/>
                        </wps:cNvSpPr>
                        <wps:spPr bwMode="auto">
                          <a:xfrm>
                            <a:off x="3522561" y="1861238"/>
                            <a:ext cx="808457" cy="383196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8" name="Line 762"/>
                        <wps:cNvCnPr/>
                        <wps:spPr bwMode="auto">
                          <a:xfrm flipV="1">
                            <a:off x="3638055" y="1478042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9" name="Line 763"/>
                        <wps:cNvCnPr/>
                        <wps:spPr bwMode="auto">
                          <a:xfrm flipV="1">
                            <a:off x="4214922" y="1478042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0" name="Line 764"/>
                        <wps:cNvCnPr/>
                        <wps:spPr bwMode="auto">
                          <a:xfrm flipV="1">
                            <a:off x="3638055" y="2463403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1" name="Line 765"/>
                        <wps:cNvCnPr/>
                        <wps:spPr bwMode="auto">
                          <a:xfrm>
                            <a:off x="2771851" y="1094846"/>
                            <a:ext cx="346481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2" name="Line 766"/>
                        <wps:cNvCnPr/>
                        <wps:spPr bwMode="auto">
                          <a:xfrm>
                            <a:off x="2771851" y="1149588"/>
                            <a:ext cx="34648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3" name="Line 767"/>
                        <wps:cNvCnPr/>
                        <wps:spPr bwMode="auto">
                          <a:xfrm>
                            <a:off x="2771851" y="1204330"/>
                            <a:ext cx="34648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4" name="Text Box 768"/>
                        <wps:cNvSpPr txBox="1">
                          <a:spLocks noChangeArrowheads="1"/>
                        </wps:cNvSpPr>
                        <wps:spPr bwMode="auto">
                          <a:xfrm>
                            <a:off x="3464814" y="164227"/>
                            <a:ext cx="1039444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64ECA" w:rsidRDefault="008E321C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X               XY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5" name="Text Box 769"/>
                        <wps:cNvSpPr txBox="1">
                          <a:spLocks noChangeArrowheads="1"/>
                        </wps:cNvSpPr>
                        <wps:spPr bwMode="auto">
                          <a:xfrm>
                            <a:off x="3407067" y="437938"/>
                            <a:ext cx="1039444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64ECA" w:rsidRDefault="008E321C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 xml:space="preserve">          XXX 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6" name="Text Box 770"/>
                        <wps:cNvSpPr txBox="1">
                          <a:spLocks noChangeArrowheads="1"/>
                        </wps:cNvSpPr>
                        <wps:spPr bwMode="auto">
                          <a:xfrm>
                            <a:off x="3464814" y="766392"/>
                            <a:ext cx="404228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64ECA" w:rsidRDefault="008E321C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Z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7" name="Text Box 771"/>
                        <wps:cNvSpPr txBox="1">
                          <a:spLocks noChangeArrowheads="1"/>
                        </wps:cNvSpPr>
                        <wps:spPr bwMode="auto">
                          <a:xfrm>
                            <a:off x="4042283" y="1532784"/>
                            <a:ext cx="288735" cy="383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64ECA" w:rsidRDefault="008E321C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 xml:space="preserve"> XY</w:t>
                              </w:r>
                            </w:p>
                          </w:txbxContent>
                        </wps:txbx>
                        <wps:bodyPr rot="0" vert="vert270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8" name="Text Box 772"/>
                        <wps:cNvSpPr txBox="1">
                          <a:spLocks noChangeArrowheads="1"/>
                        </wps:cNvSpPr>
                        <wps:spPr bwMode="auto">
                          <a:xfrm>
                            <a:off x="3522561" y="1478042"/>
                            <a:ext cx="288735" cy="1040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64ECA" w:rsidRDefault="008E321C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 xml:space="preserve"> XZ     XXX   XX</w:t>
                              </w:r>
                            </w:p>
                          </w:txbxContent>
                        </wps:txbx>
                        <wps:bodyPr rot="0" vert="vert270" wrap="square" lIns="86868" tIns="43434" rIns="86868" bIns="43434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46" o:spid="_x0000_s1200" editas="canvas" style="width:454.7pt;height:206.9pt;mso-position-horizontal-relative:char;mso-position-vertical-relative:line" coordsize="57746,262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">
                <v:shape id="_x0000_s1201" type="#_x0000_t75" style="position:absolute;width:57746;height:26276;visibility:visible;mso-wrap-style:square">
                  <v:fill o:detectmouseclick="t"/>
                  <v:path o:connecttype="none"/>
                </v:shape>
                <v:rect id="Rectangle 748" o:spid="_x0000_s1202" style="position:absolute;left:35225;top:1642;width:8085;height: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v0c8YA&#10;AADcAAAADwAAAGRycy9kb3ducmV2LnhtbESPQWsCMRSE74L/ITzBi9Sstix2axQpFIQKpdsK9vZI&#10;XneXbl7WJOr6702h0OMwM98wy3VvW3EmHxrHCmbTDASxdqbhSsHnx8vdAkSIyAZbx6TgSgHWq+Fg&#10;iYVxF36ncxkrkSAcClRQx9gVUgZdk8UwdR1x8r6dtxiT9JU0Hi8Jbls5z7JcWmw4LdTY0XNN+qc8&#10;WQWTh9ya/eF49V/l62H/ttCbXdBKjUf95glEpD7+h//aW6PgMb+H3zPpCMjV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v0c8YAAADcAAAADwAAAAAAAAAAAAAAAACYAgAAZHJz&#10;L2Rvd25yZXYueG1sUEsFBgAAAAAEAAQA9QAAAIsDAAAAAA==&#10;" filled="f" strokeweight="1.5pt"/>
                <v:rect id="Rectangle 749" o:spid="_x0000_s1203" style="position:absolute;left:35225;top:3831;width:8085;height:3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JsB8YA&#10;AADcAAAADwAAAGRycy9kb3ducmV2LnhtbESPQWsCMRSE7wX/Q3hCL6VmW2TRrVFEEAQL0q2CvT2S&#10;193Fzcs2ibr++0Yo9DjMzDfMbNHbVlzIh8axgpdRBoJYO9NwpWD/uX6egAgR2WDrmBTcKMBiPniY&#10;YWHclT/oUsZKJAiHAhXUMXaFlEHXZDGMXEecvG/nLcYkfSWNx2uC21a+ZlkuLTacFmrsaFWTPpVn&#10;q+BpnFtzOP7c/Fe5PR52E718D1qpx2G/fAMRqY//4b/2xiiY5mO4n0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JsB8YAAADcAAAADwAAAAAAAAAAAAAAAACYAgAAZHJz&#10;L2Rvd25yZXYueG1sUEsFBgAAAAAEAAQA9QAAAIsDAAAAAA==&#10;" filled="f" strokeweight="1.5pt"/>
                <v:line id="Line 750" o:spid="_x0000_s1204" style="position:absolute;flip:y;visibility:visible;mso-wrap-style:square" from="36380,0" to="36386,1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EwXMQAAADcAAAADwAAAGRycy9kb3ducmV2LnhtbESPQWsCMRSE7wX/Q3iCt5qt4FK3RimC&#10;oNhDq4LXx+btZunmZUmiu/77RhB6HGbmG2a5HmwrbuRD41jB2zQDQVw63XCt4Hzavr6DCBFZY+uY&#10;FNwpwHo1ellioV3PP3Q7xlokCIcCFZgYu0LKUBqyGKauI05e5bzFmKSvpfbYJ7ht5SzLcmmx4bRg&#10;sKONofL3eLUK5P7Qf/vt7FzV1a5zl735yvtBqcl4+PwAEWmI/+Fne6cVLPI5PM6kIyB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cTBcxAAAANwAAAAPAAAAAAAAAAAA&#10;AAAAAKECAABkcnMvZG93bnJldi54bWxQSwUGAAAAAAQABAD5AAAAkgMAAAAA&#10;" strokeweight="1.5pt"/>
                <v:line id="Line 751" o:spid="_x0000_s1205" style="position:absolute;flip:y;visibility:visible;mso-wrap-style:square" from="42149,0" to="42155,1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OuK8QAAADcAAAADwAAAGRycy9kb3ducmV2LnhtbESPQWvCQBSE74L/YXmF3nRTD6FN3QQR&#10;BKUeWiv0+si+ZEOzb8PuauK/d4VCj8PMfMOsq8n24ko+dI4VvCwzEMS10x23Cs7fu8UriBCRNfaO&#10;ScGNAlTlfLbGQruRv+h6iq1IEA4FKjAxDoWUoTZkMSzdQJy8xnmLMUnfSu1xTHDby1WW5dJix2nB&#10;4EBbQ/Xv6WIVyMPH+Ol3q3PTNvvB/RzMMR8npZ6fps07iEhT/A//tfdawVuew+NMOgKyv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o64rxAAAANwAAAAPAAAAAAAAAAAA&#10;AAAAAKECAABkcnMvZG93bnJldi54bWxQSwUGAAAAAAQABAD5AAAAkgMAAAAA&#10;" strokeweight="1.5pt"/>
                <v:line id="Line 752" o:spid="_x0000_s1206" style="position:absolute;flip:y;visibility:visible;mso-wrap-style:square" from="36380,9853" to="36386,11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8LsMQAAADcAAAADwAAAGRycy9kb3ducmV2LnhtbESPQWsCMRSE7wX/Q3iCt5qth23dGqUI&#10;gmIPrQpeH5u3m6WblyWJ7vrvjSD0OMzMN8xiNdhWXMmHxrGCt2kGgrh0uuFawem4ef0AESKyxtYx&#10;KbhRgNVy9LLAQruef+l6iLVIEA4FKjAxdoWUoTRkMUxdR5y8ynmLMUlfS+2xT3DbylmW5dJiw2nB&#10;YEdrQ+Xf4WIVyN2+//Gb2amqq23nzjvznfeDUpPx8PUJItIQ/8PP9lYrmOfv8DiTj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7wuwxAAAANwAAAAPAAAAAAAAAAAA&#10;AAAAAKECAABkcnMvZG93bnJldi54bWxQSwUGAAAAAAQABAD5AAAAkgMAAAAA&#10;" strokeweight="1.5pt"/>
                <v:rect id="Rectangle 753" o:spid="_x0000_s1207" style="position:absolute;left:13780;top:7712;width:7664;height:866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MIh8MA&#10;AADcAAAADwAAAGRycy9kb3ducmV2LnhtbERPy2rCQBTdC/2H4Ra6EZ20EFujY2gLogguat24u2Zu&#10;Hpi5EzKTR/++sxBcHs57nY6mFj21rrKs4HUegSDOrK64UHD+3c4+QDiPrLG2TAr+yEG6eZqsMdF2&#10;4B/qT74QIYRdggpK75tESpeVZNDNbUMcuNy2Bn2AbSF1i0MIN7V8i6KFNFhxaCixoe+SstupMwq6&#10;fHqT+6N1X/3ueoiP7/klNr1SL8/j5wqEp9E/xHf3XitYLsLacCYcAbn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HMIh8MAAADcAAAADwAAAAAAAAAAAAAAAACYAgAAZHJzL2Rv&#10;d25yZXYueG1sUEsFBgAAAAAEAAQA9QAAAIgDAAAAAA==&#10;" filled="f" strokeweight="1.5pt"/>
                <v:rect id="Rectangle 754" o:spid="_x0000_s1208" style="position:absolute;left:13780;top:10022;width:7664;height:404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+tHMcA&#10;AADcAAAADwAAAGRycy9kb3ducmV2LnhtbESPT2vCQBTE74V+h+UVvBTdWNA2qWuoBVEED0299Paa&#10;ffmD2bchu4nx23cLgsdhZn7DrNLRNGKgztWWFcxnEQji3OqaSwWn7+30DYTzyBoby6TgSg7S9ePD&#10;ChNtL/xFQ+ZLESDsElRQed8mUrq8IoNuZlvi4BW2M+iD7EqpO7wEuGnkSxQtpcGaw0KFLX1WlJ+z&#10;3ijoi+ez3B+t2wy738Pi+Fr8LMyg1ORp/HgH4Wn09/CtvdcK4mUM/2fCEZ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8/rRzHAAAA3AAAAA8AAAAAAAAAAAAAAAAAmAIAAGRy&#10;cy9kb3ducmV2LnhtbFBLBQYAAAAABAAEAPUAAACMAwAAAAA=&#10;" filled="f" strokeweight="1.5pt"/>
                <v:line id="Line 755" o:spid="_x0000_s1209" style="position:absolute;flip:x;visibility:visible;mso-wrap-style:square" from="11549,14774" to="13281,14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8FGcAAAADcAAAADwAAAGRycy9kb3ducmV2LnhtbERPTYvCMBC9C/6HMIK3NdWDu1uNIoKg&#10;uAd1Ba9DM22KzaQk0dZ/vzkseHy87+W6t414kg+1YwXTSQaCuHC65krB9Xf38QUiRGSNjWNS8KIA&#10;69VwsMRcu47P9LzESqQQDjkqMDG2uZShMGQxTFxLnLjSeYsxQV9J7bFL4baRsyybS4s1pwaDLW0N&#10;FffLwyqQh2N38rvZtazKfetuB/Mz73qlxqN+swARqY9v8b97rxV8f6b56Uw6AnL1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zfBRnAAAAA3AAAAA8AAAAAAAAAAAAAAAAA&#10;oQIAAGRycy9kb3ducmV2LnhtbFBLBQYAAAAABAAEAPkAAACOAwAAAAA=&#10;" strokeweight="1.5pt"/>
                <v:line id="Line 756" o:spid="_x0000_s1210" style="position:absolute;flip:x;visibility:visible;mso-wrap-style:square" from="11549,9306" to="13281,9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5OggsQAAADcAAAADwAAAGRycy9kb3ducmV2LnhtbESPQWsCMRSE7wX/Q3iCt5rVg62rUUQQ&#10;FHtoVfD62LzdLG5eliS66783hUKPw8x8wyzXvW3Eg3yoHSuYjDMQxIXTNVcKLufd+yeIEJE1No5J&#10;wZMCrFeDtyXm2nX8Q49TrESCcMhRgYmxzaUMhSGLYexa4uSVzluMSfpKao9dgttGTrNsJi3WnBYM&#10;trQ1VNxOd6tAHo7dt99NL2VV7lt3PZivWdcrNRr2mwWISH38D/+191rB/GMCv2fSEZCr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k6CCxAAAANwAAAAPAAAAAAAAAAAA&#10;AAAAAKECAABkcnMvZG93bnJldi54bWxQSwUGAAAAAAQABAD5AAAAkgMAAAAA&#10;" strokeweight="1.5pt"/>
                <v:shape id="Text Box 757" o:spid="_x0000_s1211" type="#_x0000_t202" style="position:absolute;left:12704;top:8211;width:10394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gGr8MA&#10;AADcAAAADwAAAGRycy9kb3ducmV2LnhtbESPQYvCMBSE78L+h/AW9mZTPaxajSK7CJ4qamHZ26N5&#10;tsXmpTSxrf/eCILHYWa+YVabwdSio9ZVlhVMohgEcW51xYWC7Lwbz0E4j6yxtkwK7uRgs/4YrTDR&#10;tucjdSdfiABhl6CC0vsmkdLlJRl0kW2Ig3exrUEfZFtI3WIf4KaW0zj+lgYrDgslNvRTUn493YyC&#10;v/vk0tW//QHTIrtlafafXqlR6utz2C5BeBr8O/xq77WCxWwKzzPhCM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+gGr8MAAADcAAAADwAAAAAAAAAAAAAAAACYAgAAZHJzL2Rv&#10;d25yZXYueG1sUEsFBgAAAAAEAAQA9QAAAIgDAAAAAA==&#10;" filled="f" stroked="f" strokeweight="1.5pt">
                  <v:textbox inset="6.84pt,3.42pt,6.84pt,3.42pt">
                    <w:txbxContent>
                      <w:p w:rsidR="008E321C" w:rsidRPr="00E64ECA" w:rsidRDefault="008E321C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X    XXX     XZ</w:t>
                        </w:r>
                      </w:p>
                    </w:txbxContent>
                  </v:textbox>
                </v:shape>
                <v:shape id="Text Box 758" o:spid="_x0000_s1212" type="#_x0000_t202" style="position:absolute;left:12704;top:13685;width:4042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SjNMUA&#10;AADcAAAADwAAAGRycy9kb3ducmV2LnhtbESPzWrDMBCE74G+g9hCb4mcFJrUiRxKQ6EnlySGktti&#10;bWxja2Us+e/tq0Khx2FmvmEOx8k0YqDOVZYVrFcRCOLc6ooLBdn1Y7kD4TyyxsYyKZjJwTF5WBww&#10;1nbkMw0XX4gAYRejgtL7NpbS5SUZdCvbEgfvbjuDPsiukLrDMcBNIzdR9CINVhwWSmzpvaS8vvRG&#10;wfe8vg/NafzCtMj6LM1uaU2tUk+P09sehKfJ/4f/2p9awev2GX7PhCMgk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pKM0xQAAANwAAAAPAAAAAAAAAAAAAAAAAJgCAABkcnMv&#10;ZG93bnJldi54bWxQSwUGAAAAAAQABAD1AAAAigMAAAAA&#10;" filled="f" stroked="f" strokeweight="1.5pt">
                  <v:textbox inset="6.84pt,3.42pt,6.84pt,3.42pt">
                    <w:txbxContent>
                      <w:p w:rsidR="008E321C" w:rsidRPr="00E64ECA" w:rsidRDefault="008E321C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Y</w:t>
                        </w:r>
                      </w:p>
                    </w:txbxContent>
                  </v:textbox>
                </v:shape>
                <v:line id="Line 759" o:spid="_x0000_s1213" style="position:absolute;visibility:visible;mso-wrap-style:square" from="21943,9306" to="23676,9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LBKMYAAADcAAAADwAAAGRycy9kb3ducmV2LnhtbESPT2vCQBTE7wW/w/IEb3VjW1qNriIF&#10;/9BbUxG8PbLPJCb7Nt3daPrt3UKhx2FmfsMsVr1pxJWcrywrmIwTEMS51RUXCg5fm8cpCB+QNTaW&#10;ScEPeVgtBw8LTLW98Sdds1CICGGfooIyhDaV0uclGfRj2xJH72ydwRClK6R2eItw08inJHmVBiuO&#10;CyW29F5SXmedUXDsMj5d6o1rsNvudufjd+2fP5QaDfv1HESgPvyH/9p7rWD29gK/Z+IRkM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CCwSjGAAAA3AAAAA8AAAAAAAAA&#10;AAAAAAAAoQIAAGRycy9kb3ducmV2LnhtbFBLBQYAAAAABAAEAPkAAACUAwAAAAA=&#10;" strokeweight="1.5pt"/>
                <v:rect id="Rectangle 760" o:spid="_x0000_s1214" style="position:absolute;left:35225;top:16422;width:8085;height:82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dfQccA&#10;AADcAAAADwAAAGRycy9kb3ducmV2LnhtbESPQWsCMRSE70L/Q3gFL1KzSmvtahQpFAoK0m0Fe3sk&#10;z93Fzcs2SXX990Yo9DjMzDfMfNnZRpzIh9qxgtEwA0Gsnam5VPD1+fYwBREissHGMSm4UIDl4q43&#10;x9y4M3/QqYilSBAOOSqoYmxzKYOuyGIYupY4eQfnLcYkfSmNx3OC20aOs2wiLdacFips6bUifSx+&#10;rYLB48Sa3f7n4r+L9X63nerVJmil+vfdagYiUhf/w3/td6Pg5fkJbmfSEZC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knX0HHAAAA3AAAAA8AAAAAAAAAAAAAAAAAmAIAAGRy&#10;cy9kb3ducmV2LnhtbFBLBQYAAAAABAAEAPUAAACMAwAAAAA=&#10;" filled="f" strokeweight="1.5pt"/>
                <v:rect id="Rectangle 761" o:spid="_x0000_s1215" style="position:absolute;left:35225;top:18612;width:8085;height:3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lkrcYA&#10;AADcAAAADwAAAGRycy9kb3ducmV2LnhtbESPQWsCMRSE70L/Q3iFXqRmW0Tt1igiFASF4lrB3h7J&#10;6+7SzcuapLr+eyMUPA4z8w0znXe2ESfyoXas4GWQgSDWztRcKvjafTxPQISIbLBxTAouFGA+e+hN&#10;MTfuzFs6FbEUCcIhRwVVjG0uZdAVWQwD1xIn78d5izFJX0rj8ZzgtpGvWTaSFmtOCxW2tKxI/xZ/&#10;VkF/OLJmfzhe/HexPuw/J3qxCVqpp8du8Q4iUhfv4f/2yih4G4/hdiYd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lkrcYAAADcAAAADwAAAAAAAAAAAAAAAACYAgAAZHJz&#10;L2Rvd25yZXYueG1sUEsFBgAAAAAEAAQA9QAAAIsDAAAAAA==&#10;" filled="f" strokeweight="1.5pt"/>
                <v:line id="Line 762" o:spid="_x0000_s1216" style="position:absolute;flip:y;visibility:visible;mso-wrap-style:square" from="36380,14780" to="36386,16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qkJH8AAAADcAAAADwAAAGRycy9kb3ducmV2LnhtbERPTYvCMBC9C/6HMIK3NdWDu1uNIoKg&#10;uAd1Ba9DM22KzaQk0dZ/vzkseHy87+W6t414kg+1YwXTSQaCuHC65krB9Xf38QUiRGSNjWNS8KIA&#10;69VwsMRcu47P9LzESqQQDjkqMDG2uZShMGQxTFxLnLjSeYsxQV9J7bFL4baRsyybS4s1pwaDLW0N&#10;FffLwyqQh2N38rvZtazKfetuB/Mz73qlxqN+swARqY9v8b97rxV8f6a16Uw6AnL1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pCR/AAAAA3AAAAA8AAAAAAAAAAAAAAAAA&#10;oQIAAGRycy9kb3ducmV2LnhtbFBLBQYAAAAABAAEAPkAAACOAwAAAAA=&#10;" strokeweight="1.5pt"/>
                <v:line id="Line 763" o:spid="_x0000_s1217" style="position:absolute;flip:y;visibility:visible;mso-wrap-style:square" from="42149,14780" to="42155,16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WshMQAAADcAAAADwAAAGRycy9kb3ducmV2LnhtbESPQWsCMRSE7wX/Q3iCt5rVg62rUUQQ&#10;FHtoVfD62LzdLG5eliS66783hUKPw8x8wyzXvW3Eg3yoHSuYjDMQxIXTNVcKLufd+yeIEJE1No5J&#10;wZMCrFeDtyXm2nX8Q49TrESCcMhRgYmxzaUMhSGLYexa4uSVzluMSfpKao9dgttGTrNsJi3WnBYM&#10;trQ1VNxOd6tAHo7dt99NL2VV7lt3PZivWdcrNRr2mwWISH38D/+191rB/GMOv2fSEZCr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5ayExAAAANwAAAAPAAAAAAAAAAAA&#10;AAAAAKECAABkcnMvZG93bnJldi54bWxQSwUGAAAAAAQABAD5AAAAkgMAAAAA&#10;" strokeweight="1.5pt"/>
                <v:line id="Line 764" o:spid="_x0000_s1218" style="position:absolute;flip:y;visibility:visible;mso-wrap-style:square" from="36380,24634" to="36386,262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p1PsEAAADcAAAADwAAAGRycy9kb3ducmV2LnhtbERPz2vCMBS+D/wfwhN2W1N7EFcbRQTB&#10;sh02J+z6aF6bYvNSkmi7/345DHb8+H5X+9kO4kE+9I4VrLIcBHHjdM+dguvX6WUDIkRkjYNjUvBD&#10;Afa7xVOFpXYTf9LjEjuRQjiUqMDEOJZShsaQxZC5kThxrfMWY4K+k9rjlMLtIIs8X0uLPacGgyMd&#10;DTW3y90qkPXb9OFPxbXt2vPovmvzvp5mpZ6X82ELItIc/8V/7rNW8LpJ89OZdATk7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CnU+wQAAANwAAAAPAAAAAAAAAAAAAAAA&#10;AKECAABkcnMvZG93bnJldi54bWxQSwUGAAAAAAQABAD5AAAAjwMAAAAA&#10;" strokeweight="1.5pt"/>
                <v:line id="Line 765" o:spid="_x0000_s1219" style="position:absolute;visibility:visible;mso-wrap-style:square" from="27718,10948" to="31183,10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ASl8QAAADcAAAADwAAAGRycy9kb3ducmV2LnhtbESPQWvCQBSE7wX/w/IEb7rRgtjUVUSw&#10;Sm+mRejtkX0mabJv4+5G03/vCkKPw8x8wyzXvWnElZyvLCuYThIQxLnVFRcKvr924wUIH5A1NpZJ&#10;wR95WK8GL0tMtb3xka5ZKESEsE9RQRlCm0rp85IM+oltiaN3ts5giNIVUju8Rbhp5CxJ5tJgxXGh&#10;xJa2JeV11hkFpy7jn9965xrsPvb78+lS+9dPpUbDfvMOIlAf/sPP9kEreFtM4XEmHgG5u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IBKXxAAAANwAAAAPAAAAAAAAAAAA&#10;AAAAAKECAABkcnMvZG93bnJldi54bWxQSwUGAAAAAAQABAD5AAAAkgMAAAAA&#10;" strokeweight="1.5pt"/>
                <v:line id="Line 766" o:spid="_x0000_s1220" style="position:absolute;visibility:visible;mso-wrap-style:square" from="27718,11495" to="31183,11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KM4MQAAADcAAAADwAAAGRycy9kb3ducmV2LnhtbESPQWvCQBSE7wX/w/KE3upGBbGpq4ig&#10;lt6MIvT2yD6TNNm3cXej6b93hUKPw8x8wyxWvWnEjZyvLCsYjxIQxLnVFRcKTsft2xyED8gaG8uk&#10;4Jc8rJaDlwWm2t75QLcsFCJC2KeooAyhTaX0eUkG/ci2xNG7WGcwROkKqR3eI9w0cpIkM2mw4rhQ&#10;YkubkvI664yCc5fx90+9dQ12u/3+cr7Wfvql1OuwX3+ACNSH//Bf+1MreJ9P4HkmHgG5f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8ozgxAAAANwAAAAPAAAAAAAAAAAA&#10;AAAAAKECAABkcnMvZG93bnJldi54bWxQSwUGAAAAAAQABAD5AAAAkgMAAAAA&#10;" strokeweight="1.5pt"/>
                <v:line id="Line 767" o:spid="_x0000_s1221" style="position:absolute;visibility:visible;mso-wrap-style:square" from="27718,12043" to="31183,12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4pe8QAAADcAAAADwAAAGRycy9kb3ducmV2LnhtbESPQWvCQBSE7wX/w/KE3urGCmJTVxHB&#10;WrwZRejtkX0mabJv4+5G4793hUKPw8x8w8yXvWnElZyvLCsYjxIQxLnVFRcKjofN2wyED8gaG8uk&#10;4E4elovByxxTbW+8p2sWChEh7FNUUIbQplL6vCSDfmRb4uidrTMYonSF1A5vEW4a+Z4kU2mw4rhQ&#10;YkvrkvI664yCU5fxz2+9cQ12X9vt+XSp/WSn1OuwX32CCNSH//Bf+1sr+JhN4HkmHgG5e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vil7xAAAANwAAAAPAAAAAAAAAAAA&#10;AAAAAKECAABkcnMvZG93bnJldi54bWxQSwUGAAAAAAQABAD5AAAAkgMAAAAA&#10;" strokeweight="1.5pt"/>
                <v:shape id="Text Box 768" o:spid="_x0000_s1222" type="#_x0000_t202" style="position:absolute;left:34648;top:1642;width:10394;height:2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hLZ8QA&#10;AADcAAAADwAAAGRycy9kb3ducmV2LnhtbESPzWrDMBCE74G+g9hCb7HsUkriRjGlpdCTSxJD6W2x&#10;NraJtTKW/Pf2VSCQ4zAz3zC7bDatGKl3jWUFSRSDIC6tbrhSUJy+1hsQziNrbC2TgoUcZPuH1Q5T&#10;bSc+0Hj0lQgQdikqqL3vUildWZNBF9mOOHhn2xv0QfaV1D1OAW5a+RzHr9Jgw2Ghxo4+aiovx8Eo&#10;+F2S89h+Tj+YV8VQ5MVffqFOqafH+f0NhKfZ38O39rdWsN28wPVMOAJy/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YS2fEAAAA3AAAAA8AAAAAAAAAAAAAAAAAmAIAAGRycy9k&#10;b3ducmV2LnhtbFBLBQYAAAAABAAEAPUAAACJAwAAAAA=&#10;" filled="f" stroked="f" strokeweight="1.5pt">
                  <v:textbox inset="6.84pt,3.42pt,6.84pt,3.42pt">
                    <w:txbxContent>
                      <w:p w:rsidR="008E321C" w:rsidRPr="00E64ECA" w:rsidRDefault="008E321C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X               XY</w:t>
                        </w:r>
                      </w:p>
                    </w:txbxContent>
                  </v:textbox>
                </v:shape>
                <v:shape id="Text Box 769" o:spid="_x0000_s1223" type="#_x0000_t202" style="position:absolute;left:34070;top:4379;width:10395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Tu/MQA&#10;AADcAAAADwAAAGRycy9kb3ducmV2LnhtbESPzWrDMBCE74G+g9hCb7HsQkviRjGlpdCTSxJD6W2x&#10;NraJtTKW/Pf2VSCQ4zAz3zC7bDatGKl3jWUFSRSDIC6tbrhSUJy+1hsQziNrbC2TgoUcZPuH1Q5T&#10;bSc+0Hj0lQgQdikqqL3vUildWZNBF9mOOHhn2xv0QfaV1D1OAW5a+RzHr9Jgw2Ghxo4+aiovx8Eo&#10;+F2S89h+Tj+YV8VQ5MVffqFOqafH+f0NhKfZ38O39rdWsN28wPVMOAJy/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U7vzEAAAA3AAAAA8AAAAAAAAAAAAAAAAAmAIAAGRycy9k&#10;b3ducmV2LnhtbFBLBQYAAAAABAAEAPUAAACJAwAAAAA=&#10;" filled="f" stroked="f" strokeweight="1.5pt">
                  <v:textbox inset="6.84pt,3.42pt,6.84pt,3.42pt">
                    <w:txbxContent>
                      <w:p w:rsidR="008E321C" w:rsidRPr="00E64ECA" w:rsidRDefault="008E321C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 xml:space="preserve">          XXX </w:t>
                        </w:r>
                      </w:p>
                    </w:txbxContent>
                  </v:textbox>
                </v:shape>
                <v:shape id="Text Box 770" o:spid="_x0000_s1224" type="#_x0000_t202" style="position:absolute;left:34648;top:7663;width:4042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wi8QA&#10;AADcAAAADwAAAGRycy9kb3ducmV2LnhtbESPQWvCQBSE7wX/w/KE3pqNPUgas4oohZ4iTQOlt0f2&#10;mQSzb0N2TeK/dwuCx2FmvmGy3Ww6MdLgWssKVlEMgriyuuVaQfnz+ZaAcB5ZY2eZFNzIwW67eMkw&#10;1XbibxoLX4sAYZeigsb7PpXSVQ0ZdJHtiYN3toNBH+RQSz3gFOCmk+9xvJYGWw4LDfZ0aKi6FFej&#10;4Pe2Oo/dcTphXpfXMi//8gv1Sr0u5/0GhKfZP8OP9pdW8JGs4f9MOAJye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GcIvEAAAA3AAAAA8AAAAAAAAAAAAAAAAAmAIAAGRycy9k&#10;b3ducmV2LnhtbFBLBQYAAAAABAAEAPUAAACJAwAAAAA=&#10;" filled="f" stroked="f" strokeweight="1.5pt">
                  <v:textbox inset="6.84pt,3.42pt,6.84pt,3.42pt">
                    <w:txbxContent>
                      <w:p w:rsidR="008E321C" w:rsidRPr="00E64ECA" w:rsidRDefault="008E321C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Z</w:t>
                        </w:r>
                      </w:p>
                    </w:txbxContent>
                  </v:textbox>
                </v:shape>
                <v:shape id="Text Box 771" o:spid="_x0000_s1225" type="#_x0000_t202" style="position:absolute;left:40422;top:15327;width:2888;height:3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FdKMUA&#10;AADcAAAADwAAAGRycy9kb3ducmV2LnhtbESPQWvCQBSE7wX/w/KE3urGClVT1yAFRagIRgs9PrLP&#10;JE32bchuk/jvuwXB4zAz3zCrZDC16Kh1pWUF00kEgjizuuRcweW8fVmAcB5ZY22ZFNzIQbIePa0w&#10;1rbnE3Wpz0WAsItRQeF9E0vpsoIMuoltiIN3ta1BH2SbS91iH+Cmlq9R9CYNlhwWCmzoo6CsSn+N&#10;gs9DVn/vrz8Vu9v88GXdLj3Odko9j4fNOwhPg3+E7+29VrBczOH/TDg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IV0oxQAAANwAAAAPAAAAAAAAAAAAAAAAAJgCAABkcnMv&#10;ZG93bnJldi54bWxQSwUGAAAAAAQABAD1AAAAigMAAAAA&#10;" filled="f" stroked="f" strokeweight="1.5pt">
                  <v:textbox style="layout-flow:vertical;mso-layout-flow-alt:bottom-to-top" inset="6.84pt,3.42pt,6.84pt,3.42pt">
                    <w:txbxContent>
                      <w:p w:rsidR="008E321C" w:rsidRPr="00E64ECA" w:rsidRDefault="008E321C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 xml:space="preserve"> XY</w:t>
                        </w:r>
                      </w:p>
                    </w:txbxContent>
                  </v:textbox>
                </v:shape>
                <v:shape id="Text Box 772" o:spid="_x0000_s1226" type="#_x0000_t202" style="position:absolute;left:35225;top:14780;width:2887;height:10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7JWsEA&#10;AADcAAAADwAAAGRycy9kb3ducmV2LnhtbERPy4rCMBTdC/5DuII7TZ2BUaupyMCIMCJYFVxemtuH&#10;NjeliVr/frIYcHk47+WqM7V4UOsqywom4wgEcWZ1xYWC0/FnNAPhPLLG2jIpeJGDVdLvLTHW9skH&#10;eqS+ECGEXYwKSu+bWEqXlWTQjW1DHLjctgZ9gG0hdYvPEG5q+RFFX9JgxaGhxIa+S8pu6d0o+N1l&#10;9WWbX2/sXtPd2bpNuv/cKDUcdOsFCE+df4v/3VutYD4La8OZcARk8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m+yVrBAAAA3AAAAA8AAAAAAAAAAAAAAAAAmAIAAGRycy9kb3du&#10;cmV2LnhtbFBLBQYAAAAABAAEAPUAAACGAwAAAAA=&#10;" filled="f" stroked="f" strokeweight="1.5pt">
                  <v:textbox style="layout-flow:vertical;mso-layout-flow-alt:bottom-to-top" inset="6.84pt,3.42pt,6.84pt,3.42pt">
                    <w:txbxContent>
                      <w:p w:rsidR="008E321C" w:rsidRPr="00E64ECA" w:rsidRDefault="008E321C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 xml:space="preserve"> XZ     XXX   XX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AE35A2" w:rsidRDefault="0008751A" w:rsidP="0008751A">
      <w:pPr>
        <w:spacing w:before="120"/>
        <w:jc w:val="center"/>
        <w:rPr>
          <w:sz w:val="26"/>
          <w:szCs w:val="24"/>
        </w:rPr>
      </w:pPr>
      <w:r w:rsidRPr="00AE35A2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4</w:t>
      </w:r>
      <w:r>
        <w:rPr>
          <w:sz w:val="26"/>
          <w:szCs w:val="24"/>
        </w:rPr>
        <w:t xml:space="preserve"> – Расположение выводов элементов цифровой техники </w:t>
      </w:r>
      <w:r>
        <w:rPr>
          <w:sz w:val="26"/>
          <w:szCs w:val="24"/>
        </w:rPr>
        <w:br/>
        <w:t>(к пункту 3.4.4)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 xml:space="preserve">.4.5 </w:t>
      </w:r>
      <w:r w:rsidRPr="00984154">
        <w:rPr>
          <w:color w:val="000000"/>
          <w:sz w:val="28"/>
          <w:szCs w:val="28"/>
        </w:rPr>
        <w:t xml:space="preserve">Функциональное назначение элемента цифровой техники указывают в верхней части основного поля УГО (см. 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). </w:t>
      </w:r>
      <w:r>
        <w:rPr>
          <w:color w:val="000000"/>
          <w:sz w:val="28"/>
          <w:szCs w:val="28"/>
        </w:rPr>
        <w:t>О</w:t>
      </w:r>
      <w:r w:rsidR="001E5E51">
        <w:rPr>
          <w:color w:val="000000"/>
          <w:sz w:val="28"/>
          <w:szCs w:val="28"/>
        </w:rPr>
        <w:t>бозначение</w:t>
      </w:r>
      <w:r>
        <w:rPr>
          <w:color w:val="000000"/>
          <w:sz w:val="28"/>
          <w:szCs w:val="28"/>
        </w:rPr>
        <w:t xml:space="preserve"> состоит </w:t>
      </w:r>
      <w:r w:rsidRPr="00984154">
        <w:rPr>
          <w:color w:val="000000"/>
          <w:sz w:val="28"/>
          <w:szCs w:val="28"/>
        </w:rPr>
        <w:t>из прописных букв латинского алфавита, арабских цифр и специальных знаков,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записываемых без пробелов (число знаков в обозначении функции не огра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ивается). Обозначения основных функций и их производных приведены в та</w:t>
      </w:r>
      <w:r w:rsidRPr="00984154">
        <w:rPr>
          <w:color w:val="000000"/>
          <w:sz w:val="28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.2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Pr="00832137">
        <w:rPr>
          <w:color w:val="000000"/>
          <w:sz w:val="28"/>
          <w:szCs w:val="28"/>
        </w:rPr>
        <w:lastRenderedPageBreak/>
        <w:t xml:space="preserve">Таблица </w:t>
      </w:r>
      <w:r w:rsidRPr="00321949">
        <w:rPr>
          <w:i/>
          <w:color w:val="000000"/>
          <w:sz w:val="28"/>
          <w:szCs w:val="28"/>
        </w:rPr>
        <w:t>3.2</w:t>
      </w:r>
      <w:r w:rsidRPr="00832137">
        <w:rPr>
          <w:color w:val="000000"/>
          <w:sz w:val="28"/>
          <w:szCs w:val="28"/>
        </w:rPr>
        <w:t xml:space="preserve"> – Обозначения основных функций элементов цифровой техники</w:t>
      </w:r>
    </w:p>
    <w:p w:rsidR="00A233D5" w:rsidRPr="00823DA9" w:rsidRDefault="00A233D5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6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55"/>
        <w:gridCol w:w="1984"/>
      </w:tblGrid>
      <w:tr w:rsidR="0008751A" w:rsidRPr="00C62CD5">
        <w:trPr>
          <w:trHeight w:val="450"/>
        </w:trPr>
        <w:tc>
          <w:tcPr>
            <w:tcW w:w="7655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1984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00"/>
        </w:trPr>
        <w:tc>
          <w:tcPr>
            <w:tcW w:w="7655" w:type="dxa"/>
          </w:tcPr>
          <w:p w:rsidR="0008751A" w:rsidRPr="00C62CD5" w:rsidRDefault="0008751A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4"/>
              </w:rPr>
              <w:t>1 Буфер</w:t>
            </w:r>
          </w:p>
        </w:tc>
        <w:tc>
          <w:tcPr>
            <w:tcW w:w="1984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F</w:t>
            </w:r>
          </w:p>
        </w:tc>
      </w:tr>
      <w:tr w:rsidR="00A233D5" w:rsidRPr="00C62CD5">
        <w:trPr>
          <w:trHeight w:val="97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 Вычислитель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секция вычислител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вычислительное устройство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S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U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3 </w:t>
            </w:r>
            <w:proofErr w:type="spellStart"/>
            <w:r w:rsidRPr="00C62CD5">
              <w:rPr>
                <w:color w:val="000000"/>
                <w:sz w:val="26"/>
                <w:szCs w:val="24"/>
              </w:rPr>
              <w:t>Вычитатель</w:t>
            </w:r>
            <w:proofErr w:type="spellEnd"/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>–</w:t>
            </w:r>
            <w:r w:rsidRPr="00EE5D69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UB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4 Дел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V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5 Демодуля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M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6 </w:t>
            </w:r>
            <w:proofErr w:type="spellStart"/>
            <w:r w:rsidRPr="00C62CD5">
              <w:rPr>
                <w:color w:val="000000"/>
                <w:sz w:val="26"/>
                <w:szCs w:val="24"/>
              </w:rPr>
              <w:t>Демультиплексор</w:t>
            </w:r>
            <w:proofErr w:type="spellEnd"/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X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7 Дешиф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8 Дискримин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9 Диспле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PY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0 Интерфейс периферийный программируемы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PI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1 Инвертор, повтор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1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2 Компа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OMP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widowControl w:val="0"/>
              <w:autoSpaceDE w:val="0"/>
              <w:autoSpaceDN w:val="0"/>
              <w:adjustRightInd w:val="0"/>
              <w:ind w:left="34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3 Микропроцесс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U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4 Модуля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5 Модифика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6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17 Главная память 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8 Основная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9 Быстродействующая память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0A6158" w:rsidRDefault="00A233D5" w:rsidP="00EE5D69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  <w:lang w:val="en-US"/>
              </w:rPr>
            </w:pP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20 </w:t>
            </w:r>
            <w:r w:rsidRPr="00C62CD5">
              <w:rPr>
                <w:color w:val="000000"/>
                <w:sz w:val="26"/>
                <w:szCs w:val="24"/>
              </w:rPr>
              <w:t>Память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4"/>
              </w:rPr>
              <w:t>типа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in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>,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out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IFO</w:t>
            </w:r>
          </w:p>
        </w:tc>
      </w:tr>
      <w:tr w:rsidR="00A233D5" w:rsidRPr="00A233D5">
        <w:trPr>
          <w:trHeight w:val="199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1 Постоянное запоминающее устройство (ПЗУ)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рограммируемое ПЗУ (ПП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ПЗУ с возможностью многократного программирования (РЭПЗУ)</w:t>
            </w:r>
          </w:p>
          <w:p w:rsidR="00A233D5" w:rsidRPr="000A6158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</w:t>
            </w:r>
            <w:proofErr w:type="spellStart"/>
            <w:r w:rsidRPr="00C62CD5">
              <w:rPr>
                <w:color w:val="000000"/>
                <w:sz w:val="26"/>
                <w:szCs w:val="24"/>
              </w:rPr>
              <w:t>репрограммируемое</w:t>
            </w:r>
            <w:proofErr w:type="spellEnd"/>
            <w:r w:rsidRPr="00C62CD5">
              <w:rPr>
                <w:color w:val="000000"/>
                <w:sz w:val="26"/>
                <w:szCs w:val="24"/>
              </w:rPr>
              <w:t xml:space="preserve"> ППЗУ с ультрафиолетовым стиран</w:t>
            </w:r>
            <w:r w:rsidRPr="00C62CD5">
              <w:rPr>
                <w:color w:val="000000"/>
                <w:sz w:val="26"/>
                <w:szCs w:val="24"/>
              </w:rPr>
              <w:t>и</w:t>
            </w:r>
            <w:r w:rsidRPr="00C62CD5">
              <w:rPr>
                <w:color w:val="000000"/>
                <w:sz w:val="26"/>
                <w:szCs w:val="24"/>
              </w:rPr>
              <w:t>ем (РФП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UVPROM</w:t>
            </w:r>
          </w:p>
        </w:tc>
      </w:tr>
      <w:tr w:rsidR="00A233D5" w:rsidRPr="00A233D5">
        <w:trPr>
          <w:trHeight w:val="162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2 Оперативное запоминающее устройство (ОЗУ) с прои</w:t>
            </w:r>
            <w:r w:rsidRPr="00C62CD5">
              <w:rPr>
                <w:color w:val="000000"/>
                <w:sz w:val="26"/>
                <w:szCs w:val="24"/>
              </w:rPr>
              <w:t>з</w:t>
            </w:r>
            <w:r w:rsidRPr="00C62CD5">
              <w:rPr>
                <w:color w:val="000000"/>
                <w:sz w:val="26"/>
                <w:szCs w:val="24"/>
              </w:rPr>
              <w:t>вольной выборкой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статическое (С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динамическое (Д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 энергозависимое ОЗУ (ЭНО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AM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VRA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3 Ассоциативное запоминающее устройство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z w:val="26"/>
                  <w:szCs w:val="28"/>
                  <w:lang w:val="en-US"/>
                </w:rPr>
                <w:t>CAM</w:t>
              </w:r>
            </w:smartTag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4 Программируемая логическая матрица (ПЛМ)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LM</w:t>
            </w:r>
          </w:p>
        </w:tc>
      </w:tr>
    </w:tbl>
    <w:p w:rsidR="00A233D5" w:rsidRPr="00832137" w:rsidRDefault="00A233D5" w:rsidP="00A233D5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A233D5" w:rsidRPr="00A233D5" w:rsidRDefault="00A233D5" w:rsidP="00A233D5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71"/>
        <w:gridCol w:w="2268"/>
      </w:tblGrid>
      <w:tr w:rsidR="00A233D5" w:rsidRPr="00C62CD5">
        <w:trPr>
          <w:trHeight w:val="450"/>
        </w:trPr>
        <w:tc>
          <w:tcPr>
            <w:tcW w:w="7371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A233D5" w:rsidRPr="008E321C">
        <w:trPr>
          <w:trHeight w:val="1924"/>
        </w:trPr>
        <w:tc>
          <w:tcPr>
            <w:tcW w:w="7371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5 Преобразователь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i/>
                <w:color w:val="000000"/>
                <w:sz w:val="26"/>
                <w:szCs w:val="24"/>
              </w:rPr>
            </w:pPr>
            <w:r w:rsidRPr="00C62CD5">
              <w:rPr>
                <w:i/>
                <w:color w:val="000000"/>
                <w:sz w:val="26"/>
                <w:szCs w:val="24"/>
              </w:rPr>
              <w:t>Примечани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</w:t>
            </w:r>
            <w:r w:rsidR="005758E8">
              <w:rPr>
                <w:color w:val="000000"/>
                <w:sz w:val="26"/>
                <w:szCs w:val="24"/>
              </w:rPr>
              <w:t> </w:t>
            </w:r>
            <w:r w:rsidRPr="00C62CD5">
              <w:rPr>
                <w:color w:val="000000"/>
                <w:sz w:val="26"/>
                <w:szCs w:val="24"/>
              </w:rPr>
              <w:t xml:space="preserve">Буквы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X</w:t>
            </w:r>
            <w:r w:rsidRPr="00C62CD5">
              <w:rPr>
                <w:color w:val="000000"/>
                <w:sz w:val="26"/>
                <w:szCs w:val="24"/>
              </w:rPr>
              <w:t xml:space="preserve"> и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Y</w:t>
            </w:r>
            <w:r w:rsidRPr="00C62CD5">
              <w:rPr>
                <w:color w:val="000000"/>
                <w:sz w:val="26"/>
                <w:szCs w:val="24"/>
              </w:rPr>
              <w:t xml:space="preserve"> могут быть заменены обозначениями пре</w:t>
            </w:r>
            <w:r w:rsidRPr="00C62CD5">
              <w:rPr>
                <w:color w:val="000000"/>
                <w:sz w:val="26"/>
                <w:szCs w:val="24"/>
              </w:rPr>
              <w:t>д</w:t>
            </w:r>
            <w:r w:rsidRPr="00C62CD5">
              <w:rPr>
                <w:color w:val="000000"/>
                <w:sz w:val="26"/>
                <w:szCs w:val="24"/>
              </w:rPr>
              <w:t>ставляемой информации на входах и выходах преобразователя, например: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аналогов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цифровой </w:t>
            </w:r>
          </w:p>
          <w:p w:rsidR="00A233D5" w:rsidRPr="00C62C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восьм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шестнадцат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код Грея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7-</w:t>
            </w:r>
            <w:r w:rsidRPr="00C62CD5">
              <w:rPr>
                <w:color w:val="000000"/>
                <w:sz w:val="26"/>
                <w:szCs w:val="28"/>
              </w:rPr>
              <w:t>сегмент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ТТЛ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МОП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ЭСЛ</w:t>
            </w:r>
          </w:p>
          <w:p w:rsidR="005758E8" w:rsidRDefault="005758E8" w:rsidP="005758E8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 Допускаются обозначения:</w:t>
            </w:r>
          </w:p>
          <w:p w:rsidR="005758E8" w:rsidRDefault="005758E8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цифроаналоговый преобразователь</w:t>
            </w:r>
          </w:p>
          <w:p w:rsidR="005758E8" w:rsidRPr="00C62CD5" w:rsidRDefault="005758E8" w:rsidP="00EE5D69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аналог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цифровой преобразователь</w:t>
            </w:r>
          </w:p>
        </w:tc>
        <w:tc>
          <w:tcPr>
            <w:tcW w:w="2268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X</w:t>
            </w:r>
            <w:r w:rsidRPr="00A233D5">
              <w:rPr>
                <w:i/>
                <w:color w:val="000000"/>
                <w:sz w:val="26"/>
                <w:szCs w:val="28"/>
              </w:rPr>
              <w:t>/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Y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b/>
                <w:color w:val="000000"/>
                <w:sz w:val="26"/>
                <w:szCs w:val="28"/>
              </w:rPr>
              <w:t>∩</w:t>
            </w:r>
            <w:r w:rsidRPr="00C62CD5">
              <w:rPr>
                <w:color w:val="000000"/>
                <w:sz w:val="26"/>
                <w:szCs w:val="28"/>
              </w:rPr>
              <w:t xml:space="preserve"> или Λ, или </w:t>
            </w:r>
            <w:r w:rsidRPr="00C62CD5">
              <w:rPr>
                <w:i/>
                <w:color w:val="000000"/>
                <w:sz w:val="26"/>
                <w:szCs w:val="28"/>
              </w:rPr>
              <w:t>А</w:t>
            </w: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# или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BIN 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C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C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OCT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EX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RAY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EG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TL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S</w:t>
            </w:r>
          </w:p>
          <w:p w:rsidR="00A233D5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CL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AC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DC</w:t>
            </w:r>
          </w:p>
        </w:tc>
      </w:tr>
      <w:tr w:rsidR="0008751A" w:rsidRPr="00C62CD5">
        <w:trPr>
          <w:trHeight w:val="315"/>
        </w:trPr>
        <w:tc>
          <w:tcPr>
            <w:tcW w:w="7371" w:type="dxa"/>
          </w:tcPr>
          <w:p w:rsidR="0008751A" w:rsidRPr="00C62CD5" w:rsidRDefault="0008751A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26 Приемопередатчик шинный</w:t>
            </w:r>
          </w:p>
        </w:tc>
        <w:tc>
          <w:tcPr>
            <w:tcW w:w="226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TX</w:t>
            </w:r>
          </w:p>
        </w:tc>
      </w:tr>
      <w:tr w:rsidR="005758E8" w:rsidRPr="00C62CD5">
        <w:trPr>
          <w:trHeight w:val="6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7 Процессо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екция процессора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S</w:t>
            </w:r>
          </w:p>
        </w:tc>
      </w:tr>
      <w:tr w:rsidR="005758E8" w:rsidRPr="00C62CD5">
        <w:trPr>
          <w:trHeight w:val="6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8 Регистр</w:t>
            </w:r>
          </w:p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сдвиговый регистр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G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proofErr w:type="spellStart"/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RGn</w:t>
            </w:r>
            <w:proofErr w:type="spellEnd"/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 </w:t>
            </w:r>
          </w:p>
        </w:tc>
      </w:tr>
      <w:tr w:rsidR="005758E8" w:rsidRPr="00C62CD5">
        <w:trPr>
          <w:trHeight w:val="34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29 Сумматор 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M</w:t>
            </w:r>
          </w:p>
        </w:tc>
      </w:tr>
      <w:tr w:rsidR="005758E8" w:rsidRPr="005758E8">
        <w:trPr>
          <w:trHeight w:val="96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0 Счетчик: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по модулю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proofErr w:type="spellStart"/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n</w:t>
            </w:r>
            <w:proofErr w:type="spellEnd"/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proofErr w:type="spellStart"/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DIVn</w:t>
            </w:r>
            <w:proofErr w:type="spellEnd"/>
          </w:p>
        </w:tc>
      </w:tr>
      <w:tr w:rsidR="005758E8" w:rsidRPr="005758E8">
        <w:trPr>
          <w:trHeight w:val="135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1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двухступенчатый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Допускается не указывать обозначение функции при выполнении УГО триггеров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</w:tc>
      </w:tr>
      <w:tr w:rsidR="005758E8" w:rsidRPr="005758E8">
        <w:trPr>
          <w:trHeight w:val="3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2 Умнож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L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3 Усил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color w:val="000000"/>
                <w:sz w:val="26"/>
                <w:szCs w:val="40"/>
                <w:lang w:val="en-US"/>
              </w:rPr>
              <w:t>&gt;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4 Устройство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V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35 Устройство </w:t>
            </w:r>
            <w:proofErr w:type="spellStart"/>
            <w:r w:rsidRPr="00C62CD5">
              <w:rPr>
                <w:color w:val="000000"/>
                <w:sz w:val="26"/>
                <w:szCs w:val="28"/>
              </w:rPr>
              <w:t>арифметическо</w:t>
            </w:r>
            <w:proofErr w:type="spellEnd"/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логическо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LU</w:t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6 Устройство приоритета кодирующе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PRI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7 Коммутирующее устройство, электронный ключ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W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8 Шина</w:t>
            </w:r>
          </w:p>
        </w:tc>
        <w:tc>
          <w:tcPr>
            <w:tcW w:w="2268" w:type="dxa"/>
          </w:tcPr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</w:tr>
    </w:tbl>
    <w:p w:rsidR="005758E8" w:rsidRPr="00832137" w:rsidRDefault="005758E8" w:rsidP="005758E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5758E8" w:rsidRPr="00A233D5" w:rsidRDefault="005758E8" w:rsidP="005758E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3"/>
        <w:gridCol w:w="2126"/>
      </w:tblGrid>
      <w:tr w:rsidR="005758E8" w:rsidRPr="00C62CD5">
        <w:trPr>
          <w:trHeight w:val="450"/>
        </w:trPr>
        <w:tc>
          <w:tcPr>
            <w:tcW w:w="7513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9 Шифратор</w:t>
            </w:r>
          </w:p>
        </w:tc>
        <w:tc>
          <w:tcPr>
            <w:tcW w:w="2126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D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0 Элемент задержки</w:t>
            </w:r>
          </w:p>
        </w:tc>
        <w:tc>
          <w:tcPr>
            <w:tcW w:w="2126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smartTag w:uri="urn:schemas-microsoft-com:office:smarttags" w:element="place">
              <w:smartTag w:uri="urn:schemas-microsoft-com:office:smarttags" w:element="State">
                <w:r w:rsidRPr="00C62CD5">
                  <w:rPr>
                    <w:i/>
                    <w:color w:val="000000"/>
                    <w:sz w:val="26"/>
                    <w:szCs w:val="28"/>
                    <w:lang w:val="en-US"/>
                  </w:rPr>
                  <w:t>DEL</w:t>
                </w:r>
              </w:smartTag>
            </w:smartTag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  <w:r w:rsidRPr="00C62CD5">
              <w:rPr>
                <w:b/>
                <w:color w:val="000000"/>
                <w:sz w:val="26"/>
                <w:szCs w:val="30"/>
              </w:rPr>
              <w:t>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</w:p>
        </w:tc>
      </w:tr>
      <w:tr w:rsidR="005758E8" w:rsidRPr="005758E8">
        <w:trPr>
          <w:trHeight w:val="3711"/>
        </w:trPr>
        <w:tc>
          <w:tcPr>
            <w:tcW w:w="7513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1 Элемент логический: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большинство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исключающее ИЛИ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логическое И</w:t>
            </w:r>
            <w:r w:rsidRPr="00C62CD5">
              <w:rPr>
                <w:i/>
                <w:color w:val="000000"/>
                <w:sz w:val="26"/>
                <w:szCs w:val="28"/>
              </w:rPr>
              <w:t xml:space="preserve"> </w:t>
            </w:r>
          </w:p>
          <w:p w:rsidR="005758E8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При выполнении УГО с помощью устро</w:t>
            </w:r>
            <w:r w:rsidRPr="00C62CD5">
              <w:rPr>
                <w:color w:val="000000"/>
                <w:sz w:val="26"/>
                <w:szCs w:val="28"/>
              </w:rPr>
              <w:t>й</w:t>
            </w:r>
            <w:r w:rsidRPr="00C62CD5">
              <w:rPr>
                <w:color w:val="000000"/>
                <w:sz w:val="26"/>
                <w:szCs w:val="28"/>
              </w:rPr>
              <w:t>ства вывода ПЭВМ допускается обозначение функции «логич</w:t>
            </w:r>
            <w:r w:rsidRPr="00C62CD5">
              <w:rPr>
                <w:color w:val="000000"/>
                <w:sz w:val="26"/>
                <w:szCs w:val="28"/>
              </w:rPr>
              <w:t>е</w:t>
            </w:r>
            <w:r w:rsidRPr="00C62CD5">
              <w:rPr>
                <w:color w:val="000000"/>
                <w:sz w:val="26"/>
                <w:szCs w:val="28"/>
              </w:rPr>
              <w:t>ское И»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логическое ИЛИ 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и только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нечетность</w:t>
            </w:r>
          </w:p>
          <w:p w:rsidR="005758E8" w:rsidRPr="00C62CD5" w:rsidRDefault="004423E6" w:rsidP="004423E6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четность</w:t>
            </w:r>
          </w:p>
        </w:tc>
        <w:tc>
          <w:tcPr>
            <w:tcW w:w="2126" w:type="dxa"/>
          </w:tcPr>
          <w:p w:rsidR="00784D33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≥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color w:val="000000"/>
                <w:sz w:val="26"/>
                <w:szCs w:val="28"/>
              </w:rPr>
              <w:t>или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&gt; =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XOR</w:t>
            </w:r>
            <w:r w:rsidRPr="00C62CD5">
              <w:rPr>
                <w:color w:val="000000"/>
                <w:sz w:val="26"/>
                <w:szCs w:val="28"/>
              </w:rPr>
              <w:t xml:space="preserve"> или =1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&amp;</w:t>
            </w: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1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=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</w:t>
            </w:r>
          </w:p>
          <w:p w:rsidR="005758E8" w:rsidRPr="005758E8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</w:p>
        </w:tc>
      </w:tr>
      <w:tr w:rsidR="005758E8" w:rsidRPr="005758E8">
        <w:trPr>
          <w:trHeight w:val="1140"/>
        </w:trPr>
        <w:tc>
          <w:tcPr>
            <w:tcW w:w="7513" w:type="dxa"/>
          </w:tcPr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2 Элемент монтажной логики</w:t>
            </w: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ЛИ</w:t>
            </w:r>
          </w:p>
          <w:p w:rsidR="005758E8" w:rsidRPr="005758E8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</w:t>
            </w:r>
          </w:p>
        </w:tc>
        <w:tc>
          <w:tcPr>
            <w:tcW w:w="2126" w:type="dxa"/>
          </w:tcPr>
          <w:p w:rsidR="003F43CF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1 </w:t>
            </w:r>
            <w:r w:rsidRPr="00C62CD5">
              <w:rPr>
                <w:b/>
                <w:color w:val="000000"/>
                <w:sz w:val="26"/>
                <w:szCs w:val="28"/>
              </w:rPr>
              <w:sym w:font="Wingdings 2" w:char="F0B8"/>
            </w:r>
            <w:r w:rsidRPr="00C62CD5">
              <w:rPr>
                <w:color w:val="000000"/>
                <w:sz w:val="26"/>
                <w:szCs w:val="28"/>
              </w:rPr>
              <w:t xml:space="preserve"> или 1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  <w:p w:rsidR="005758E8" w:rsidRPr="005758E8" w:rsidRDefault="003F43CF" w:rsidP="003F43CF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&amp; </w:t>
            </w:r>
            <w:r w:rsidRPr="00C62CD5">
              <w:rPr>
                <w:b/>
                <w:color w:val="000000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rFonts w:ascii="Tahoma" w:hAnsi="Tahoma" w:cs="Tahoma"/>
                <w:color w:val="000000"/>
                <w:sz w:val="26"/>
                <w:szCs w:val="36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 xml:space="preserve">или &amp;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</w:tc>
      </w:tr>
      <w:tr w:rsidR="005758E8" w:rsidRPr="005758E8">
        <w:trPr>
          <w:trHeight w:val="1142"/>
        </w:trPr>
        <w:tc>
          <w:tcPr>
            <w:tcW w:w="7513" w:type="dxa"/>
          </w:tcPr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43 Элемент моностабильный, </w:t>
            </w:r>
            <w:proofErr w:type="spellStart"/>
            <w:r w:rsidRPr="00C62CD5">
              <w:rPr>
                <w:color w:val="000000"/>
                <w:sz w:val="26"/>
                <w:szCs w:val="28"/>
              </w:rPr>
              <w:t>одновибратор</w:t>
            </w:r>
            <w:proofErr w:type="spellEnd"/>
            <w:r w:rsidRPr="00C62CD5">
              <w:rPr>
                <w:color w:val="000000"/>
                <w:sz w:val="26"/>
                <w:szCs w:val="28"/>
              </w:rPr>
              <w:t>:</w:t>
            </w:r>
          </w:p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 перезапуском</w:t>
            </w:r>
          </w:p>
          <w:p w:rsidR="005758E8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без перезапуска</w:t>
            </w:r>
          </w:p>
        </w:tc>
        <w:tc>
          <w:tcPr>
            <w:tcW w:w="2126" w:type="dxa"/>
          </w:tcPr>
          <w:p w:rsidR="008418C6" w:rsidRPr="00C62CD5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</w:p>
          <w:p w:rsidR="008418C6" w:rsidRPr="00C62CD5" w:rsidRDefault="00C05769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39808" behindDoc="0" locked="0" layoutInCell="1" allowOverlap="1">
                      <wp:simplePos x="0" y="0"/>
                      <wp:positionH relativeFrom="column">
                        <wp:posOffset>534670</wp:posOffset>
                      </wp:positionH>
                      <wp:positionV relativeFrom="paragraph">
                        <wp:posOffset>28575</wp:posOffset>
                      </wp:positionV>
                      <wp:extent cx="342900" cy="114300"/>
                      <wp:effectExtent l="10795" t="9525" r="17780" b="9525"/>
                      <wp:wrapNone/>
                      <wp:docPr id="1754" name="Полотно 175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962" name="Freeform 1756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342900" cy="11411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54" o:spid="_x0000_s1026" editas="canvas" style="position:absolute;margin-left:42.1pt;margin-top:2.25pt;width:27pt;height:9pt;z-index:251639808" coordsize="342900,114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">
                      <v:shape id="_x0000_s1027" type="#_x0000_t75" style="position:absolute;width:342900;height:114300;visibility:visible;mso-wrap-style:square">
                        <v:fill o:detectmouseclick="t"/>
                        <v:path o:connecttype="none"/>
                      </v:shape>
                      <v:shape id="Freeform 1756" o:spid="_x0000_s1028" style="position:absolute;width:342900;height:11411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Wj/cYA&#10;AADcAAAADwAAAGRycy9kb3ducmV2LnhtbESPQWvCQBSE7wX/w/KEXorZ6EFqzCpFW0hPrdYf8Mg+&#10;k02zb0N2NWl/fVcQehxm5hsm3462FVfqvXGsYJ6kIIhLpw1XCk5fb7NnED4ga2wdk4If8rDdTB5y&#10;zLQb+EDXY6hEhLDPUEEdQpdJ6cuaLPrEdcTRO7veYoiyr6TucYhw28pFmi6lRcNxocaOdjWV38eL&#10;VWCLVcPm/eM33TWjef0sn5r94aLU43R8WYMINIb/8L1daAWr5QJuZ+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SWj/cYAAADcAAAADwAAAAAAAAAAAAAAAACYAgAAZHJz&#10;L2Rvd25yZXYueG1sUEsFBgAAAAAEAAQA9QAAAIsDAAAAAA==&#10;" path="m,180r135,l135,,405,r,180l540,180e" filled="f" strokeweight="1.5pt">
                        <v:path arrowok="t" o:connecttype="custom" o:connectlocs="0,114115;85725,114115;85725,0;257175,0;257175,114115;342900,114115" o:connectangles="0,0,0,0,0,0"/>
                      </v:shape>
                    </v:group>
                  </w:pict>
                </mc:Fallback>
              </mc:AlternateContent>
            </w:r>
          </w:p>
          <w:p w:rsidR="005758E8" w:rsidRPr="005758E8" w:rsidRDefault="00C05769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0832" behindDoc="0" locked="0" layoutInCell="1" allowOverlap="1">
                      <wp:simplePos x="0" y="0"/>
                      <wp:positionH relativeFrom="column">
                        <wp:posOffset>471170</wp:posOffset>
                      </wp:positionH>
                      <wp:positionV relativeFrom="paragraph">
                        <wp:posOffset>6985</wp:posOffset>
                      </wp:positionV>
                      <wp:extent cx="431800" cy="200025"/>
                      <wp:effectExtent l="4445" t="0" r="11430" b="2540"/>
                      <wp:wrapNone/>
                      <wp:docPr id="1757" name="Полотно 175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960" name="Freeform 175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8900" y="26035"/>
                                  <a:ext cx="342900" cy="114300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1" name="Text Box 176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28600" cy="2000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076E7A" w:rsidRDefault="008E321C" w:rsidP="008418C6">
                                    <w:pPr>
                                      <w:spacing w:line="180" w:lineRule="auto"/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r w:rsidRPr="00076E7A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57" o:spid="_x0000_s1227" editas="canvas" style="position:absolute;left:0;text-align:left;margin-left:37.1pt;margin-top:.55pt;width:34pt;height:15.75pt;z-index:251640832;mso-position-horizontal-relative:text;mso-position-vertical-relative:text" coordsize="431800,200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">
                      <v:shape id="_x0000_s1228" type="#_x0000_t75" style="position:absolute;width:431800;height:200025;visibility:visible;mso-wrap-style:square">
                        <v:fill o:detectmouseclick="t"/>
                        <v:path o:connecttype="none"/>
                      </v:shape>
                      <v:shape id="Freeform 1759" o:spid="_x0000_s1229" style="position:absolute;left:88900;top:26035;width:342900;height:114300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uYEcAA&#10;AADcAAAADwAAAGRycy9kb3ducmV2LnhtbERPy4rCMBTdD/gP4QpuBk11IVqNIj7AWfn8gEtzbVOb&#10;m9JErfP1ZjEwy8N5z5etrcSTGm8cKxgOEhDEmdOGcwXXy64/AeEDssbKMSl4k4flovM1x1S7F5/o&#10;eQ65iCHsU1RQhFCnUvqsIIt+4GriyN1cYzFE2ORSN/iK4baSoyQZS4uGY0OBNa0Lyu7nh1Vg99OS&#10;zc/hN1mXrdkes+9yc3oo1eu2qxmIQG34F/+591rBdBznxzPxCMjF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ruYEcAAAADcAAAADwAAAAAAAAAAAAAAAACYAgAAZHJzL2Rvd25y&#10;ZXYueG1sUEsFBgAAAAAEAAQA9QAAAIUDAAAAAA==&#10;" path="m,180r135,l135,,405,r,180l540,180e" filled="f" strokeweight="1.5pt">
                        <v:path arrowok="t" o:connecttype="custom" o:connectlocs="0,114300;85725,114300;85725,0;257175,0;257175,114300;342900,114300" o:connectangles="0,0,0,0,0,0"/>
                      </v:shape>
                      <v:shape id="Text Box 1760" o:spid="_x0000_s1230" type="#_x0000_t202" style="position:absolute;width:228600;height:200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0G6MQA&#10;AADcAAAADwAAAGRycy9kb3ducmV2LnhtbESPQWvCQBSE7wX/w/KE3uquxQaNboJUhJ5amqrg7ZF9&#10;JsHs25BdTfrvu4VCj8PMfMNs8tG24k69bxxrmM8UCOLSmYYrDYev/dMShA/IBlvHpOGbPOTZ5GGD&#10;qXEDf9K9CJWIEPYpaqhD6FIpfVmTRT9zHXH0Lq63GKLsK2l6HCLctvJZqURabDgu1NjRa03ltbhZ&#10;Dcf3y/m0UB/Vzr50gxuVZLuSWj9Ox+0aRKAx/If/2m9GwyqZw+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dBujEAAAA3AAAAA8AAAAAAAAAAAAAAAAAmAIAAGRycy9k&#10;b3ducmV2LnhtbFBLBQYAAAAABAAEAPUAAACJAwAAAAA=&#10;" filled="f" stroked="f">
                        <v:textbox>
                          <w:txbxContent>
                            <w:p w:rsidR="008E321C" w:rsidRPr="00076E7A" w:rsidRDefault="008E321C" w:rsidP="008418C6">
                              <w:pPr>
                                <w:spacing w:line="180" w:lineRule="auto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076E7A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="008418C6" w:rsidRPr="00C62CD5">
              <w:rPr>
                <w:color w:val="000000"/>
                <w:sz w:val="26"/>
                <w:szCs w:val="28"/>
              </w:rPr>
              <w:t xml:space="preserve"> </w:t>
            </w:r>
          </w:p>
        </w:tc>
      </w:tr>
      <w:tr w:rsidR="000A6158" w:rsidRPr="005758E8">
        <w:trPr>
          <w:trHeight w:val="1567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4 Элемент нелогический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, общее обозначение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напряжения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ток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U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I</w:t>
            </w:r>
          </w:p>
        </w:tc>
      </w:tr>
      <w:tr w:rsidR="005758E8" w:rsidRPr="005758E8">
        <w:trPr>
          <w:trHeight w:val="1124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5 Наборы нелогических элементов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ре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конденс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уктивностей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 с указанием полярности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сформ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ик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предохранителей</w:t>
            </w:r>
          </w:p>
          <w:p w:rsid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  <w:r w:rsidRPr="000A6158">
              <w:rPr>
                <w:color w:val="000000"/>
                <w:spacing w:val="-6"/>
                <w:sz w:val="26"/>
                <w:szCs w:val="28"/>
              </w:rPr>
              <w:t xml:space="preserve"> комбинированных предохранителей (диодно</w:t>
            </w:r>
            <w:r>
              <w:rPr>
                <w:color w:val="000000"/>
                <w:spacing w:val="-6"/>
                <w:sz w:val="26"/>
                <w:szCs w:val="28"/>
              </w:rPr>
              <w:t>-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резисторных)</w:t>
            </w:r>
          </w:p>
          <w:p w:rsidR="000A6158" w:rsidRP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</w:p>
        </w:tc>
        <w:tc>
          <w:tcPr>
            <w:tcW w:w="2126" w:type="dxa"/>
          </w:tcPr>
          <w:p w:rsid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L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gt;,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lt;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R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по ГОСТ 2.764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U</w:t>
            </w:r>
          </w:p>
          <w:p w:rsidR="005758E8" w:rsidRP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</w:t>
            </w:r>
          </w:p>
        </w:tc>
      </w:tr>
    </w:tbl>
    <w:p w:rsidR="000A6158" w:rsidRPr="00832137" w:rsidRDefault="000A6158" w:rsidP="000A615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0A6158" w:rsidRPr="00A233D5" w:rsidRDefault="000A6158" w:rsidP="000A615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3"/>
        <w:gridCol w:w="2126"/>
      </w:tblGrid>
      <w:tr w:rsidR="000A6158" w:rsidRPr="00C62CD5">
        <w:trPr>
          <w:trHeight w:val="450"/>
        </w:trPr>
        <w:tc>
          <w:tcPr>
            <w:tcW w:w="7513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A6158" w:rsidRPr="008E321C">
        <w:trPr>
          <w:trHeight w:val="4962"/>
        </w:trPr>
        <w:tc>
          <w:tcPr>
            <w:tcW w:w="7513" w:type="dxa"/>
          </w:tcPr>
          <w:p w:rsidR="000A6158" w:rsidRPr="00C62CD5" w:rsidRDefault="000A6158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6 Элемент нестабильный, генератор:</w:t>
            </w:r>
          </w:p>
          <w:p w:rsidR="000A6158" w:rsidRPr="00C62CD5" w:rsidRDefault="00EE5D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 </w:t>
            </w:r>
            <w:r w:rsidR="000A6158" w:rsidRPr="00C62CD5">
              <w:rPr>
                <w:color w:val="000000"/>
                <w:sz w:val="26"/>
                <w:szCs w:val="28"/>
              </w:rPr>
              <w:t>общее назначение</w:t>
            </w:r>
          </w:p>
          <w:p w:rsidR="000A6158" w:rsidRPr="00C62CD5" w:rsidRDefault="00C05769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>
                      <wp:simplePos x="0" y="0"/>
                      <wp:positionH relativeFrom="column">
                        <wp:posOffset>1613535</wp:posOffset>
                      </wp:positionH>
                      <wp:positionV relativeFrom="paragraph">
                        <wp:posOffset>217805</wp:posOffset>
                      </wp:positionV>
                      <wp:extent cx="285750" cy="142875"/>
                      <wp:effectExtent l="13335" t="17780" r="15240" b="10795"/>
                      <wp:wrapNone/>
                      <wp:docPr id="1854" name="Freeform 17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85750" cy="142875"/>
                              </a:xfrm>
                              <a:custGeom>
                                <a:avLst/>
                                <a:gdLst>
                                  <a:gd name="T0" fmla="*/ 0 w 540"/>
                                  <a:gd name="T1" fmla="*/ 180 h 180"/>
                                  <a:gd name="T2" fmla="*/ 135 w 540"/>
                                  <a:gd name="T3" fmla="*/ 180 h 180"/>
                                  <a:gd name="T4" fmla="*/ 135 w 540"/>
                                  <a:gd name="T5" fmla="*/ 0 h 180"/>
                                  <a:gd name="T6" fmla="*/ 405 w 540"/>
                                  <a:gd name="T7" fmla="*/ 0 h 180"/>
                                  <a:gd name="T8" fmla="*/ 405 w 540"/>
                                  <a:gd name="T9" fmla="*/ 180 h 180"/>
                                  <a:gd name="T10" fmla="*/ 540 w 540"/>
                                  <a:gd name="T11" fmla="*/ 18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540" h="180">
                                    <a:moveTo>
                                      <a:pt x="0" y="180"/>
                                    </a:moveTo>
                                    <a:lnTo>
                                      <a:pt x="135" y="18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405" y="0"/>
                                    </a:lnTo>
                                    <a:lnTo>
                                      <a:pt x="405" y="180"/>
                                    </a:lnTo>
                                    <a:lnTo>
                                      <a:pt x="540" y="18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63" o:spid="_x0000_s1026" style="position:absolute;margin-left:127.05pt;margin-top:17.15pt;width:22.5pt;height:11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4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" path="m,180r135,l135,,405,r,180l540,180e" filled="f" strokeweight="1.5pt">
                      <v:path arrowok="t" o:connecttype="custom" o:connectlocs="0,142875;71438,142875;71438,0;214313,0;214313,142875;285750,142875" o:connectangles="0,0,0,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>
                      <wp:simplePos x="0" y="0"/>
                      <wp:positionH relativeFrom="column">
                        <wp:posOffset>1899285</wp:posOffset>
                      </wp:positionH>
                      <wp:positionV relativeFrom="paragraph">
                        <wp:posOffset>217805</wp:posOffset>
                      </wp:positionV>
                      <wp:extent cx="285750" cy="142875"/>
                      <wp:effectExtent l="13335" t="17780" r="15240" b="10795"/>
                      <wp:wrapNone/>
                      <wp:docPr id="1852" name="Freeform 17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85750" cy="142875"/>
                              </a:xfrm>
                              <a:custGeom>
                                <a:avLst/>
                                <a:gdLst>
                                  <a:gd name="T0" fmla="*/ 0 w 540"/>
                                  <a:gd name="T1" fmla="*/ 180 h 180"/>
                                  <a:gd name="T2" fmla="*/ 135 w 540"/>
                                  <a:gd name="T3" fmla="*/ 180 h 180"/>
                                  <a:gd name="T4" fmla="*/ 135 w 540"/>
                                  <a:gd name="T5" fmla="*/ 0 h 180"/>
                                  <a:gd name="T6" fmla="*/ 405 w 540"/>
                                  <a:gd name="T7" fmla="*/ 0 h 180"/>
                                  <a:gd name="T8" fmla="*/ 405 w 540"/>
                                  <a:gd name="T9" fmla="*/ 180 h 180"/>
                                  <a:gd name="T10" fmla="*/ 540 w 540"/>
                                  <a:gd name="T11" fmla="*/ 18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540" h="180">
                                    <a:moveTo>
                                      <a:pt x="0" y="180"/>
                                    </a:moveTo>
                                    <a:lnTo>
                                      <a:pt x="135" y="18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405" y="0"/>
                                    </a:lnTo>
                                    <a:lnTo>
                                      <a:pt x="405" y="180"/>
                                    </a:lnTo>
                                    <a:lnTo>
                                      <a:pt x="540" y="18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64" o:spid="_x0000_s1026" style="position:absolute;margin-left:149.55pt;margin-top:17.15pt;width:22.5pt;height:11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4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" path="m,180r135,l135,,405,r,180l540,180e" filled="f" strokeweight="1.5pt">
                      <v:path arrowok="t" o:connecttype="custom" o:connectlocs="0,142875;71438,142875;71438,0;214313,0;214313,142875;285750,142875" o:connectangles="0,0,0,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1856" behindDoc="0" locked="0" layoutInCell="1" allowOverlap="1">
                      <wp:simplePos x="0" y="0"/>
                      <wp:positionH relativeFrom="column">
                        <wp:posOffset>2734945</wp:posOffset>
                      </wp:positionH>
                      <wp:positionV relativeFrom="paragraph">
                        <wp:posOffset>398780</wp:posOffset>
                      </wp:positionV>
                      <wp:extent cx="523875" cy="143510"/>
                      <wp:effectExtent l="1270" t="0" r="0" b="635"/>
                      <wp:wrapNone/>
                      <wp:docPr id="1851" name="Полотно 176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61" o:spid="_x0000_s1026" editas="canvas" style="position:absolute;margin-left:215.35pt;margin-top:31.4pt;width:41.25pt;height:11.3pt;z-index:251641856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C/bYpjfAAAACQEAAA8AAAAAAAAAAAAAAAAAYwMAAGRycy9k&#10;b3ducmV2LnhtbFBLBQYAAAAABAAEAPMAAABvBAAAAAA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0A6158"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="000A6158" w:rsidRPr="00C62CD5">
              <w:rPr>
                <w:color w:val="000000"/>
                <w:sz w:val="26"/>
                <w:szCs w:val="28"/>
              </w:rPr>
              <w:t>Если форма сигнала очевидна, допускается обозначение «</w:t>
            </w:r>
            <w:r w:rsidR="000A6158"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="000A6158" w:rsidRPr="00C62CD5">
              <w:rPr>
                <w:color w:val="000000"/>
                <w:sz w:val="26"/>
                <w:szCs w:val="28"/>
              </w:rPr>
              <w:t>» без</w:t>
            </w:r>
            <w:r w:rsidR="00EE5D69"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>«</w:t>
            </w:r>
            <w:r w:rsidR="00231D40"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 xml:space="preserve">              »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</w:t>
            </w:r>
          </w:p>
          <w:p w:rsidR="000A6158" w:rsidRPr="00231D40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32"/>
                <w:szCs w:val="28"/>
              </w:rPr>
            </w:pP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остановки по окончании импульса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 и остановки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ерии из прямоугольных импульсов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pacing w:val="-4"/>
                <w:sz w:val="26"/>
                <w:szCs w:val="28"/>
              </w:rPr>
            </w:pPr>
            <w:r w:rsidRPr="000A6158">
              <w:rPr>
                <w:color w:val="000000"/>
                <w:spacing w:val="-4"/>
                <w:sz w:val="26"/>
                <w:szCs w:val="28"/>
              </w:rPr>
              <w:t>генератор с непрерывной последовательностью импульс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линейно изменяющихся сигнал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инусоидального сигнал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C057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2880" behindDoc="0" locked="0" layoutInCell="1" allowOverlap="1">
                      <wp:simplePos x="0" y="0"/>
                      <wp:positionH relativeFrom="column">
                        <wp:posOffset>445770</wp:posOffset>
                      </wp:positionH>
                      <wp:positionV relativeFrom="paragraph">
                        <wp:posOffset>7620</wp:posOffset>
                      </wp:positionV>
                      <wp:extent cx="523875" cy="143510"/>
                      <wp:effectExtent l="17145" t="17145" r="11430" b="10795"/>
                      <wp:wrapNone/>
                      <wp:docPr id="1850" name="Полотно 176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47" name="Freeform 1767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48" name="Freeform 1768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65" o:spid="_x0000_s1026" editas="canvas" style="position:absolute;margin-left:35.1pt;margin-top:.6pt;width:41.25pt;height:11.3pt;z-index:251642880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67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TAHsMA&#10;AADdAAAADwAAAGRycy9kb3ducmV2LnhtbERP22oCMRB9L/QfwhR8kZqtSKurUYoXsE9eP2DYjLtZ&#10;N5NlE3X165uC0Lc5nOtMZq2txJUabxwr+OglIIgzpw3nCo6H1fsQhA/IGivHpOBOHmbT15cJptrd&#10;eEfXfchFDGGfooIihDqV0mcFWfQ9VxNH7uQaiyHCJpe6wVsMt5XsJ8mntGg4NhRY07yg7Ly/WAV2&#10;PSrZ/GweybxszXKbdcvF7qJU5639HoMI1IZ/8dO91nH+cPAFf9/EE+T0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YTAHs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68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tUbMcA&#10;AADdAAAADwAAAGRycy9kb3ducmV2LnhtbESPQW/CMAyF75P4D5GRdplGCkITdASEgEnstAH7AVbj&#10;tSmNUzUByn79fJi0m633/N7nxar3jbpSF11gA+NRBoq4CNZxaeDr9PY8AxUTssUmMBm4U4TVcvCw&#10;wNyGGx/oekylkhCOORqoUmpzrWNRkcc4Ci2xaN+h85hk7UptO7xJuG/0JMtetEfH0lBhS5uKivPx&#10;4g34/bxm9/7xk23q3u0+i6d6e7gY8zjs16+gEvXp3/x3vbeCP5sKrnwjI+jl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wbVGzHAAAA3QAAAA8AAAAAAAAAAAAAAAAAmAIAAGRy&#10;cy9kb3ducmV2LnhtbFBLBQYAAAAABAAEAPUAAACMAwAAAAA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</w:p>
          <w:p w:rsidR="000A6158" w:rsidRPr="00231D40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2"/>
                <w:szCs w:val="28"/>
                <w:lang w:val="en-US"/>
              </w:rPr>
            </w:pP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before="120" w:line="322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231D40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C057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3904" behindDoc="0" locked="0" layoutInCell="1" allowOverlap="1">
                      <wp:simplePos x="0" y="0"/>
                      <wp:positionH relativeFrom="column">
                        <wp:posOffset>445770</wp:posOffset>
                      </wp:positionH>
                      <wp:positionV relativeFrom="paragraph">
                        <wp:posOffset>9525</wp:posOffset>
                      </wp:positionV>
                      <wp:extent cx="523875" cy="143510"/>
                      <wp:effectExtent l="17145" t="9525" r="11430" b="18415"/>
                      <wp:wrapNone/>
                      <wp:docPr id="1846" name="Полотно 176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43" name="Freeform 1771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44" name="Freeform 1772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69" o:spid="_x0000_s1026" editas="canvas" style="position:absolute;margin-left:35.1pt;margin-top:.75pt;width:41.25pt;height:11.3pt;z-index:251643904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71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/GHcMA&#10;AADdAAAADwAAAGRycy9kb3ducmV2LnhtbERP22oCMRB9L/QfwhR8kZqtlqKrUYoXsE9eP2DYjLtZ&#10;N5NlE3X165uC0Lc5nOtMZq2txJUabxwr+OglIIgzpw3nCo6H1fsQhA/IGivHpOBOHmbT15cJptrd&#10;eEfXfchFDGGfooIihDqV0mcFWfQ9VxNH7uQaiyHCJpe6wVsMt5XsJ8mXtGg4NhRY07yg7Ly/WAV2&#10;PSrZ/GweybxszXKbdcvF7qJU5639HoMI1IZ/8dO91nH+8HMAf9/EE+T0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r/GHc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72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ZeacMA&#10;AADdAAAADwAAAGRycy9kb3ducmV2LnhtbERP24rCMBB9F/yHMAu+iKYuIto1iugK7tN6+4ChmW3T&#10;bSaliVr9+s2C4NscznXmy9ZW4kqNN44VjIYJCOLMacO5gvNpO5iC8AFZY+WYFNzJw3LR7cwx1e7G&#10;B7oeQy5iCPsUFRQh1KmUPivIoh+6mjhyP66xGCJscqkbvMVwW8n3JJlIi4ZjQ4E1rQvKfo8Xq8Du&#10;ZiWbr+9Hsi5b87nP+uXmcFGq99auPkAEasNL/HTvdJw/HY/h/5t4gl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VZeac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b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C057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4928" behindDoc="0" locked="0" layoutInCell="1" allowOverlap="1">
                      <wp:simplePos x="0" y="0"/>
                      <wp:positionH relativeFrom="column">
                        <wp:posOffset>420370</wp:posOffset>
                      </wp:positionH>
                      <wp:positionV relativeFrom="paragraph">
                        <wp:posOffset>1270</wp:posOffset>
                      </wp:positionV>
                      <wp:extent cx="523875" cy="143510"/>
                      <wp:effectExtent l="10795" t="10795" r="17780" b="17145"/>
                      <wp:wrapNone/>
                      <wp:docPr id="1842" name="Полотно 177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39" name="Freeform 17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40" name="Freeform 177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73" o:spid="_x0000_s1026" editas="canvas" style="position:absolute;margin-left:33.1pt;margin-top:.1pt;width:41.25pt;height:11.3pt;z-index:251644928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75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GCisQA&#10;AADdAAAADwAAAGRycy9kb3ducmV2LnhtbERPzWrCQBC+F3yHZQQvpdmoUDRmFbEt6KmN9QGG7DTZ&#10;NDsbsqumPr1bKPQ2H9/v5JvBtuJCvTeOFUyTFARx6bThSsHp8+1pAcIHZI2tY1LwQx4269FDjpl2&#10;Vy7ocgyViCHsM1RQh9BlUvqyJos+cR1x5L5cbzFE2FdS93iN4baVszR9lhYNx4YaO9rVVH4fz1aB&#10;3S8bNof3W7prBvP6UT42L8VZqcl42K5ABBrCv/jPvddx/mK+hN9v4glyf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RgorEAAAA3QAAAA8AAAAAAAAAAAAAAAAAmAIAAGRycy9k&#10;b3ducmV2LnhtbFBLBQYAAAAABAAEAPUAAACJAwAAAAA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76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1YascA&#10;AADdAAAADwAAAGRycy9kb3ducmV2LnhtbESPQW/CMAyF75P4D5GRdplGCkITdASEgEnstAH7AVbj&#10;tSmNUzUByn79fJi0m633/N7nxar3jbpSF11gA+NRBoq4CNZxaeDr9PY8AxUTssUmMBm4U4TVcvCw&#10;wNyGGx/oekylkhCOORqoUmpzrWNRkcc4Ci2xaN+h85hk7UptO7xJuG/0JMtetEfH0lBhS5uKivPx&#10;4g34/bxm9/7xk23q3u0+i6d6e7gY8zjs16+gEvXp3/x3vbeCP5sKv3wjI+jl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JtWGrHAAAA3QAAAA8AAAAAAAAAAAAAAAAAmAIAAGRy&#10;cy9kb3ducmV2LnhtbFBLBQYAAAAABAAEAPUAAACMAwAAAAA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C057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5952" behindDoc="0" locked="0" layoutInCell="1" allowOverlap="1">
                      <wp:simplePos x="0" y="0"/>
                      <wp:positionH relativeFrom="column">
                        <wp:posOffset>439420</wp:posOffset>
                      </wp:positionH>
                      <wp:positionV relativeFrom="paragraph">
                        <wp:posOffset>15240</wp:posOffset>
                      </wp:positionV>
                      <wp:extent cx="523875" cy="143510"/>
                      <wp:effectExtent l="10795" t="15240" r="17780" b="12700"/>
                      <wp:wrapNone/>
                      <wp:docPr id="1837" name="Полотно 177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35" name="Freeform 1779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36" name="Freeform 178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77" o:spid="_x0000_s1026" editas="canvas" style="position:absolute;margin-left:34.6pt;margin-top:1.2pt;width:41.25pt;height:11.3pt;z-index:251645952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79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yIj8MA&#10;AADdAAAADwAAAGRycy9kb3ducmV2LnhtbERP22oCMRB9L/QfwhR8kZqt0qKrUYoXsE9eP2DYjLtZ&#10;N5NlE3X165uC0Lc5nOtMZq2txJUabxwr+OglIIgzpw3nCo6H1fsQhA/IGivHpOBOHmbT15cJptrd&#10;eEfXfchFDGGfooIihDqV0mcFWfQ9VxNH7uQaiyHCJpe6wVsMt5XsJ8mXtGg4NhRY07yg7Ly/WAV2&#10;PSrZ/GweybxszXKbdcvF7qJU5639HoMI1IZ/8dO91nH+cPAJf9/EE+T0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hyIj8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80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4W+MMA&#10;AADdAAAADwAAAGRycy9kb3ducmV2LnhtbERP24rCMBB9F/yHMAu+iKa7gmjXKOKu4D55/YChmW3T&#10;bSaliVr9erMg+DaHc53ZorWVuFDjjWMF78MEBHHmtOFcwem4HkxA+ICssXJMCm7kYTHvdmaYanfl&#10;PV0OIRcxhH2KCooQ6lRKnxVk0Q9dTRy5X9dYDBE2udQNXmO4reRHkoylRcOxocCaVgVlf4ezVWA3&#10;05LNz/aerMrWfO+yfvm1PyvVe2uXnyACteElfro3Os6fjMbw/00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4W+M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proofErr w:type="spellStart"/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  <w:proofErr w:type="spellEnd"/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/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SIN</w:t>
            </w:r>
          </w:p>
        </w:tc>
      </w:tr>
      <w:tr w:rsidR="0038566B" w:rsidRPr="000A6158">
        <w:trPr>
          <w:trHeight w:val="437"/>
        </w:trPr>
        <w:tc>
          <w:tcPr>
            <w:tcW w:w="7513" w:type="dxa"/>
          </w:tcPr>
          <w:p w:rsidR="0038566B" w:rsidRPr="00C62CD5" w:rsidRDefault="0038566B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 w:firstLine="318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7 Элемент пороговый, гистерезисный</w:t>
            </w:r>
          </w:p>
        </w:tc>
        <w:tc>
          <w:tcPr>
            <w:tcW w:w="2126" w:type="dxa"/>
          </w:tcPr>
          <w:p w:rsidR="0038566B" w:rsidRPr="00C62CD5" w:rsidRDefault="00C05769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>
                      <wp:simplePos x="0" y="0"/>
                      <wp:positionH relativeFrom="column">
                        <wp:posOffset>260350</wp:posOffset>
                      </wp:positionH>
                      <wp:positionV relativeFrom="paragraph">
                        <wp:posOffset>84455</wp:posOffset>
                      </wp:positionV>
                      <wp:extent cx="200025" cy="142875"/>
                      <wp:effectExtent l="12700" t="17780" r="15875" b="10795"/>
                      <wp:wrapNone/>
                      <wp:docPr id="1833" name="Freeform 17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00025" cy="142875"/>
                              </a:xfrm>
                              <a:custGeom>
                                <a:avLst/>
                                <a:gdLst>
                                  <a:gd name="T0" fmla="*/ 0 w 360"/>
                                  <a:gd name="T1" fmla="*/ 225 h 225"/>
                                  <a:gd name="T2" fmla="*/ 90 w 360"/>
                                  <a:gd name="T3" fmla="*/ 225 h 225"/>
                                  <a:gd name="T4" fmla="*/ 90 w 360"/>
                                  <a:gd name="T5" fmla="*/ 0 h 225"/>
                                  <a:gd name="T6" fmla="*/ 360 w 360"/>
                                  <a:gd name="T7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360" h="225">
                                    <a:moveTo>
                                      <a:pt x="0" y="225"/>
                                    </a:moveTo>
                                    <a:lnTo>
                                      <a:pt x="90" y="225"/>
                                    </a:lnTo>
                                    <a:lnTo>
                                      <a:pt x="90" y="0"/>
                                    </a:lnTo>
                                    <a:lnTo>
                                      <a:pt x="360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83" o:spid="_x0000_s1026" style="position:absolute;margin-left:20.5pt;margin-top:6.65pt;width:15.75pt;height:11.2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60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" path="m,225r90,l90,,360,e" filled="f" strokeweight="1.5pt">
                      <v:path arrowok="t" o:connecttype="custom" o:connectlocs="0,142875;50006,142875;50006,0;200025,0" o:connectangles="0,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>
                      <wp:simplePos x="0" y="0"/>
                      <wp:positionH relativeFrom="column">
                        <wp:posOffset>300355</wp:posOffset>
                      </wp:positionH>
                      <wp:positionV relativeFrom="paragraph">
                        <wp:posOffset>84455</wp:posOffset>
                      </wp:positionV>
                      <wp:extent cx="85725" cy="142875"/>
                      <wp:effectExtent l="14605" t="17780" r="13970" b="10795"/>
                      <wp:wrapNone/>
                      <wp:docPr id="1832" name="Freeform 17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85725" cy="142875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225 h 225"/>
                                  <a:gd name="T2" fmla="*/ 180 w 180"/>
                                  <a:gd name="T3" fmla="*/ 225 h 225"/>
                                  <a:gd name="T4" fmla="*/ 180 w 180"/>
                                  <a:gd name="T5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" h="225">
                                    <a:moveTo>
                                      <a:pt x="0" y="225"/>
                                    </a:moveTo>
                                    <a:lnTo>
                                      <a:pt x="180" y="225"/>
                                    </a:lnTo>
                                    <a:lnTo>
                                      <a:pt x="180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84" o:spid="_x0000_s1026" style="position:absolute;margin-left:23.65pt;margin-top:6.65pt;width:6.75pt;height:11.2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" path="m,225r180,l180,e" filled="f" strokeweight="1.5pt">
                      <v:path arrowok="t" o:connecttype="custom" o:connectlocs="0,142875;85725,142875;85725,0" o:connectangles="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6976" behindDoc="0" locked="0" layoutInCell="1" allowOverlap="1">
                      <wp:simplePos x="0" y="0"/>
                      <wp:positionH relativeFrom="column">
                        <wp:posOffset>277495</wp:posOffset>
                      </wp:positionH>
                      <wp:positionV relativeFrom="paragraph">
                        <wp:posOffset>17780</wp:posOffset>
                      </wp:positionV>
                      <wp:extent cx="200025" cy="142875"/>
                      <wp:effectExtent l="1270" t="0" r="0" b="1270"/>
                      <wp:wrapNone/>
                      <wp:docPr id="1831" name="Полотно 178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81" o:spid="_x0000_s1026" editas="canvas" style="position:absolute;margin-left:21.85pt;margin-top:1.4pt;width:15.75pt;height:11.25pt;z-index:251646976" coordsize="200025,1428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">
                      <v:shape id="_x0000_s1027" type="#_x0000_t75" style="position:absolute;width:200025;height:142875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38566B" w:rsidRPr="00C62CD5">
              <w:rPr>
                <w:color w:val="000000"/>
                <w:sz w:val="26"/>
                <w:szCs w:val="28"/>
                <w:lang w:val="en-US"/>
              </w:rPr>
              <w:t xml:space="preserve">      </w:t>
            </w:r>
            <w:r w:rsidR="0038566B" w:rsidRPr="00C62CD5">
              <w:rPr>
                <w:color w:val="000000"/>
                <w:sz w:val="26"/>
                <w:szCs w:val="28"/>
              </w:rPr>
              <w:t>или</w:t>
            </w:r>
            <w:r w:rsidR="0038566B"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="0038566B" w:rsidRPr="00C62CD5">
              <w:rPr>
                <w:i/>
                <w:color w:val="000000"/>
                <w:sz w:val="26"/>
                <w:szCs w:val="28"/>
                <w:lang w:val="en-US"/>
              </w:rPr>
              <w:t>TH</w:t>
            </w:r>
          </w:p>
        </w:tc>
      </w:tr>
    </w:tbl>
    <w:p w:rsidR="0008751A" w:rsidRPr="009C5AA2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"/>
          <w:lang w:val="en-US"/>
        </w:rPr>
      </w:pPr>
    </w:p>
    <w:p w:rsidR="0008751A" w:rsidRPr="0001614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8"/>
          <w:lang w:val="en-US"/>
        </w:rPr>
      </w:pPr>
    </w:p>
    <w:p w:rsidR="003413EB" w:rsidRDefault="003413EB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дополнительных полях помещают информацию о назначениях выводов (метки выводов, указатели)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проставлять указатели на линиях выводов на контуре УГО.</w:t>
      </w:r>
    </w:p>
    <w:p w:rsidR="0008751A" w:rsidRPr="0034427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344279">
        <w:rPr>
          <w:b/>
          <w:color w:val="000000"/>
          <w:spacing w:val="6"/>
          <w:sz w:val="28"/>
          <w:szCs w:val="28"/>
        </w:rPr>
        <w:t>3.4.6</w:t>
      </w:r>
      <w:r w:rsidRPr="00344279">
        <w:rPr>
          <w:color w:val="000000"/>
          <w:spacing w:val="6"/>
          <w:sz w:val="28"/>
          <w:szCs w:val="28"/>
        </w:rPr>
        <w:t xml:space="preserve"> Все надписи выполняют основным шрифтом в соответствии </w:t>
      </w:r>
      <w:r w:rsidR="00390F56">
        <w:rPr>
          <w:color w:val="000000"/>
          <w:spacing w:val="6"/>
          <w:sz w:val="28"/>
          <w:szCs w:val="28"/>
        </w:rPr>
        <w:t xml:space="preserve">с </w:t>
      </w:r>
      <w:r w:rsidRPr="00344279">
        <w:rPr>
          <w:color w:val="000000"/>
          <w:spacing w:val="6"/>
          <w:sz w:val="28"/>
          <w:szCs w:val="28"/>
        </w:rPr>
        <w:t>ГОСТ 2.304</w:t>
      </w:r>
      <w:r w:rsidR="007258C3" w:rsidRPr="007258C3">
        <w:rPr>
          <w:color w:val="000000"/>
          <w:spacing w:val="6"/>
          <w:sz w:val="28"/>
          <w:szCs w:val="28"/>
        </w:rPr>
        <w:t>–</w:t>
      </w:r>
      <w:r w:rsidRPr="00344279">
        <w:rPr>
          <w:color w:val="000000"/>
          <w:spacing w:val="6"/>
          <w:sz w:val="28"/>
          <w:szCs w:val="28"/>
        </w:rPr>
        <w:t>81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7</w:t>
      </w:r>
      <w:r w:rsidRPr="00984154">
        <w:rPr>
          <w:color w:val="000000"/>
          <w:sz w:val="28"/>
          <w:szCs w:val="28"/>
        </w:rPr>
        <w:t xml:space="preserve"> Знак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*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 xml:space="preserve"> проставляют перед обозначением функции элемента, если все его выводы являются нелогическим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8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права к обозначению функции </w:t>
      </w:r>
      <w:r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>опускается добавлять технические характеристики элемента, например:</w:t>
      </w:r>
    </w:p>
    <w:p w:rsidR="0008751A" w:rsidRPr="00D22BD2" w:rsidRDefault="0008751A" w:rsidP="0008751A">
      <w:pPr>
        <w:widowControl w:val="0"/>
        <w:autoSpaceDE w:val="0"/>
        <w:autoSpaceDN w:val="0"/>
        <w:adjustRightInd w:val="0"/>
        <w:spacing w:before="120"/>
        <w:ind w:firstLine="709"/>
        <w:jc w:val="both"/>
        <w:rPr>
          <w:color w:val="000000"/>
          <w:sz w:val="26"/>
          <w:szCs w:val="28"/>
        </w:rPr>
      </w:pPr>
      <w:r w:rsidRPr="00D22BD2">
        <w:rPr>
          <w:color w:val="000000"/>
          <w:sz w:val="26"/>
          <w:szCs w:val="28"/>
        </w:rPr>
        <w:t xml:space="preserve">резистор сопротивлением 47 Ом – </w:t>
      </w:r>
      <w:r w:rsidRPr="00D22BD2">
        <w:rPr>
          <w:i/>
          <w:iCs/>
          <w:color w:val="000000"/>
          <w:sz w:val="26"/>
          <w:szCs w:val="28"/>
        </w:rPr>
        <w:t>*</w:t>
      </w:r>
      <w:r w:rsidRPr="00D22BD2">
        <w:rPr>
          <w:i/>
          <w:iCs/>
          <w:color w:val="000000"/>
          <w:sz w:val="26"/>
          <w:szCs w:val="28"/>
          <w:lang w:val="en-US"/>
        </w:rPr>
        <w:t>R</w:t>
      </w:r>
      <w:r w:rsidRPr="00D22BD2">
        <w:rPr>
          <w:i/>
          <w:iCs/>
          <w:color w:val="000000"/>
          <w:sz w:val="24"/>
          <w:szCs w:val="28"/>
        </w:rPr>
        <w:t xml:space="preserve"> </w:t>
      </w:r>
      <w:r w:rsidRPr="00D22BD2">
        <w:rPr>
          <w:color w:val="000000"/>
          <w:sz w:val="26"/>
          <w:szCs w:val="28"/>
        </w:rPr>
        <w:t>47.</w:t>
      </w:r>
    </w:p>
    <w:p w:rsidR="0008751A" w:rsidRPr="003413EB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Задержку элемента указывают</w:t>
      </w:r>
      <w:r>
        <w:rPr>
          <w:color w:val="000000"/>
          <w:sz w:val="28"/>
          <w:szCs w:val="28"/>
        </w:rPr>
        <w:t xml:space="preserve"> 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5</w:t>
      </w:r>
      <w:r w:rsidR="003413EB">
        <w:rPr>
          <w:color w:val="000000"/>
          <w:sz w:val="28"/>
          <w:szCs w:val="28"/>
        </w:rPr>
        <w:t>.</w:t>
      </w:r>
    </w:p>
    <w:p w:rsidR="0008751A" w:rsidRPr="00984154" w:rsidRDefault="00C05769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505664" behindDoc="0" locked="0" layoutInCell="1" allowOverlap="1">
                <wp:simplePos x="0" y="0"/>
                <wp:positionH relativeFrom="column">
                  <wp:posOffset>3371850</wp:posOffset>
                </wp:positionH>
                <wp:positionV relativeFrom="paragraph">
                  <wp:posOffset>186690</wp:posOffset>
                </wp:positionV>
                <wp:extent cx="1485900" cy="835025"/>
                <wp:effectExtent l="9525" t="15240" r="9525" b="0"/>
                <wp:wrapNone/>
                <wp:docPr id="976" name="Полотно 9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94" name="Freeform 978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1485900" cy="142875"/>
                          </a:xfrm>
                          <a:custGeom>
                            <a:avLst/>
                            <a:gdLst>
                              <a:gd name="T0" fmla="*/ 0 w 2340"/>
                              <a:gd name="T1" fmla="*/ 225 h 225"/>
                              <a:gd name="T2" fmla="*/ 405 w 2340"/>
                              <a:gd name="T3" fmla="*/ 225 h 225"/>
                              <a:gd name="T4" fmla="*/ 405 w 2340"/>
                              <a:gd name="T5" fmla="*/ 0 h 225"/>
                              <a:gd name="T6" fmla="*/ 1530 w 2340"/>
                              <a:gd name="T7" fmla="*/ 0 h 225"/>
                              <a:gd name="T8" fmla="*/ 1530 w 2340"/>
                              <a:gd name="T9" fmla="*/ 225 h 225"/>
                              <a:gd name="T10" fmla="*/ 2340 w 2340"/>
                              <a:gd name="T11" fmla="*/ 225 h 2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340" h="225">
                                <a:moveTo>
                                  <a:pt x="0" y="225"/>
                                </a:moveTo>
                                <a:lnTo>
                                  <a:pt x="405" y="225"/>
                                </a:lnTo>
                                <a:lnTo>
                                  <a:pt x="405" y="0"/>
                                </a:lnTo>
                                <a:lnTo>
                                  <a:pt x="1530" y="0"/>
                                </a:lnTo>
                                <a:lnTo>
                                  <a:pt x="1530" y="225"/>
                                </a:lnTo>
                                <a:lnTo>
                                  <a:pt x="2340" y="225"/>
                                </a:ln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5" name="Freeform 979"/>
                        <wps:cNvSpPr>
                          <a:spLocks/>
                        </wps:cNvSpPr>
                        <wps:spPr bwMode="auto">
                          <a:xfrm>
                            <a:off x="0" y="285750"/>
                            <a:ext cx="1485900" cy="114300"/>
                          </a:xfrm>
                          <a:custGeom>
                            <a:avLst/>
                            <a:gdLst>
                              <a:gd name="T0" fmla="*/ 0 w 2340"/>
                              <a:gd name="T1" fmla="*/ 180 h 180"/>
                              <a:gd name="T2" fmla="*/ 1125 w 2340"/>
                              <a:gd name="T3" fmla="*/ 180 h 180"/>
                              <a:gd name="T4" fmla="*/ 1125 w 2340"/>
                              <a:gd name="T5" fmla="*/ 0 h 180"/>
                              <a:gd name="T6" fmla="*/ 2070 w 2340"/>
                              <a:gd name="T7" fmla="*/ 0 h 180"/>
                              <a:gd name="T8" fmla="*/ 2070 w 2340"/>
                              <a:gd name="T9" fmla="*/ 180 h 180"/>
                              <a:gd name="T10" fmla="*/ 2340 w 2340"/>
                              <a:gd name="T11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340" h="180">
                                <a:moveTo>
                                  <a:pt x="0" y="180"/>
                                </a:moveTo>
                                <a:lnTo>
                                  <a:pt x="1125" y="180"/>
                                </a:lnTo>
                                <a:lnTo>
                                  <a:pt x="1125" y="0"/>
                                </a:lnTo>
                                <a:lnTo>
                                  <a:pt x="2070" y="0"/>
                                </a:lnTo>
                                <a:lnTo>
                                  <a:pt x="2070" y="180"/>
                                </a:lnTo>
                                <a:lnTo>
                                  <a:pt x="2340" y="180"/>
                                </a:ln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4" name="Line 980"/>
                        <wps:cNvCnPr/>
                        <wps:spPr bwMode="auto">
                          <a:xfrm>
                            <a:off x="257175" y="142875"/>
                            <a:ext cx="0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5" name="Line 981"/>
                        <wps:cNvCnPr/>
                        <wps:spPr bwMode="auto">
                          <a:xfrm>
                            <a:off x="714375" y="400050"/>
                            <a:ext cx="635" cy="3714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6" name="Line 982"/>
                        <wps:cNvCnPr/>
                        <wps:spPr bwMode="auto">
                          <a:xfrm>
                            <a:off x="971550" y="142875"/>
                            <a:ext cx="0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7" name="Line 983"/>
                        <wps:cNvCnPr/>
                        <wps:spPr bwMode="auto">
                          <a:xfrm>
                            <a:off x="1314450" y="400050"/>
                            <a:ext cx="0" cy="3714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8" name="Line 984"/>
                        <wps:cNvCnPr/>
                        <wps:spPr bwMode="auto">
                          <a:xfrm>
                            <a:off x="971550" y="7143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9" name="Line 985"/>
                        <wps:cNvCnPr/>
                        <wps:spPr bwMode="auto">
                          <a:xfrm>
                            <a:off x="257175" y="714375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0" name="Text Box 986"/>
                        <wps:cNvSpPr txBox="1">
                          <a:spLocks noChangeArrowheads="1"/>
                        </wps:cNvSpPr>
                        <wps:spPr bwMode="auto">
                          <a:xfrm>
                            <a:off x="163830" y="490855"/>
                            <a:ext cx="12096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1808FA" w:rsidRDefault="008E321C" w:rsidP="0008751A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10</w:t>
                              </w: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proofErr w:type="spellStart"/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нс</w:t>
                              </w:r>
                              <w:proofErr w:type="spellEnd"/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    </w:t>
                              </w:r>
                              <w:r>
                                <w:rPr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 xml:space="preserve">      </w:t>
                              </w:r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5</w:t>
                              </w: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proofErr w:type="spellStart"/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нс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976" o:spid="_x0000_s1231" editas="canvas" style="position:absolute;left:0;text-align:left;margin-left:265.5pt;margin-top:14.7pt;width:117pt;height:65.75pt;z-index:251505664;mso-position-horizontal-relative:text;mso-position-vertical-relative:text" coordsize="14859,8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">
                <v:shape id="_x0000_s1232" type="#_x0000_t75" style="position:absolute;width:14859;height:8350;visibility:visible;mso-wrap-style:square">
                  <v:fill o:detectmouseclick="t"/>
                  <v:path o:connecttype="none"/>
                </v:shape>
                <v:shape id="Freeform 978" o:spid="_x0000_s1233" style="position:absolute;width:14859;height:1428;visibility:visible;mso-wrap-style:square;v-text-anchor:top" coordsize="2340,2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zTS8YA&#10;AADdAAAADwAAAGRycy9kb3ducmV2LnhtbESPQWsCMRSE74X+h/AK3mpWsdKuRhFR7EFa1gri7bF5&#10;7i5uXpYkavz3plDocZiZb5jpPJpWXMn5xrKCQT8DQVxa3XClYP+zfn0H4QOyxtYyKbiTh/ns+WmK&#10;ubY3Lui6C5VIEPY5KqhD6HIpfVmTQd+3HXHyTtYZDEm6SmqHtwQ3rRxm2VgabDgt1NjRsqbyvLsY&#10;BcXbd/xad6Xber85Hsc6rg7bQqneS1xMQASK4T/81/7UCoajjxH8vklPQM4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1zTS8YAAADdAAAADwAAAAAAAAAAAAAAAACYAgAAZHJz&#10;L2Rvd25yZXYueG1sUEsFBgAAAAAEAAQA9QAAAIsDAAAAAA==&#10;" path="m,225r405,l405,,1530,r,225l2340,225e" filled="f" strokeweight="1.5pt">
                  <v:path arrowok="t" o:connecttype="custom" o:connectlocs="0,142875;257175,142875;257175,0;971550,0;971550,142875;1485900,142875" o:connectangles="0,0,0,0,0,0"/>
                </v:shape>
                <v:shape id="Freeform 979" o:spid="_x0000_s1234" style="position:absolute;top:2857;width:14859;height:1143;visibility:visible;mso-wrap-style:square;v-text-anchor:top" coordsize="23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srI8YA&#10;AADdAAAADwAAAGRycy9kb3ducmV2LnhtbESPQWvCQBSE74L/YXmCN9002KLRVcQitL0Uo+j1kX1N&#10;0mbfptmNbv99t1DwOMzMN8xqE0wjrtS52rKCh2kCgriwuuZSwem4n8xBOI+ssbFMCn7IwWY9HKww&#10;0/bGB7rmvhQRwi5DBZX3bSalKyoy6Ka2JY7eh+0M+ii7UuoObxFuGpkmyZM0WHNcqLClXUXFV94b&#10;BZf33PVv5/S5PYfXsG/Kz7T/Pio1HoXtEoSn4O/h//aLVpDOFo/w9yY+Abn+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zsrI8YAAADdAAAADwAAAAAAAAAAAAAAAACYAgAAZHJz&#10;L2Rvd25yZXYueG1sUEsFBgAAAAAEAAQA9QAAAIsDAAAAAA==&#10;" path="m,180r1125,l1125,r945,l2070,180r270,e" filled="f" strokeweight="1.5pt">
                  <v:path arrowok="t" o:connecttype="custom" o:connectlocs="0,114300;714375,114300;714375,0;1314450,0;1314450,114300;1485900,114300" o:connectangles="0,0,0,0,0,0"/>
                </v:shape>
                <v:line id="Line 980" o:spid="_x0000_s1235" style="position:absolute;visibility:visible;mso-wrap-style:square" from="2571,1428" to="2571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6Ky8UAAADdAAAADwAAAGRycy9kb3ducmV2LnhtbERPTWvCQBC9F/wPywi91U1tCZK6iiiC&#10;ehC1hfY4ZqdJanY27K5J+u9dodDbPN7nTOe9qUVLzleWFTyPEhDEudUVFwo+3tdPExA+IGusLZOC&#10;X/Iwnw0epphp2/GR2lMoRAxhn6GCMoQmk9LnJRn0I9sQR+7bOoMhQldI7bCL4aaW4yRJpcGKY0OJ&#10;DS1Lyi+nq1Gwfzmk7WK72/Sf2/Scr47nr5/OKfU47BdvIAL14V/8597oOH8yfoX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T6Ky8UAAADdAAAADwAAAAAAAAAA&#10;AAAAAAChAgAAZHJzL2Rvd25yZXYueG1sUEsFBgAAAAAEAAQA+QAAAJMDAAAAAA==&#10;"/>
                <v:line id="Line 981" o:spid="_x0000_s1236" style="position:absolute;visibility:visible;mso-wrap-style:square" from="7143,4000" to="7150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IvUMUAAADdAAAADwAAAGRycy9kb3ducmV2LnhtbERPTWvCQBC9F/wPywi91U0tDZK6iiiC&#10;ehC1hfY4ZqdJanY27K5J+u9dodDbPN7nTOe9qUVLzleWFTyPEhDEudUVFwo+3tdPExA+IGusLZOC&#10;X/Iwnw0epphp2/GR2lMoRAxhn6GCMoQmk9LnJRn0I9sQR+7bOoMhQldI7bCL4aaW4yRJpcGKY0OJ&#10;DS1Lyi+nq1Gwfzmk7WK72/Sf2/Scr47nr5/OKfU47BdvIAL14V/8597oOH8yfoX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IvUMUAAADdAAAADwAAAAAAAAAA&#10;AAAAAAChAgAAZHJzL2Rvd25yZXYueG1sUEsFBgAAAAAEAAQA+QAAAJMDAAAAAA==&#10;"/>
                <v:line id="Line 982" o:spid="_x0000_s1237" style="position:absolute;visibility:visible;mso-wrap-style:square" from="9715,1428" to="9715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CxJ8QAAADdAAAADwAAAGRycy9kb3ducmV2LnhtbERPTWvCQBC9C/0PyxS86UaFIKmriCJo&#10;D0VtoT2O2WmSNjsbdrdJ+u9dQfA2j/c5i1VvatGS85VlBZNxAoI4t7riQsHH+240B+EDssbaMin4&#10;Jw+r5dNggZm2HZ+oPYdCxBD2GSooQ2gyKX1ekkE/tg1x5L6tMxgidIXUDrsYbmo5TZJUGqw4NpTY&#10;0Kak/Pf8ZxS8zY5puz687vvPQ3rJt6fL10/nlBo+9+sXEIH68BDf3Xsd58+nKdy+iSfI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oLEnxAAAAN0AAAAPAAAAAAAAAAAA&#10;AAAAAKECAABkcnMvZG93bnJldi54bWxQSwUGAAAAAAQABAD5AAAAkgMAAAAA&#10;"/>
                <v:line id="Line 983" o:spid="_x0000_s1238" style="position:absolute;visibility:visible;mso-wrap-style:square" from="13144,4000" to="13144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wUvMUAAADdAAAADwAAAGRycy9kb3ducmV2LnhtbERPTWvCQBC9F/wPywi91U0tpJK6iiiC&#10;eijVFtrjmJ0mqdnZsLsm6b93BcHbPN7nTOe9qUVLzleWFTyPEhDEudUVFwq+PtdPExA+IGusLZOC&#10;f/Iwnw0epphp2/Ge2kMoRAxhn6GCMoQmk9LnJRn0I9sQR+7XOoMhQldI7bCL4aaW4yRJpcGKY0OJ&#10;DS1Lyk+Hs1Hw/vKRtovtbtN/b9Njvtoff/46p9TjsF+8gQjUh7v45t7oOH8yfoXrN/EEOb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ewUvMUAAADdAAAADwAAAAAAAAAA&#10;AAAAAAChAgAAZHJzL2Rvd25yZXYueG1sUEsFBgAAAAAEAAQA+QAAAJMDAAAAAA==&#10;"/>
                <v:line id="Line 984" o:spid="_x0000_s1239" style="position:absolute;visibility:visible;mso-wrap-style:square" from="9715,7143" to="13144,7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8WyfcYAAADdAAAADwAAAGRycy9kb3ducmV2LnhtbESPQU/DMAyF70j8h8hIu7F0PUxTWTYh&#10;pKFeEGJDnL3Ga7s1TteEpvDr8WESN1vv+b3P6+3kOjXSEFrPBhbzDBRx5W3LtYHPw+5xBSpEZIud&#10;ZzLwQwG2m/u7NRbWJ/6gcR9rJSEcCjTQxNgXWoeqIYdh7nti0U5+cBhlHWptB0wS7jqdZ9lSO2xZ&#10;Ghrs6aWh6rL/dgay9Puqz7psx/fy7Zr6Y/rKr8mY2cP0/AQq0hT/zbfr0gr+Khdc+UZG0J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vFsn3GAAAA3QAAAA8AAAAAAAAA&#10;AAAAAAAAoQIAAGRycy9kb3ducmV2LnhtbFBLBQYAAAAABAAEAPkAAACUAwAAAAA=&#10;">
                  <v:stroke startarrow="block" endarrow="block"/>
                </v:line>
                <v:line id="Line 985" o:spid="_x0000_s1240" style="position:absolute;visibility:visible;mso-wrap-style:square" from="2571,7143" to="7143,7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kX5sMAAADdAAAADwAAAGRycy9kb3ducmV2LnhtbERPTWvCQBC9C/6HZYTemo05FBtdpQhK&#10;LqVoxfOYnSZps7Mxu82m/vpuoeBtHu9zVpvRtGKg3jWWFcyTFARxaXXDlYLT++5xAcJ5ZI2tZVLw&#10;Qw426+lkhbm2gQ80HH0lYgi7HBXU3ne5lK6syaBLbEccuQ/bG/QR9pXUPYYYblqZpemTNNhwbKix&#10;o21N5dfx2yhIw20vP2XRDG/F6zV0l3DOrkGph9n4sgThafR38b+70HH+InuGv2/iCXL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SJF+bDAAAA3QAAAA8AAAAAAAAAAAAA&#10;AAAAoQIAAGRycy9kb3ducmV2LnhtbFBLBQYAAAAABAAEAPkAAACRAwAAAAA=&#10;">
                  <v:stroke startarrow="block" endarrow="block"/>
                </v:line>
                <v:shape id="Text Box 986" o:spid="_x0000_s1241" type="#_x0000_t202" style="position:absolute;left:1638;top:4908;width:12097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bmG8QA&#10;AADdAAAADwAAAGRycy9kb3ducmV2LnhtbESPQU/DMAyF70j7D5EncWPpmEBTWTZNg0k7cGGUu9WY&#10;plrjVI1Zu3+PD0jcbL3n9z5vdlPszJWG3CZ2sFwUYIjr5FtuHFSfx4c1mCzIHrvE5OBGGXbb2d0G&#10;S59G/qDrWRqjIZxLdBBE+tLaXAeKmBepJ1btOw0RRdehsX7AUcNjZx+L4tlGbFkbAvZ0CFRfzj/R&#10;gYjfL2/VW8ynr+n9dQxF/YSVc/fzaf8CRmiSf/Pf9ckr/nql/PqNjm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m5hvEAAAA3QAAAA8AAAAAAAAAAAAAAAAAmAIAAGRycy9k&#10;b3ducmV2LnhtbFBLBQYAAAAABAAEAPUAAACJAwAAAAA=&#10;" filled="f" stroked="f">
                  <v:textbox style="mso-fit-shape-to-text:t">
                    <w:txbxContent>
                      <w:p w:rsidR="008E321C" w:rsidRPr="001808FA" w:rsidRDefault="008E321C" w:rsidP="0008751A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 xml:space="preserve"> </w:t>
                        </w:r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>10</w:t>
                        </w: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 xml:space="preserve"> </w:t>
                        </w:r>
                        <w:proofErr w:type="spellStart"/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>нс</w:t>
                        </w:r>
                        <w:proofErr w:type="spellEnd"/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 xml:space="preserve">     </w:t>
                        </w:r>
                        <w:r>
                          <w:rPr>
                            <w:color w:val="000000"/>
                            <w:sz w:val="22"/>
                            <w:szCs w:val="22"/>
                            <w:lang w:val="en-US"/>
                          </w:rPr>
                          <w:t xml:space="preserve">      </w:t>
                        </w:r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>5</w:t>
                        </w: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 xml:space="preserve"> </w:t>
                        </w:r>
                        <w:proofErr w:type="spellStart"/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>нс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          </w:t>
      </w:r>
      <w:r w:rsidRPr="00CD0952">
        <w:rPr>
          <w:color w:val="000000"/>
          <w:sz w:val="24"/>
          <w:szCs w:val="28"/>
        </w:rPr>
        <w:t>10</w:t>
      </w:r>
      <w:r>
        <w:rPr>
          <w:color w:val="000000"/>
          <w:sz w:val="24"/>
          <w:szCs w:val="28"/>
        </w:rPr>
        <w:t xml:space="preserve"> </w:t>
      </w:r>
      <w:proofErr w:type="spellStart"/>
      <w:r w:rsidRPr="00CD0952">
        <w:rPr>
          <w:color w:val="000000"/>
          <w:sz w:val="24"/>
          <w:szCs w:val="28"/>
        </w:rPr>
        <w:t>нс</w:t>
      </w:r>
      <w:proofErr w:type="spellEnd"/>
      <w:r w:rsidRPr="00CD0952">
        <w:rPr>
          <w:color w:val="000000"/>
          <w:sz w:val="24"/>
          <w:szCs w:val="28"/>
        </w:rPr>
        <w:t xml:space="preserve">      5</w:t>
      </w:r>
      <w:r>
        <w:rPr>
          <w:color w:val="000000"/>
          <w:sz w:val="24"/>
          <w:szCs w:val="28"/>
        </w:rPr>
        <w:t xml:space="preserve"> </w:t>
      </w:r>
      <w:proofErr w:type="spellStart"/>
      <w:r w:rsidRPr="00CD0952">
        <w:rPr>
          <w:color w:val="000000"/>
          <w:sz w:val="24"/>
          <w:szCs w:val="28"/>
        </w:rPr>
        <w:t>нс</w:t>
      </w:r>
      <w:proofErr w:type="spellEnd"/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 xml:space="preserve">                           ll , </w:t>
      </w:r>
      <w:r w:rsidRPr="00984154">
        <w:rPr>
          <w:b/>
          <w:color w:val="000000"/>
          <w:sz w:val="28"/>
          <w:szCs w:val="28"/>
        </w:rPr>
        <w:tab/>
      </w:r>
      <w:r w:rsidRPr="00CD0952">
        <w:rPr>
          <w:color w:val="000000"/>
          <w:sz w:val="26"/>
          <w:szCs w:val="28"/>
        </w:rPr>
        <w:t>ес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B93FF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56"/>
          <w:szCs w:val="28"/>
        </w:rPr>
      </w:pPr>
    </w:p>
    <w:p w:rsidR="0008751A" w:rsidRDefault="0008751A" w:rsidP="0008751A">
      <w:pPr>
        <w:jc w:val="center"/>
        <w:rPr>
          <w:sz w:val="26"/>
          <w:szCs w:val="24"/>
        </w:rPr>
      </w:pPr>
      <w:r w:rsidRPr="00B6120D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5</w:t>
      </w:r>
      <w:r>
        <w:rPr>
          <w:sz w:val="26"/>
          <w:szCs w:val="24"/>
        </w:rPr>
        <w:t xml:space="preserve"> – Условное обозначение временной задержки</w:t>
      </w:r>
    </w:p>
    <w:p w:rsidR="0008751A" w:rsidRPr="00B93FFA" w:rsidRDefault="0008751A" w:rsidP="0008751A">
      <w:pPr>
        <w:spacing w:before="120"/>
        <w:jc w:val="center"/>
        <w:rPr>
          <w:szCs w:val="24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  <w:r>
        <w:rPr>
          <w:color w:val="000000"/>
          <w:sz w:val="28"/>
          <w:szCs w:val="28"/>
        </w:rPr>
        <w:t xml:space="preserve">Если эти две задержки равны, то указывают только одно значение:  </w:t>
      </w:r>
    </w:p>
    <w:p w:rsidR="0008751A" w:rsidRPr="003413EB" w:rsidRDefault="00B93FF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Cs w:val="16"/>
        </w:rPr>
      </w:pPr>
      <w:r>
        <w:rPr>
          <w:color w:val="000000"/>
          <w:szCs w:val="16"/>
        </w:rPr>
        <w:t xml:space="preserve"> </w:t>
      </w:r>
    </w:p>
    <w:p w:rsidR="0008751A" w:rsidRPr="00CD0952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2"/>
        </w:rPr>
      </w:pPr>
      <w:r w:rsidRPr="00CD0952">
        <w:rPr>
          <w:color w:val="000000"/>
          <w:sz w:val="22"/>
        </w:rPr>
        <w:t xml:space="preserve">10 </w:t>
      </w:r>
      <w:proofErr w:type="spellStart"/>
      <w:r w:rsidRPr="00CD0952">
        <w:rPr>
          <w:color w:val="000000"/>
          <w:sz w:val="22"/>
        </w:rPr>
        <w:t>нс</w:t>
      </w:r>
      <w:proofErr w:type="spellEnd"/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b/>
          <w:color w:val="000000"/>
        </w:rPr>
      </w:pPr>
      <w:r w:rsidRPr="00F63E87">
        <w:rPr>
          <w:b/>
          <w:color w:val="000000"/>
        </w:rPr>
        <w:t>ll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lastRenderedPageBreak/>
        <w:t>Задержку, выраженную в секундах или в единицах, основанных на кол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естве слов или битов, можно указывать как внутри контура УГО элемента з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держки, так и вне его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указывать значение задержки десятичным числом:</w:t>
      </w:r>
    </w:p>
    <w:p w:rsidR="0008751A" w:rsidRDefault="0008751A" w:rsidP="0092364E">
      <w:pPr>
        <w:widowControl w:val="0"/>
        <w:autoSpaceDE w:val="0"/>
        <w:autoSpaceDN w:val="0"/>
        <w:adjustRightInd w:val="0"/>
        <w:spacing w:before="160" w:after="160"/>
        <w:jc w:val="center"/>
        <w:rPr>
          <w:i/>
          <w:iCs/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>ll</w:t>
      </w:r>
      <w:r>
        <w:rPr>
          <w:b/>
          <w:color w:val="000000"/>
          <w:sz w:val="28"/>
          <w:szCs w:val="28"/>
        </w:rPr>
        <w:t> </w:t>
      </w:r>
      <w:r w:rsidRPr="00510A08">
        <w:rPr>
          <w:color w:val="000000"/>
          <w:sz w:val="24"/>
        </w:rPr>
        <w:t>3</w:t>
      </w:r>
      <w:r w:rsidRPr="00510A08">
        <w:rPr>
          <w:b/>
          <w:color w:val="000000"/>
          <w:sz w:val="24"/>
        </w:rPr>
        <w:t xml:space="preserve"> </w:t>
      </w:r>
      <w:r w:rsidRPr="00510A08">
        <w:rPr>
          <w:color w:val="000000"/>
          <w:sz w:val="24"/>
        </w:rPr>
        <w:t xml:space="preserve">или </w:t>
      </w:r>
      <w:r w:rsidRPr="00510A08">
        <w:rPr>
          <w:i/>
          <w:iCs/>
          <w:color w:val="000000"/>
          <w:sz w:val="24"/>
          <w:lang w:val="en-US"/>
        </w:rPr>
        <w:t>DEL</w:t>
      </w:r>
      <w:r w:rsidRPr="00510A08">
        <w:rPr>
          <w:iCs/>
          <w:color w:val="000000"/>
          <w:sz w:val="24"/>
        </w:rPr>
        <w:t>3</w:t>
      </w:r>
      <w:r w:rsidRPr="00510A08">
        <w:rPr>
          <w:iCs/>
          <w:color w:val="000000"/>
          <w:sz w:val="30"/>
          <w:szCs w:val="28"/>
        </w:rPr>
        <w:t>,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при этом значение единицы задержки должно быть оговорено на поле схемы или в технических требованиях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9</w:t>
      </w:r>
      <w:r w:rsidRPr="00984154">
        <w:rPr>
          <w:color w:val="000000"/>
          <w:sz w:val="28"/>
          <w:szCs w:val="28"/>
        </w:rPr>
        <w:t xml:space="preserve"> В УГО элемента допускается опускать пробел между числовым 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чением и единицей измерения, например: </w:t>
      </w:r>
      <w:r w:rsidRPr="00233132">
        <w:rPr>
          <w:i/>
          <w:color w:val="000000"/>
          <w:sz w:val="28"/>
          <w:szCs w:val="28"/>
          <w:lang w:val="en-US"/>
        </w:rPr>
        <w:t>RAM</w:t>
      </w:r>
      <w:r w:rsidRPr="00984154">
        <w:rPr>
          <w:color w:val="000000"/>
          <w:sz w:val="28"/>
          <w:szCs w:val="28"/>
        </w:rPr>
        <w:t>16</w:t>
      </w:r>
      <w:r w:rsidRPr="00233132">
        <w:rPr>
          <w:i/>
          <w:color w:val="000000"/>
          <w:sz w:val="28"/>
          <w:szCs w:val="28"/>
          <w:lang w:val="en-US"/>
        </w:rPr>
        <w:t>K</w:t>
      </w:r>
      <w:r w:rsidRPr="00984154">
        <w:rPr>
          <w:color w:val="000000"/>
          <w:sz w:val="28"/>
          <w:szCs w:val="28"/>
        </w:rPr>
        <w:t>, 10</w:t>
      </w:r>
      <w:r>
        <w:rPr>
          <w:color w:val="000000"/>
          <w:sz w:val="28"/>
          <w:szCs w:val="28"/>
        </w:rPr>
        <w:t xml:space="preserve"> </w:t>
      </w:r>
      <w:proofErr w:type="spellStart"/>
      <w:r w:rsidRPr="00984154">
        <w:rPr>
          <w:color w:val="000000"/>
          <w:sz w:val="28"/>
          <w:szCs w:val="28"/>
        </w:rPr>
        <w:t>нс</w:t>
      </w:r>
      <w:proofErr w:type="spellEnd"/>
      <w:r w:rsidRPr="00984154">
        <w:rPr>
          <w:color w:val="000000"/>
          <w:sz w:val="28"/>
          <w:szCs w:val="28"/>
        </w:rPr>
        <w:t>, +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В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10</w:t>
      </w:r>
      <w:r w:rsidRPr="00984154">
        <w:rPr>
          <w:color w:val="000000"/>
          <w:sz w:val="28"/>
          <w:szCs w:val="28"/>
        </w:rPr>
        <w:t xml:space="preserve"> При необходимости указа</w:t>
      </w:r>
      <w:r w:rsidR="00231D40">
        <w:rPr>
          <w:color w:val="000000"/>
          <w:sz w:val="28"/>
          <w:szCs w:val="28"/>
        </w:rPr>
        <w:t>ния сложной</w:t>
      </w:r>
      <w:r w:rsidRPr="00984154">
        <w:rPr>
          <w:color w:val="000000"/>
          <w:sz w:val="28"/>
          <w:szCs w:val="28"/>
        </w:rPr>
        <w:t xml:space="preserve"> функци</w:t>
      </w:r>
      <w:r w:rsidR="00231D40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элемента допуск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ется составное (комбинированное) обозначение функци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пример, если элемент выполняет несколько функций, то обозначение его сложной функции </w:t>
      </w:r>
      <w:r w:rsidR="00B93FFA">
        <w:rPr>
          <w:color w:val="000000"/>
          <w:sz w:val="28"/>
          <w:szCs w:val="28"/>
        </w:rPr>
        <w:t xml:space="preserve">будет </w:t>
      </w:r>
      <w:r w:rsidRPr="00984154">
        <w:rPr>
          <w:color w:val="000000"/>
          <w:sz w:val="28"/>
          <w:szCs w:val="28"/>
        </w:rPr>
        <w:t>образовано из нескольких более простых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й функций, при этом их последовательность определяется последовател</w:t>
      </w:r>
      <w:r w:rsidRPr="00984154">
        <w:rPr>
          <w:color w:val="000000"/>
          <w:sz w:val="28"/>
          <w:szCs w:val="28"/>
        </w:rPr>
        <w:t>ь</w:t>
      </w:r>
      <w:r w:rsidRPr="00984154">
        <w:rPr>
          <w:color w:val="000000"/>
          <w:sz w:val="28"/>
          <w:szCs w:val="28"/>
        </w:rPr>
        <w:t>ностью функций, выполняемых элементом:</w:t>
      </w:r>
    </w:p>
    <w:p w:rsidR="0008751A" w:rsidRPr="00984154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– </w:t>
      </w:r>
      <w:r w:rsidR="00B93FFA">
        <w:rPr>
          <w:color w:val="000000"/>
          <w:sz w:val="28"/>
          <w:szCs w:val="28"/>
        </w:rPr>
        <w:t>4</w:t>
      </w:r>
      <w:r w:rsidR="00390F56"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разрядный счетчик с дешифратором на выходе 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CTR</w:t>
      </w:r>
      <w:r w:rsidR="0008751A" w:rsidRPr="00984154">
        <w:rPr>
          <w:iCs/>
          <w:color w:val="000000"/>
          <w:sz w:val="28"/>
          <w:szCs w:val="28"/>
        </w:rPr>
        <w:t>4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DC</w:t>
      </w:r>
      <w:r w:rsidR="0008751A" w:rsidRPr="00984154">
        <w:rPr>
          <w:iCs/>
          <w:color w:val="000000"/>
          <w:sz w:val="28"/>
          <w:szCs w:val="28"/>
        </w:rPr>
        <w:t>;</w:t>
      </w:r>
    </w:p>
    <w:p w:rsidR="0008751A" w:rsidRPr="00DF7481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– </w:t>
      </w:r>
      <w:r w:rsidR="0008751A" w:rsidRPr="00984154">
        <w:rPr>
          <w:color w:val="000000"/>
          <w:sz w:val="28"/>
          <w:szCs w:val="28"/>
        </w:rPr>
        <w:t>преобразователь/усилитель двоично</w:t>
      </w:r>
      <w:r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десятичного кода в </w:t>
      </w:r>
      <w:r w:rsidR="009D68D7">
        <w:rPr>
          <w:color w:val="000000"/>
          <w:sz w:val="28"/>
          <w:szCs w:val="28"/>
        </w:rPr>
        <w:t>7-сегментный</w:t>
      </w:r>
      <w:r w:rsidR="0008751A" w:rsidRPr="00984154">
        <w:rPr>
          <w:color w:val="000000"/>
          <w:sz w:val="28"/>
          <w:szCs w:val="28"/>
        </w:rPr>
        <w:t xml:space="preserve"> код </w:t>
      </w:r>
      <w:r w:rsidR="0008751A" w:rsidRPr="00233132">
        <w:rPr>
          <w:i/>
          <w:color w:val="000000"/>
          <w:sz w:val="28"/>
          <w:szCs w:val="28"/>
          <w:lang w:val="en-US"/>
        </w:rPr>
        <w:t>BCD</w:t>
      </w:r>
      <w:r w:rsidR="0008751A" w:rsidRPr="00984154">
        <w:rPr>
          <w:color w:val="000000"/>
          <w:sz w:val="28"/>
          <w:szCs w:val="28"/>
        </w:rPr>
        <w:t>/7</w:t>
      </w:r>
      <w:r w:rsidR="0008751A" w:rsidRPr="00233132">
        <w:rPr>
          <w:i/>
          <w:color w:val="000000"/>
          <w:sz w:val="28"/>
          <w:szCs w:val="28"/>
          <w:lang w:val="en-US"/>
        </w:rPr>
        <w:t>SEG</w:t>
      </w:r>
      <w:r w:rsidR="0008751A" w:rsidRPr="00984154">
        <w:rPr>
          <w:color w:val="000000"/>
          <w:sz w:val="28"/>
          <w:szCs w:val="28"/>
        </w:rPr>
        <w:t>&gt;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28"/>
          <w:szCs w:val="28"/>
        </w:rPr>
      </w:pPr>
      <w:r>
        <w:rPr>
          <w:b/>
          <w:color w:val="000000"/>
          <w:spacing w:val="3"/>
          <w:sz w:val="28"/>
          <w:szCs w:val="28"/>
        </w:rPr>
        <w:t>3</w:t>
      </w:r>
      <w:r w:rsidRPr="00CD0952">
        <w:rPr>
          <w:b/>
          <w:color w:val="000000"/>
          <w:spacing w:val="3"/>
          <w:sz w:val="28"/>
          <w:szCs w:val="28"/>
        </w:rPr>
        <w:t>.4.11</w:t>
      </w:r>
      <w:r w:rsidRPr="002F65EF">
        <w:rPr>
          <w:color w:val="000000"/>
          <w:spacing w:val="3"/>
          <w:sz w:val="28"/>
          <w:szCs w:val="28"/>
        </w:rPr>
        <w:t xml:space="preserve"> УГО может состоять только из основного поля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1) или из основного поля и одного дополнительного, которое располагают спр</w:t>
      </w:r>
      <w:r w:rsidRPr="002F65EF">
        <w:rPr>
          <w:color w:val="000000"/>
          <w:spacing w:val="3"/>
          <w:sz w:val="28"/>
          <w:szCs w:val="28"/>
        </w:rPr>
        <w:t>а</w:t>
      </w:r>
      <w:r w:rsidRPr="002F65EF">
        <w:rPr>
          <w:color w:val="000000"/>
          <w:spacing w:val="3"/>
          <w:sz w:val="28"/>
          <w:szCs w:val="28"/>
        </w:rPr>
        <w:t xml:space="preserve">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 xml:space="preserve">.3, п.2) или сле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3) от основного, а также из о</w:t>
      </w:r>
      <w:r w:rsidRPr="002F65EF">
        <w:rPr>
          <w:color w:val="000000"/>
          <w:spacing w:val="3"/>
          <w:sz w:val="28"/>
          <w:szCs w:val="28"/>
        </w:rPr>
        <w:t>с</w:t>
      </w:r>
      <w:r w:rsidRPr="002F65EF">
        <w:rPr>
          <w:color w:val="000000"/>
          <w:spacing w:val="3"/>
          <w:sz w:val="28"/>
          <w:szCs w:val="28"/>
        </w:rPr>
        <w:t xml:space="preserve">новного поля и двух дополнительных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4).</w:t>
      </w:r>
    </w:p>
    <w:p w:rsidR="0008751A" w:rsidRPr="00233132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1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pacing w:val="7"/>
          <w:sz w:val="28"/>
          <w:szCs w:val="28"/>
        </w:rPr>
      </w:pPr>
      <w:r w:rsidRPr="00832137">
        <w:rPr>
          <w:color w:val="000000"/>
          <w:spacing w:val="7"/>
          <w:sz w:val="28"/>
          <w:szCs w:val="28"/>
        </w:rPr>
        <w:t xml:space="preserve">Таблица </w:t>
      </w:r>
      <w:r w:rsidRPr="00510A08">
        <w:rPr>
          <w:i/>
          <w:color w:val="000000"/>
          <w:spacing w:val="7"/>
          <w:sz w:val="28"/>
          <w:szCs w:val="28"/>
        </w:rPr>
        <w:t>3.3</w:t>
      </w:r>
      <w:r w:rsidRPr="00832137">
        <w:rPr>
          <w:color w:val="000000"/>
          <w:spacing w:val="7"/>
          <w:sz w:val="28"/>
          <w:szCs w:val="28"/>
        </w:rPr>
        <w:t xml:space="preserve"> – УГО элементов цифровой техник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C62CD5" w:rsidTr="00231D40">
        <w:trPr>
          <w:trHeight w:val="532"/>
        </w:trPr>
        <w:tc>
          <w:tcPr>
            <w:tcW w:w="5245" w:type="dxa"/>
            <w:vAlign w:val="center"/>
          </w:tcPr>
          <w:p w:rsidR="0008751A" w:rsidRPr="00C62CD5" w:rsidRDefault="0008751A" w:rsidP="00231D4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Обозначение</w:t>
            </w:r>
          </w:p>
        </w:tc>
      </w:tr>
      <w:tr w:rsidR="0008751A" w:rsidRPr="00C62CD5" w:rsidTr="00231D40">
        <w:trPr>
          <w:trHeight w:val="935"/>
        </w:trPr>
        <w:tc>
          <w:tcPr>
            <w:tcW w:w="5245" w:type="dxa"/>
            <w:vAlign w:val="center"/>
          </w:tcPr>
          <w:p w:rsidR="0008751A" w:rsidRPr="00C62CD5" w:rsidRDefault="0008751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1 УГО, содержащее только основное поле</w:t>
            </w:r>
          </w:p>
        </w:tc>
        <w:tc>
          <w:tcPr>
            <w:tcW w:w="4394" w:type="dxa"/>
          </w:tcPr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noProof/>
                <w:color w:val="000000"/>
                <w:spacing w:val="7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>
                      <wp:simplePos x="0" y="0"/>
                      <wp:positionH relativeFrom="column">
                        <wp:posOffset>1201420</wp:posOffset>
                      </wp:positionH>
                      <wp:positionV relativeFrom="paragraph">
                        <wp:posOffset>60325</wp:posOffset>
                      </wp:positionV>
                      <wp:extent cx="457200" cy="428625"/>
                      <wp:effectExtent l="10795" t="12700" r="17780" b="15875"/>
                      <wp:wrapNone/>
                      <wp:docPr id="2493" name="Rectangle 15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7200" cy="4286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37" o:spid="_x0000_s1026" style="position:absolute;margin-left:94.6pt;margin-top:4.75pt;width:36pt;height:33.75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" strokeweight="1.5pt"/>
                  </w:pict>
                </mc:Fallback>
              </mc:AlternateContent>
            </w:r>
          </w:p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noProof/>
                <w:color w:val="000000"/>
                <w:spacing w:val="7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93728" behindDoc="0" locked="0" layoutInCell="1" allowOverlap="1">
                      <wp:simplePos x="0" y="0"/>
                      <wp:positionH relativeFrom="column">
                        <wp:posOffset>902970</wp:posOffset>
                      </wp:positionH>
                      <wp:positionV relativeFrom="paragraph">
                        <wp:posOffset>121920</wp:posOffset>
                      </wp:positionV>
                      <wp:extent cx="457200" cy="428625"/>
                      <wp:effectExtent l="0" t="0" r="1905" b="1905"/>
                      <wp:wrapNone/>
                      <wp:docPr id="2492" name="Полотно 152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526" o:spid="_x0000_s1026" editas="canvas" style="position:absolute;margin-left:71.1pt;margin-top:9.6pt;width:36pt;height:33.75pt;z-index:251593728" coordsize="457200,4286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GtQLZnfAAAACQEAAA8AAAAAAAAAAAAAAAAAYwMAAGRycy9k&#10;b3ducmV2LnhtbFBLBQYAAAAABAAEAPMAAABvBAAAAAA=&#10;">
                      <v:shape id="_x0000_s1027" type="#_x0000_t75" style="position:absolute;width:457200;height:428625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B93FFA" w:rsidRPr="00C62CD5" w:rsidTr="00231D40">
        <w:trPr>
          <w:trHeight w:val="1132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2 УГО, содержащее основное поле и одно (пра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34"/>
              </w:rPr>
              <w:drawing>
                <wp:anchor distT="0" distB="0" distL="114300" distR="114300" simplePos="0" relativeHeight="251650048" behindDoc="0" locked="0" layoutInCell="1" allowOverlap="1">
                  <wp:simplePos x="0" y="0"/>
                  <wp:positionH relativeFrom="column">
                    <wp:posOffset>1869440</wp:posOffset>
                  </wp:positionH>
                  <wp:positionV relativeFrom="paragraph">
                    <wp:posOffset>165100</wp:posOffset>
                  </wp:positionV>
                  <wp:extent cx="594360" cy="484505"/>
                  <wp:effectExtent l="19050" t="0" r="0" b="0"/>
                  <wp:wrapNone/>
                  <wp:docPr id="1785" name="Рисунок 17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" cy="4845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C05769">
              <w:rPr>
                <w:noProof/>
                <w:color w:val="000000"/>
                <w:spacing w:val="7"/>
                <w:sz w:val="14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1072" behindDoc="0" locked="0" layoutInCell="1" allowOverlap="1">
                      <wp:simplePos x="0" y="0"/>
                      <wp:positionH relativeFrom="column">
                        <wp:posOffset>522605</wp:posOffset>
                      </wp:positionH>
                      <wp:positionV relativeFrom="paragraph">
                        <wp:posOffset>140335</wp:posOffset>
                      </wp:positionV>
                      <wp:extent cx="542925" cy="496570"/>
                      <wp:effectExtent l="0" t="16510" r="1270" b="1270"/>
                      <wp:wrapNone/>
                      <wp:docPr id="2491" name="Полотно 178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90" name="Line 1791"/>
                              <wps:cNvCnPr/>
                              <wps:spPr bwMode="auto">
                                <a:xfrm>
                                  <a:off x="371475" y="0"/>
                                  <a:ext cx="635" cy="4286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88" o:spid="_x0000_s1026" editas="canvas" style="position:absolute;margin-left:41.15pt;margin-top:11.05pt;width:42.75pt;height:39.1pt;z-index:251651072" coordsize="5429,49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">
                      <v:shape id="_x0000_s1027" type="#_x0000_t75" style="position:absolute;width:5429;height:4965;visibility:visible;mso-wrap-style:square">
                        <v:fill o:detectmouseclick="t"/>
                        <v:path o:connecttype="none"/>
                      </v:shape>
                      <v:line id="Line 1791" o:spid="_x0000_s1028" style="position:absolute;visibility:visible;mso-wrap-style:square" from="3714,0" to="3721,4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kSisIAAADdAAAADwAAAGRycy9kb3ducmV2LnhtbERPz2vCMBS+D/wfwhO8zVQdQ6tRRHCO&#10;3VZF8PZonm1t89IlqXb//XIYePz4fq82vWnEnZyvLCuYjBMQxLnVFRcKTsf96xyED8gaG8uk4Jc8&#10;bNaDlxWm2j74m+5ZKEQMYZ+igjKENpXS5yUZ9GPbEkfuap3BEKErpHb4iOGmkdMkeZcGK44NJba0&#10;Kymvs84oOHcZX2713jXYfRwO1/NP7WdfSo2G/XYJIlAfnuJ/96dWMH1bxP3xTXwC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jkSisIAAADdAAAADwAAAAAAAAAAAAAA&#10;AAChAgAAZHJzL2Rvd25yZXYueG1sUEsFBgAAAAAEAAQA+QAAAJADAAAAAA==&#10;" strokeweight="1.5pt"/>
                    </v:group>
                  </w:pict>
                </mc:Fallback>
              </mc:AlternateContent>
            </w:r>
            <w:r w:rsidR="00C05769">
              <w:rPr>
                <w:noProof/>
                <w:color w:val="000000"/>
                <w:spacing w:val="7"/>
                <w:sz w:val="14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523875</wp:posOffset>
                      </wp:positionH>
                      <wp:positionV relativeFrom="paragraph">
                        <wp:posOffset>158750</wp:posOffset>
                      </wp:positionV>
                      <wp:extent cx="542925" cy="428625"/>
                      <wp:effectExtent l="9525" t="15875" r="9525" b="12700"/>
                      <wp:wrapNone/>
                      <wp:docPr id="2489" name="Rectangle 17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2925" cy="428625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790" o:spid="_x0000_s1026" style="position:absolute;margin-left:41.25pt;margin-top:12.5pt;width:42.75pt;height:33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" filled="f" strokeweight="1.5pt"/>
                  </w:pict>
                </mc:Fallback>
              </mc:AlternateContent>
            </w:r>
          </w:p>
          <w:p w:rsidR="00B93FFA" w:rsidRPr="00FE7120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4"/>
                <w:szCs w:val="28"/>
              </w:rPr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</w:tc>
      </w:tr>
      <w:tr w:rsidR="00B93FFA" w:rsidRPr="00C62CD5" w:rsidTr="00231D40">
        <w:trPr>
          <w:trHeight w:val="831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3 УГО, содержащее основное поле и одно (ле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34"/>
              </w:rPr>
              <w:drawing>
                <wp:anchor distT="0" distB="0" distL="114300" distR="114300" simplePos="0" relativeHeight="251652096" behindDoc="0" locked="0" layoutInCell="1" allowOverlap="1">
                  <wp:simplePos x="0" y="0"/>
                  <wp:positionH relativeFrom="column">
                    <wp:posOffset>1859280</wp:posOffset>
                  </wp:positionH>
                  <wp:positionV relativeFrom="paragraph">
                    <wp:posOffset>88900</wp:posOffset>
                  </wp:positionV>
                  <wp:extent cx="603250" cy="466090"/>
                  <wp:effectExtent l="19050" t="0" r="6350" b="0"/>
                  <wp:wrapNone/>
                  <wp:docPr id="1797" name="Рисунок 17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3250" cy="466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C05769">
              <w:rPr>
                <w:rFonts w:ascii="Arial" w:hAnsi="Arial" w:cs="Arial"/>
                <w:noProof/>
                <w:sz w:val="34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>
                      <wp:simplePos x="0" y="0"/>
                      <wp:positionH relativeFrom="column">
                        <wp:posOffset>522605</wp:posOffset>
                      </wp:positionH>
                      <wp:positionV relativeFrom="paragraph">
                        <wp:posOffset>71755</wp:posOffset>
                      </wp:positionV>
                      <wp:extent cx="542925" cy="428625"/>
                      <wp:effectExtent l="17780" t="14605" r="10795" b="13970"/>
                      <wp:wrapNone/>
                      <wp:docPr id="2488" name="Rectangle 18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2925" cy="428625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01" o:spid="_x0000_s1026" style="position:absolute;margin-left:41.15pt;margin-top:5.65pt;width:42.75pt;height:33.7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" filled="f" strokeweight="1.5pt"/>
                  </w:pict>
                </mc:Fallback>
              </mc:AlternateContent>
            </w:r>
            <w:r w:rsidR="00C05769">
              <w:rPr>
                <w:noProof/>
                <w:color w:val="000000"/>
                <w:spacing w:val="7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3120" behindDoc="0" locked="0" layoutInCell="1" allowOverlap="1">
                      <wp:simplePos x="0" y="0"/>
                      <wp:positionH relativeFrom="column">
                        <wp:posOffset>226695</wp:posOffset>
                      </wp:positionH>
                      <wp:positionV relativeFrom="paragraph">
                        <wp:posOffset>71755</wp:posOffset>
                      </wp:positionV>
                      <wp:extent cx="588645" cy="438150"/>
                      <wp:effectExtent l="0" t="5080" r="3810" b="13970"/>
                      <wp:wrapNone/>
                      <wp:docPr id="2487" name="Полотно 179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6" name="Line 1802"/>
                              <wps:cNvCnPr/>
                              <wps:spPr bwMode="auto">
                                <a:xfrm>
                                  <a:off x="446405" y="9525"/>
                                  <a:ext cx="635" cy="4286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99" o:spid="_x0000_s1026" editas="canvas" style="position:absolute;margin-left:17.85pt;margin-top:5.65pt;width:46.35pt;height:34.5pt;z-index:251653120" coordsize="5886,4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">
                      <v:shape id="_x0000_s1027" type="#_x0000_t75" style="position:absolute;width:5886;height:4381;visibility:visible;mso-wrap-style:square">
                        <v:fill o:detectmouseclick="t"/>
                        <v:path o:connecttype="none"/>
                      </v:shape>
                      <v:line id="Line 1802" o:spid="_x0000_s1028" style="position:absolute;visibility:visible;mso-wrap-style:square" from="4464,95" to="4470,4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W5uMUAAADdAAAADwAAAGRycy9kb3ducmV2LnhtbESPQWvCQBSE74L/YXlCb7rRFpHoKlKw&#10;lt4aRfD2yD6TmOzbdHej6b/vFgSPw8x8w6w2vWnEjZyvLCuYThIQxLnVFRcKjofdeAHCB2SNjWVS&#10;8EseNuvhYIWptnf+plsWChEh7FNUUIbQplL6vCSDfmJb4uhdrDMYonSF1A7vEW4aOUuSuTRYcVwo&#10;saX3kvI664yCU5fx+VrvXIPdx35/Of3U/vVLqZdRv12CCNSHZ/jR/tQKZm+LOfy/iU9A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W5uMUAAADdAAAADwAAAAAAAAAA&#10;AAAAAAChAgAAZHJzL2Rvd25yZXYueG1sUEsFBgAAAAAEAAQA+QAAAJMDAAAAAA==&#10;" strokeweight="1.5pt"/>
                    </v:group>
                  </w:pict>
                </mc:Fallback>
              </mc:AlternateConten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34"/>
              </w:rPr>
            </w:pPr>
          </w:p>
        </w:tc>
      </w:tr>
      <w:tr w:rsidR="00B93FFA" w:rsidRPr="00C62CD5" w:rsidTr="00231D40">
        <w:trPr>
          <w:trHeight w:val="1673"/>
        </w:trPr>
        <w:tc>
          <w:tcPr>
            <w:tcW w:w="5245" w:type="dxa"/>
            <w:tcBorders>
              <w:bottom w:val="nil"/>
            </w:tcBorders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4 УГО, содержащее основное поле и два дополнительных</w:t>
            </w:r>
            <w:r>
              <w:rPr>
                <w:color w:val="000000"/>
                <w:spacing w:val="7"/>
                <w:sz w:val="26"/>
                <w:szCs w:val="28"/>
              </w:rPr>
              <w:t xml:space="preserve"> поля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, разделенных на зоны.</w:t>
            </w:r>
          </w:p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Количество зон не ограничено</w:t>
            </w:r>
          </w:p>
        </w:tc>
        <w:tc>
          <w:tcPr>
            <w:tcW w:w="4394" w:type="dxa"/>
            <w:tcBorders>
              <w:bottom w:val="nil"/>
            </w:tcBorders>
            <w:vAlign w:val="center"/>
          </w:tcPr>
          <w:p w:rsidR="00FE7120" w:rsidRPr="00FE7120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2"/>
                <w:szCs w:val="28"/>
              </w:rPr>
            </w:pPr>
          </w:p>
          <w:p w:rsidR="00FE7120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7936" behindDoc="1" locked="0" layoutInCell="1" allowOverlap="1">
                  <wp:simplePos x="0" y="0"/>
                  <wp:positionH relativeFrom="column">
                    <wp:posOffset>398780</wp:posOffset>
                  </wp:positionH>
                  <wp:positionV relativeFrom="paragraph">
                    <wp:posOffset>10795</wp:posOffset>
                  </wp:positionV>
                  <wp:extent cx="802640" cy="906780"/>
                  <wp:effectExtent l="19050" t="0" r="0" b="0"/>
                  <wp:wrapNone/>
                  <wp:docPr id="1924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2640" cy="906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1781810</wp:posOffset>
                  </wp:positionH>
                  <wp:positionV relativeFrom="paragraph">
                    <wp:posOffset>5080</wp:posOffset>
                  </wp:positionV>
                  <wp:extent cx="777240" cy="895985"/>
                  <wp:effectExtent l="19050" t="0" r="3810" b="0"/>
                  <wp:wrapNone/>
                  <wp:docPr id="192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7240" cy="895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color w:val="000000"/>
                <w:spacing w:val="7"/>
                <w:sz w:val="26"/>
                <w:szCs w:val="28"/>
              </w:rPr>
              <w:t xml:space="preserve">  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FE7120" w:rsidRPr="00C62CD5" w:rsidRDefault="00FE7120" w:rsidP="00FE7120">
            <w:pPr>
              <w:widowControl w:val="0"/>
              <w:tabs>
                <w:tab w:val="left" w:pos="5070"/>
              </w:tabs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</w:rPr>
            </w:pPr>
          </w:p>
          <w:p w:rsidR="00FE7120" w:rsidRPr="004763D0" w:rsidRDefault="00FE7120" w:rsidP="00FE7120">
            <w:pPr>
              <w:jc w:val="center"/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08751A" w:rsidRPr="00C62CD5" w:rsidTr="00231D40">
        <w:trPr>
          <w:trHeight w:val="543"/>
        </w:trPr>
        <w:tc>
          <w:tcPr>
            <w:tcW w:w="9639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rFonts w:ascii="Arial" w:hAnsi="Arial" w:cs="Arial"/>
                <w:noProof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>Знаками «*» обозначены функции и метки выводов элементов</w: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color w:val="000000"/>
          <w:spacing w:val="7"/>
          <w:sz w:val="28"/>
          <w:szCs w:val="28"/>
        </w:rPr>
      </w:pPr>
      <w:r w:rsidRPr="005F7722">
        <w:rPr>
          <w:color w:val="000000"/>
          <w:sz w:val="28"/>
          <w:szCs w:val="28"/>
        </w:rPr>
        <w:lastRenderedPageBreak/>
        <w:t>Допускается дополнительные поля дел</w:t>
      </w:r>
      <w:r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>ть на зоны</w:t>
      </w:r>
      <w:r w:rsidR="00B93FFA">
        <w:rPr>
          <w:color w:val="000000"/>
          <w:sz w:val="28"/>
          <w:szCs w:val="28"/>
        </w:rPr>
        <w:t xml:space="preserve"> с помощью</w:t>
      </w:r>
      <w:r w:rsidRPr="005F7722">
        <w:rPr>
          <w:color w:val="000000"/>
          <w:sz w:val="28"/>
          <w:szCs w:val="28"/>
        </w:rPr>
        <w:t xml:space="preserve"> горизо</w:t>
      </w:r>
      <w:r w:rsidRPr="005F7722">
        <w:rPr>
          <w:color w:val="000000"/>
          <w:sz w:val="28"/>
          <w:szCs w:val="28"/>
        </w:rPr>
        <w:t>н</w:t>
      </w:r>
      <w:r w:rsidRPr="005F7722">
        <w:rPr>
          <w:color w:val="000000"/>
          <w:sz w:val="28"/>
          <w:szCs w:val="28"/>
        </w:rPr>
        <w:t>тальной черт</w:t>
      </w:r>
      <w:r w:rsidR="00B93FFA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>. Основное и дополнительные поля могут быть не отделены л</w:t>
      </w:r>
      <w:r w:rsidRPr="005F7722"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 xml:space="preserve">нией. При этом расстояние между буквенными, цифровыми или </w:t>
      </w:r>
      <w:r w:rsidR="00A42320">
        <w:rPr>
          <w:color w:val="000000"/>
          <w:sz w:val="28"/>
          <w:szCs w:val="28"/>
        </w:rPr>
        <w:t>буквенно-цифровым</w:t>
      </w:r>
      <w:r w:rsidRPr="005F7722">
        <w:rPr>
          <w:color w:val="000000"/>
          <w:sz w:val="28"/>
          <w:szCs w:val="28"/>
        </w:rPr>
        <w:t>и обозначениями, помещенными в основное и дополнительные поля, определяется однозначностью понимания каждого обозначения</w:t>
      </w:r>
      <w:r w:rsidR="00390F56">
        <w:rPr>
          <w:color w:val="000000"/>
          <w:sz w:val="28"/>
          <w:szCs w:val="28"/>
        </w:rPr>
        <w:t>. О</w:t>
      </w:r>
      <w:r w:rsidRPr="005F7722">
        <w:rPr>
          <w:color w:val="000000"/>
          <w:sz w:val="28"/>
          <w:szCs w:val="28"/>
        </w:rPr>
        <w:t>бозначени</w:t>
      </w:r>
      <w:r w:rsidR="00390F56">
        <w:rPr>
          <w:color w:val="000000"/>
          <w:sz w:val="28"/>
          <w:szCs w:val="28"/>
        </w:rPr>
        <w:t>я</w:t>
      </w:r>
      <w:r w:rsidRPr="005F7722">
        <w:rPr>
          <w:color w:val="000000"/>
          <w:sz w:val="28"/>
          <w:szCs w:val="28"/>
        </w:rPr>
        <w:t>, помещенны</w:t>
      </w:r>
      <w:r w:rsidR="00390F56">
        <w:rPr>
          <w:color w:val="000000"/>
          <w:sz w:val="28"/>
          <w:szCs w:val="28"/>
        </w:rPr>
        <w:t>е</w:t>
      </w:r>
      <w:r w:rsidRPr="005F7722">
        <w:rPr>
          <w:color w:val="000000"/>
          <w:sz w:val="28"/>
          <w:szCs w:val="28"/>
        </w:rPr>
        <w:t xml:space="preserve"> на одной строке, должн</w:t>
      </w:r>
      <w:r w:rsidR="00390F56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 xml:space="preserve"> </w:t>
      </w:r>
      <w:r w:rsidR="00390F56">
        <w:rPr>
          <w:color w:val="000000"/>
          <w:sz w:val="28"/>
          <w:szCs w:val="28"/>
        </w:rPr>
        <w:t>име</w:t>
      </w:r>
      <w:r w:rsidRPr="005F7722">
        <w:rPr>
          <w:color w:val="000000"/>
          <w:sz w:val="28"/>
          <w:szCs w:val="28"/>
        </w:rPr>
        <w:t xml:space="preserve">ть </w:t>
      </w:r>
      <w:r w:rsidR="00390F56">
        <w:rPr>
          <w:color w:val="000000"/>
          <w:sz w:val="28"/>
          <w:szCs w:val="28"/>
        </w:rPr>
        <w:t xml:space="preserve">в своем составе </w:t>
      </w:r>
      <w:r w:rsidRPr="005F7722">
        <w:rPr>
          <w:color w:val="000000"/>
          <w:sz w:val="28"/>
          <w:szCs w:val="28"/>
        </w:rPr>
        <w:t>не менее двух букв (цифр, знаков)</w:t>
      </w:r>
      <w:r w:rsidRPr="002F65EF">
        <w:rPr>
          <w:color w:val="000000"/>
          <w:spacing w:val="7"/>
          <w:sz w:val="28"/>
          <w:szCs w:val="28"/>
        </w:rPr>
        <w:t>.</w:t>
      </w:r>
    </w:p>
    <w:p w:rsidR="0008751A" w:rsidRDefault="0008751A" w:rsidP="0008751A">
      <w:pPr>
        <w:shd w:val="clear" w:color="auto" w:fill="FFFFFF"/>
        <w:spacing w:before="120"/>
        <w:ind w:right="6" w:firstLine="709"/>
        <w:jc w:val="both"/>
        <w:rPr>
          <w:color w:val="000000"/>
          <w:spacing w:val="-3"/>
          <w:sz w:val="28"/>
          <w:szCs w:val="28"/>
        </w:rPr>
      </w:pPr>
      <w:r>
        <w:rPr>
          <w:b/>
          <w:color w:val="000000"/>
          <w:spacing w:val="-3"/>
          <w:sz w:val="28"/>
          <w:szCs w:val="28"/>
        </w:rPr>
        <w:t>3</w:t>
      </w:r>
      <w:r w:rsidRPr="00CD0952">
        <w:rPr>
          <w:b/>
          <w:color w:val="000000"/>
          <w:spacing w:val="-3"/>
          <w:sz w:val="28"/>
          <w:szCs w:val="28"/>
        </w:rPr>
        <w:t>.4.12</w:t>
      </w:r>
      <w:r w:rsidRPr="00CD0952">
        <w:rPr>
          <w:color w:val="000000"/>
          <w:spacing w:val="-3"/>
          <w:sz w:val="28"/>
          <w:szCs w:val="28"/>
        </w:rPr>
        <w:t xml:space="preserve"> </w:t>
      </w:r>
      <w:r>
        <w:rPr>
          <w:color w:val="000000"/>
          <w:spacing w:val="-3"/>
          <w:sz w:val="28"/>
          <w:szCs w:val="28"/>
        </w:rPr>
        <w:t xml:space="preserve">Метку вывода образуют из прописных букв латинского алфавита, арабских цифр и (или) специальных знаков, записанных в одной строке без </w:t>
      </w:r>
      <w:r>
        <w:rPr>
          <w:color w:val="000000"/>
          <w:spacing w:val="-3"/>
          <w:sz w:val="28"/>
          <w:szCs w:val="28"/>
        </w:rPr>
        <w:br/>
        <w:t>пробелов.</w:t>
      </w:r>
    </w:p>
    <w:p w:rsidR="0008751A" w:rsidRPr="00823DA9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6"/>
          <w:sz w:val="28"/>
          <w:szCs w:val="28"/>
        </w:rPr>
      </w:pPr>
      <w:r w:rsidRPr="00823DA9">
        <w:rPr>
          <w:color w:val="000000"/>
          <w:spacing w:val="-6"/>
          <w:sz w:val="28"/>
          <w:szCs w:val="28"/>
        </w:rPr>
        <w:t>Количество знаков в метке не ограничивается, но по возможности должно быть минимально при сохранении однозначности понимания каждого обозначения.</w:t>
      </w:r>
    </w:p>
    <w:p w:rsidR="0008751A" w:rsidRPr="002F0660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pacing w:val="-3"/>
          <w:sz w:val="28"/>
          <w:szCs w:val="28"/>
        </w:rPr>
        <w:t>Обозначения основных меток выводов элементов приведены в таблице 3.4.</w:t>
      </w:r>
    </w:p>
    <w:p w:rsidR="0008751A" w:rsidRPr="00832137" w:rsidRDefault="0008751A" w:rsidP="0055701D">
      <w:pPr>
        <w:spacing w:before="120"/>
        <w:rPr>
          <w:sz w:val="28"/>
          <w:szCs w:val="24"/>
        </w:rPr>
      </w:pPr>
      <w:r w:rsidRPr="00832137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4</w:t>
      </w:r>
      <w:r w:rsidRPr="00832137">
        <w:rPr>
          <w:sz w:val="28"/>
          <w:szCs w:val="24"/>
        </w:rPr>
        <w:t xml:space="preserve"> – </w:t>
      </w:r>
      <w:r w:rsidRPr="00832137">
        <w:rPr>
          <w:caps/>
          <w:sz w:val="28"/>
          <w:szCs w:val="24"/>
        </w:rPr>
        <w:t>о</w:t>
      </w:r>
      <w:r w:rsidRPr="00832137">
        <w:rPr>
          <w:sz w:val="28"/>
          <w:szCs w:val="24"/>
        </w:rPr>
        <w:t>бозначения основных меток выводов элементов</w:t>
      </w:r>
    </w:p>
    <w:p w:rsidR="00823DA9" w:rsidRPr="00C130F7" w:rsidRDefault="00823DA9" w:rsidP="0008751A">
      <w:pPr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79"/>
        <w:gridCol w:w="3260"/>
      </w:tblGrid>
      <w:tr w:rsidR="0008751A" w:rsidRPr="00C62CD5">
        <w:trPr>
          <w:trHeight w:val="491"/>
        </w:trPr>
        <w:tc>
          <w:tcPr>
            <w:tcW w:w="6379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379" w:type="dxa"/>
          </w:tcPr>
          <w:p w:rsidR="0008751A" w:rsidRPr="0055701D" w:rsidRDefault="0008751A" w:rsidP="00C62CD5">
            <w:pPr>
              <w:spacing w:line="322" w:lineRule="exact"/>
              <w:ind w:right="5" w:firstLine="601"/>
              <w:rPr>
                <w:sz w:val="26"/>
                <w:szCs w:val="24"/>
              </w:rPr>
            </w:pPr>
            <w:r w:rsidRPr="0055701D">
              <w:rPr>
                <w:color w:val="000000"/>
                <w:sz w:val="26"/>
                <w:szCs w:val="28"/>
              </w:rPr>
              <w:t>1 Адрес</w:t>
            </w:r>
          </w:p>
        </w:tc>
        <w:tc>
          <w:tcPr>
            <w:tcW w:w="3260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D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</w:t>
            </w:r>
          </w:p>
        </w:tc>
      </w:tr>
      <w:tr w:rsidR="00823DA9" w:rsidRPr="00C62CD5">
        <w:trPr>
          <w:trHeight w:val="34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Байт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Y</w:t>
            </w:r>
          </w:p>
        </w:tc>
      </w:tr>
      <w:tr w:rsidR="00823DA9" w:rsidRPr="00C62CD5">
        <w:trPr>
          <w:trHeight w:val="97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3 Бит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младший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старший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SB</w:t>
            </w: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SB</w:t>
            </w:r>
          </w:p>
        </w:tc>
      </w:tr>
      <w:tr w:rsidR="00823DA9" w:rsidRPr="00C62CD5">
        <w:trPr>
          <w:trHeight w:val="99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4 Блокировка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прет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хват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H</w:t>
            </w:r>
          </w:p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H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5 Блокировка сигнала неисправности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L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6 Ввод (информации)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7 Вектор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VEC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8 Вет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R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9 Восстано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C</w:t>
            </w:r>
          </w:p>
        </w:tc>
      </w:tr>
      <w:tr w:rsidR="00823DA9" w:rsidRPr="00C62CD5">
        <w:trPr>
          <w:trHeight w:val="441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0 Вход </w:t>
            </w:r>
            <w:proofErr w:type="spellStart"/>
            <w:r w:rsidRPr="0055701D">
              <w:rPr>
                <w:color w:val="000000"/>
                <w:sz w:val="26"/>
                <w:szCs w:val="28"/>
              </w:rPr>
              <w:t>двухпороговый</w:t>
            </w:r>
            <w:proofErr w:type="spellEnd"/>
            <w:r w:rsidRPr="0055701D">
              <w:rPr>
                <w:color w:val="000000"/>
                <w:sz w:val="26"/>
                <w:szCs w:val="28"/>
              </w:rPr>
              <w:t>, вход гистерезисный</w:t>
            </w:r>
          </w:p>
        </w:tc>
        <w:tc>
          <w:tcPr>
            <w:tcW w:w="3260" w:type="dxa"/>
          </w:tcPr>
          <w:p w:rsidR="00823DA9" w:rsidRPr="00C62CD5" w:rsidRDefault="00C05769" w:rsidP="00B01256">
            <w:pPr>
              <w:spacing w:before="40"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4144" behindDoc="0" locked="0" layoutInCell="1" allowOverlap="1">
                      <wp:simplePos x="0" y="0"/>
                      <wp:positionH relativeFrom="column">
                        <wp:posOffset>499745</wp:posOffset>
                      </wp:positionH>
                      <wp:positionV relativeFrom="paragraph">
                        <wp:posOffset>20955</wp:posOffset>
                      </wp:positionV>
                      <wp:extent cx="254000" cy="200025"/>
                      <wp:effectExtent l="13970" t="11430" r="17780" b="17145"/>
                      <wp:wrapNone/>
                      <wp:docPr id="1834" name="Полотно 183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4" name="Freeform 1836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54000" cy="200025"/>
                                </a:xfrm>
                                <a:custGeom>
                                  <a:avLst/>
                                  <a:gdLst>
                                    <a:gd name="T0" fmla="*/ 0 w 360"/>
                                    <a:gd name="T1" fmla="*/ 225 h 225"/>
                                    <a:gd name="T2" fmla="*/ 90 w 360"/>
                                    <a:gd name="T3" fmla="*/ 225 h 225"/>
                                    <a:gd name="T4" fmla="*/ 90 w 360"/>
                                    <a:gd name="T5" fmla="*/ 0 h 225"/>
                                    <a:gd name="T6" fmla="*/ 360 w 360"/>
                                    <a:gd name="T7" fmla="*/ 0 h 22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</a:cxnLst>
                                  <a:rect l="0" t="0" r="r" b="b"/>
                                  <a:pathLst>
                                    <a:path w="360" h="225">
                                      <a:moveTo>
                                        <a:pt x="0" y="225"/>
                                      </a:moveTo>
                                      <a:lnTo>
                                        <a:pt x="90" y="225"/>
                                      </a:lnTo>
                                      <a:lnTo>
                                        <a:pt x="90" y="0"/>
                                      </a:lnTo>
                                      <a:lnTo>
                                        <a:pt x="36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85" name="Freeform 183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3975" y="1270"/>
                                  <a:ext cx="114300" cy="198755"/>
                                </a:xfrm>
                                <a:custGeom>
                                  <a:avLst/>
                                  <a:gdLst>
                                    <a:gd name="T0" fmla="*/ 0 w 180"/>
                                    <a:gd name="T1" fmla="*/ 225 h 225"/>
                                    <a:gd name="T2" fmla="*/ 180 w 180"/>
                                    <a:gd name="T3" fmla="*/ 225 h 225"/>
                                    <a:gd name="T4" fmla="*/ 180 w 180"/>
                                    <a:gd name="T5" fmla="*/ 0 h 22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180" h="225">
                                      <a:moveTo>
                                        <a:pt x="0" y="225"/>
                                      </a:moveTo>
                                      <a:lnTo>
                                        <a:pt x="180" y="225"/>
                                      </a:lnTo>
                                      <a:lnTo>
                                        <a:pt x="18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34" o:spid="_x0000_s1026" editas="canvas" style="position:absolute;margin-left:39.35pt;margin-top:1.65pt;width:20pt;height:15.75pt;z-index:251654144" coordsize="254000,200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">
                      <v:shape id="_x0000_s1027" type="#_x0000_t75" style="position:absolute;width:254000;height:200025;visibility:visible;mso-wrap-style:square">
                        <v:fill o:detectmouseclick="t"/>
                        <v:path o:connecttype="none"/>
                      </v:shape>
                      <v:shape id="Freeform 1836" o:spid="_x0000_s1028" style="position:absolute;width:254000;height:200025;visibility:visible;mso-wrap-style:square;v-text-anchor:top" coordsize="360,2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TjccgA&#10;AADdAAAADwAAAGRycy9kb3ducmV2LnhtbESPT2sCMRTE74LfITyhl6JZZS26NYoVLMWDWBWlt8fm&#10;7R/cvCybVLff3ggFj8PM/IaZLVpTiSs1rrSsYDiIQBCnVpecKzge1v0JCOeRNVaWScEfOVjMu50Z&#10;Jtre+Juue5+LAGGXoILC+zqR0qUFGXQDWxMHL7ONQR9kk0vd4C3ATSVHUfQmDZYcFgqsaVVQetn/&#10;GgWbaPqzez1mq3V8zj/G0+2pWmafSr302uU7CE+tf4b/219awSiexPB4E56An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OZONxyAAAAN0AAAAPAAAAAAAAAAAAAAAAAJgCAABk&#10;cnMvZG93bnJldi54bWxQSwUGAAAAAAQABAD1AAAAjQMAAAAA&#10;" path="m,225r90,l90,,360,e" filled="f" strokeweight="1.5pt">
                        <v:path arrowok="t" o:connecttype="custom" o:connectlocs="0,200025;63500,200025;63500,0;254000,0" o:connectangles="0,0,0,0"/>
                      </v:shape>
                      <v:shape id="Freeform 1837" o:spid="_x0000_s1029" style="position:absolute;left:53975;top:1270;width:114300;height:198755;visibility:visible;mso-wrap-style:square;v-text-anchor:top" coordsize="180,2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oljsQA&#10;AADdAAAADwAAAGRycy9kb3ducmV2LnhtbESPT2sCMRTE74LfIbyCF6lZZbXr1ihFKHitf+6P5LlZ&#10;3Lysm1S3fvqmUPA4zMxvmNWmd424URdqzwqmkwwEsfam5krB8fD5WoAIEdlg45kU/FCAzXo4WGFp&#10;/J2/6LaPlUgQDiUqsDG2pZRBW3IYJr4lTt7Zdw5jkl0lTYf3BHeNnGXZQjqsOS1YbGlrSV/2307B&#10;2+Uxt3zNH2N/2h3zsdb9clooNXrpP95BROrjM/zf3hkFs7yYw9+b9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aJY7EAAAA3QAAAA8AAAAAAAAAAAAAAAAAmAIAAGRycy9k&#10;b3ducmV2LnhtbFBLBQYAAAAABAAEAPUAAACJAwAAAAA=&#10;" path="m,225r180,l180,e" filled="f" strokeweight="1.5pt">
                        <v:path arrowok="t" o:connecttype="custom" o:connectlocs="0,198755;114300,198755;114300,0" o:connectangles="0,0,0"/>
                      </v:shape>
                    </v:group>
                  </w:pict>
                </mc:Fallback>
              </mc:AlternateContent>
            </w:r>
            <w:r w:rsidR="00823DA9" w:rsidRPr="00823DA9"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="00B01256">
              <w:rPr>
                <w:color w:val="000000"/>
                <w:spacing w:val="-3"/>
                <w:sz w:val="26"/>
                <w:szCs w:val="28"/>
              </w:rPr>
              <w:t xml:space="preserve">    </w:t>
            </w:r>
            <w:r w:rsidR="00823DA9"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="00823DA9" w:rsidRPr="00823DA9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="00823DA9" w:rsidRPr="00C62CD5">
              <w:rPr>
                <w:i/>
                <w:color w:val="000000"/>
                <w:spacing w:val="-3"/>
                <w:sz w:val="26"/>
                <w:szCs w:val="28"/>
              </w:rPr>
              <w:t>ТН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1 Вход запроса ассоциативного запоминающего устройства</w:t>
            </w:r>
          </w:p>
        </w:tc>
        <w:tc>
          <w:tcPr>
            <w:tcW w:w="3260" w:type="dxa"/>
          </w:tcPr>
          <w:p w:rsidR="00823DA9" w:rsidRPr="00C62CD5" w:rsidRDefault="00823DA9" w:rsidP="00823DA9">
            <w:pPr>
              <w:spacing w:before="120" w:line="322" w:lineRule="exact"/>
              <w:ind w:right="6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?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2 Вход обратного счета (вход уменьшения)</w:t>
            </w:r>
          </w:p>
        </w:tc>
        <w:tc>
          <w:tcPr>
            <w:tcW w:w="3260" w:type="dxa"/>
          </w:tcPr>
          <w:p w:rsidR="00823DA9" w:rsidRPr="00823DA9" w:rsidRDefault="00823DA9" w:rsidP="00231D40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–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WN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3 Вход операнда, над которым выполняется одна или несколько математических операций</w:t>
            </w:r>
          </w:p>
          <w:p w:rsidR="00823DA9" w:rsidRPr="0055701D" w:rsidRDefault="00823DA9" w:rsidP="00231D40">
            <w:pPr>
              <w:ind w:right="5" w:firstLine="459"/>
              <w:jc w:val="both"/>
              <w:rPr>
                <w:i/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>Примечания</w:t>
            </w:r>
          </w:p>
          <w:p w:rsidR="00823DA9" w:rsidRPr="0055701D" w:rsidRDefault="00823DA9" w:rsidP="00231D40">
            <w:pPr>
              <w:ind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заменяется десятичным эквивале</w:t>
            </w:r>
            <w:r w:rsidRPr="0055701D">
              <w:rPr>
                <w:color w:val="000000"/>
                <w:sz w:val="26"/>
                <w:szCs w:val="28"/>
              </w:rPr>
              <w:t>н</w:t>
            </w:r>
            <w:r w:rsidRPr="0055701D">
              <w:rPr>
                <w:color w:val="000000"/>
                <w:sz w:val="26"/>
                <w:szCs w:val="28"/>
              </w:rPr>
              <w:t xml:space="preserve">том этого бита. Если значения всех входов </w:t>
            </w:r>
            <w:proofErr w:type="spellStart"/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Pn</w:t>
            </w:r>
            <w:proofErr w:type="spellEnd"/>
            <w:r w:rsidRPr="0055701D">
              <w:rPr>
                <w:color w:val="000000"/>
                <w:sz w:val="26"/>
                <w:szCs w:val="28"/>
              </w:rPr>
              <w:t xml:space="preserve"> есть степени с основанием 2,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может быть заменен двои</w:t>
            </w:r>
            <w:r w:rsidRPr="0055701D">
              <w:rPr>
                <w:color w:val="000000"/>
                <w:sz w:val="26"/>
                <w:szCs w:val="28"/>
              </w:rPr>
              <w:t>ч</w:t>
            </w:r>
            <w:r w:rsidRPr="0055701D">
              <w:rPr>
                <w:color w:val="000000"/>
                <w:sz w:val="26"/>
                <w:szCs w:val="28"/>
              </w:rPr>
              <w:t>ным порядком.</w:t>
            </w:r>
          </w:p>
          <w:p w:rsidR="00887788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При наличии второго операнда предпочтител</w:t>
            </w:r>
            <w:r w:rsidRPr="0055701D">
              <w:rPr>
                <w:color w:val="000000"/>
                <w:sz w:val="26"/>
                <w:szCs w:val="28"/>
              </w:rPr>
              <w:t>ь</w:t>
            </w:r>
            <w:r w:rsidRPr="0055701D">
              <w:rPr>
                <w:color w:val="000000"/>
                <w:sz w:val="26"/>
                <w:szCs w:val="28"/>
              </w:rPr>
              <w:t xml:space="preserve">ным обозначением его является </w:t>
            </w:r>
            <w:r w:rsidR="00231D40" w:rsidRPr="00231D40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</w:p>
        </w:tc>
        <w:tc>
          <w:tcPr>
            <w:tcW w:w="3260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Pn</w:t>
            </w:r>
          </w:p>
          <w:p w:rsidR="00823DA9" w:rsidRPr="00823DA9" w:rsidRDefault="00823DA9" w:rsidP="00823DA9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</w:tbl>
    <w:p w:rsidR="00823DA9" w:rsidRPr="00832137" w:rsidRDefault="00823DA9" w:rsidP="00823DA9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823DA9" w:rsidRPr="00C62CD5">
        <w:trPr>
          <w:trHeight w:val="491"/>
        </w:trPr>
        <w:tc>
          <w:tcPr>
            <w:tcW w:w="6521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823DA9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4 Вход прямого счета (вход увеличения)</w:t>
            </w:r>
          </w:p>
          <w:p w:rsidR="00823DA9" w:rsidRPr="0055701D" w:rsidRDefault="00823DA9" w:rsidP="00231D40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 xml:space="preserve">Примечание к </w:t>
            </w:r>
            <w:r w:rsidR="00231D40">
              <w:rPr>
                <w:i/>
                <w:color w:val="000000"/>
                <w:sz w:val="26"/>
                <w:szCs w:val="28"/>
              </w:rPr>
              <w:t>пунктам</w:t>
            </w:r>
            <w:r w:rsidRPr="0055701D">
              <w:rPr>
                <w:i/>
                <w:color w:val="000000"/>
                <w:sz w:val="26"/>
                <w:szCs w:val="28"/>
              </w:rPr>
              <w:t xml:space="preserve"> </w:t>
            </w:r>
            <w:r w:rsidRPr="0055701D">
              <w:rPr>
                <w:color w:val="000000"/>
                <w:sz w:val="26"/>
                <w:szCs w:val="28"/>
              </w:rPr>
              <w:t xml:space="preserve">12, 14 –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след</w:t>
            </w:r>
            <w:r w:rsidRPr="0055701D">
              <w:rPr>
                <w:color w:val="000000"/>
                <w:sz w:val="26"/>
                <w:szCs w:val="28"/>
              </w:rPr>
              <w:t>у</w:t>
            </w:r>
            <w:r w:rsidRPr="0055701D">
              <w:rPr>
                <w:color w:val="000000"/>
                <w:sz w:val="26"/>
                <w:szCs w:val="28"/>
              </w:rPr>
              <w:t>ет заменить значением, на которое увеличивается или уменьшается содержимое счетчика</w:t>
            </w:r>
          </w:p>
        </w:tc>
        <w:tc>
          <w:tcPr>
            <w:tcW w:w="3118" w:type="dxa"/>
          </w:tcPr>
          <w:p w:rsidR="00823DA9" w:rsidRDefault="00823DA9" w:rsidP="00231D40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+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UP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5 Вход, вызывающий изменение состояния на входе элемента в дополнительное, каждый раз, когда он принимает состояние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LOG</w:t>
            </w:r>
            <w:r w:rsidRPr="0055701D">
              <w:rPr>
                <w:color w:val="000000"/>
                <w:sz w:val="26"/>
                <w:szCs w:val="28"/>
              </w:rPr>
              <w:t>1</w:t>
            </w:r>
          </w:p>
        </w:tc>
        <w:tc>
          <w:tcPr>
            <w:tcW w:w="3118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T</w:t>
            </w: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6 Входы цифрового компаратор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бол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мен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равно</w:t>
            </w:r>
          </w:p>
        </w:tc>
        <w:tc>
          <w:tcPr>
            <w:tcW w:w="3118" w:type="dxa"/>
          </w:tcPr>
          <w:p w:rsidR="00B01256" w:rsidRDefault="00B01256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gt;</w:t>
            </w: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lt;</w:t>
            </w:r>
          </w:p>
          <w:p w:rsidR="00887788" w:rsidRDefault="00887788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=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7 Выбор (селекция)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 xml:space="preserve">SEL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E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8 Выбор адрес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олбца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роки</w:t>
            </w:r>
          </w:p>
        </w:tc>
        <w:tc>
          <w:tcPr>
            <w:tcW w:w="3118" w:type="dxa"/>
          </w:tcPr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CAS </w:t>
            </w:r>
          </w:p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AS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9 Выбор кристалла, доступ к памяти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S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6"/>
              </w:rPr>
              <w:t>20 Вывод (информации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0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1 Вывод двунаправленный</w:t>
            </w:r>
          </w:p>
        </w:tc>
        <w:tc>
          <w:tcPr>
            <w:tcW w:w="3118" w:type="dxa"/>
          </w:tcPr>
          <w:p w:rsidR="00B01256" w:rsidRPr="00C62CD5" w:rsidRDefault="00B01256" w:rsidP="00231D40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   &gt; или  </w:t>
            </w:r>
            <w:r w:rsidRPr="00C62CD5">
              <w:rPr>
                <w:color w:val="000000"/>
                <w:spacing w:val="-3"/>
                <w:sz w:val="26"/>
                <w:szCs w:val="36"/>
              </w:rPr>
              <w:sym w:font="Wingdings 3" w:char="F031"/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2 Вывод свободный (не имеющий ни одного внутреннего соединения в элементе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C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3 Вывод фиксированного режима (состояния)</w:t>
            </w:r>
          </w:p>
        </w:tc>
        <w:tc>
          <w:tcPr>
            <w:tcW w:w="3118" w:type="dxa"/>
            <w:vAlign w:val="center"/>
          </w:tcPr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«1»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ind w:right="6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4 Выход, изменение состояния которого заде</w:t>
            </w:r>
            <w:r w:rsidRPr="0055701D">
              <w:rPr>
                <w:color w:val="000000"/>
                <w:sz w:val="26"/>
                <w:szCs w:val="26"/>
              </w:rPr>
              <w:t>р</w:t>
            </w:r>
            <w:r w:rsidRPr="0055701D">
              <w:rPr>
                <w:color w:val="000000"/>
                <w:sz w:val="26"/>
                <w:szCs w:val="26"/>
              </w:rPr>
              <w:t xml:space="preserve">живается до тех пор, пока вызывающий это изменение сигнал не возвратится </w:t>
            </w:r>
            <w:r w:rsidR="0055701D" w:rsidRPr="0055701D">
              <w:rPr>
                <w:color w:val="000000"/>
                <w:sz w:val="26"/>
                <w:szCs w:val="26"/>
              </w:rPr>
              <w:t>на</w:t>
            </w:r>
            <w:r w:rsidRPr="0055701D">
              <w:rPr>
                <w:color w:val="000000"/>
                <w:sz w:val="26"/>
                <w:szCs w:val="26"/>
              </w:rPr>
              <w:t xml:space="preserve"> исходный уровень</w:t>
            </w:r>
          </w:p>
        </w:tc>
        <w:tc>
          <w:tcPr>
            <w:tcW w:w="3118" w:type="dxa"/>
            <w:vAlign w:val="center"/>
          </w:tcPr>
          <w:p w:rsidR="00B01256" w:rsidRPr="00B01256" w:rsidRDefault="00B01256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</w:p>
          <w:p w:rsidR="00B01256" w:rsidRPr="00C62CD5" w:rsidRDefault="00C05769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5168" behindDoc="0" locked="0" layoutInCell="1" allowOverlap="1">
                      <wp:simplePos x="0" y="0"/>
                      <wp:positionH relativeFrom="column">
                        <wp:posOffset>852170</wp:posOffset>
                      </wp:positionH>
                      <wp:positionV relativeFrom="paragraph">
                        <wp:posOffset>60960</wp:posOffset>
                      </wp:positionV>
                      <wp:extent cx="142875" cy="171450"/>
                      <wp:effectExtent l="13970" t="13335" r="14605" b="15240"/>
                      <wp:wrapNone/>
                      <wp:docPr id="1838" name="Полотно 183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3" name="Freeform 1840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403"/>
                                  <a:ext cx="142875" cy="171047"/>
                                </a:xfrm>
                                <a:custGeom>
                                  <a:avLst/>
                                  <a:gdLst>
                                    <a:gd name="T0" fmla="*/ 0 w 225"/>
                                    <a:gd name="T1" fmla="*/ 0 h 270"/>
                                    <a:gd name="T2" fmla="*/ 225 w 225"/>
                                    <a:gd name="T3" fmla="*/ 0 h 270"/>
                                    <a:gd name="T4" fmla="*/ 225 w 225"/>
                                    <a:gd name="T5" fmla="*/ 270 h 2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225" h="270">
                                      <a:moveTo>
                                        <a:pt x="0" y="0"/>
                                      </a:moveTo>
                                      <a:lnTo>
                                        <a:pt x="225" y="0"/>
                                      </a:lnTo>
                                      <a:lnTo>
                                        <a:pt x="225" y="27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38" o:spid="_x0000_s1026" editas="canvas" style="position:absolute;margin-left:67.1pt;margin-top:4.8pt;width:11.25pt;height:13.5pt;z-index:251655168" coordsize="142875,171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">
                      <v:shape id="_x0000_s1027" type="#_x0000_t75" style="position:absolute;width:142875;height:171450;visibility:visible;mso-wrap-style:square">
                        <v:fill o:detectmouseclick="t"/>
                        <v:path o:connecttype="none"/>
                      </v:shape>
                      <v:shape id="Freeform 1840" o:spid="_x0000_s1028" style="position:absolute;top:403;width:142875;height:171047;visibility:visible;mso-wrap-style:square;v-text-anchor:top" coordsize="225,2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Ggq8QA&#10;AADdAAAADwAAAGRycy9kb3ducmV2LnhtbESP0YrCMBRE3wX/IdwF3zS1LqJdo4iwKCwq6n7Apbm2&#10;YZub0mRr/XsjCD4OM3OGWaw6W4mWGm8cKxiPEhDEudOGCwW/l+/hDIQPyBorx6TgTh5Wy35vgZl2&#10;Nz5Rew6FiBD2GSooQ6gzKX1ekkU/cjVx9K6usRiibAqpG7xFuK1kmiRTadFwXCixpk1J+d/53ypw&#10;O7Ndp9d5evzh8eRg9u2U9lKpwUe3/gIRqAvv8Ku90wrSz9kEnm/iE5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BoKvEAAAA3QAAAA8AAAAAAAAAAAAAAAAAmAIAAGRycy9k&#10;b3ducmV2LnhtbFBLBQYAAAAABAAEAPUAAACJAwAAAAA=&#10;" path="m,l225,r,270e" filled="f" strokeweight="1.5pt">
                        <v:path arrowok="t" o:connecttype="custom" o:connectlocs="0,0;142875,0;142875,171047" o:connectangles="0,0,0"/>
                      </v:shape>
                    </v:group>
                  </w:pict>
                </mc:Fallback>
              </mc:AlternateContent>
            </w:r>
          </w:p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55701D" w:rsidRDefault="0055701D" w:rsidP="0055701D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5 Выход открытый (например, выход с открытым коллектором, с открытым эмиттером)</w:t>
            </w:r>
          </w:p>
        </w:tc>
        <w:tc>
          <w:tcPr>
            <w:tcW w:w="3118" w:type="dxa"/>
            <w:vAlign w:val="center"/>
          </w:tcPr>
          <w:p w:rsidR="0055701D" w:rsidRPr="00B01256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AF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, или </w:t>
            </w:r>
            <w:r w:rsidRPr="00EE7F07">
              <w:rPr>
                <w:rFonts w:eastAsia="BatangChe"/>
                <w:sz w:val="26"/>
                <w:szCs w:val="34"/>
              </w:rPr>
              <w:t>¤</w:t>
            </w: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2F7389" w:rsidRDefault="0055701D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6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H</w:t>
            </w:r>
            <w:r w:rsidR="00F6337C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ипа (например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ранзистора, открытый сток</w:t>
            </w:r>
            <w:r w:rsidRPr="002F7389">
              <w:rPr>
                <w:i/>
                <w:color w:val="000000"/>
                <w:spacing w:val="4"/>
                <w:sz w:val="26"/>
                <w:szCs w:val="26"/>
              </w:rPr>
              <w:t xml:space="preserve">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канала, откры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</w:p>
          <w:p w:rsidR="002F7389" w:rsidRPr="00C62CD5" w:rsidRDefault="00C05769" w:rsidP="002F7389">
            <w:pPr>
              <w:spacing w:line="322" w:lineRule="exact"/>
              <w:ind w:right="5"/>
              <w:rPr>
                <w:sz w:val="26"/>
                <w:szCs w:val="34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115570</wp:posOffset>
                      </wp:positionH>
                      <wp:positionV relativeFrom="paragraph">
                        <wp:posOffset>8255</wp:posOffset>
                      </wp:positionV>
                      <wp:extent cx="200025" cy="200660"/>
                      <wp:effectExtent l="10795" t="8255" r="17780" b="635"/>
                      <wp:wrapNone/>
                      <wp:docPr id="1841" name="Полотно 184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2" name="Line 1844"/>
                              <wps:cNvCnPr/>
                              <wps:spPr bwMode="auto">
                                <a:xfrm>
                                  <a:off x="0" y="1905"/>
                                  <a:ext cx="2000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41" o:spid="_x0000_s1026" editas="canvas" style="position:absolute;margin-left:9.1pt;margin-top:.65pt;width:15.75pt;height:15.8pt;z-index:251656192" coordsize="200025,2006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">
                      <v:shape id="_x0000_s1027" type="#_x0000_t75" style="position:absolute;width:200025;height:200660;visibility:visible;mso-wrap-style:square">
                        <v:fill o:detectmouseclick="t"/>
                        <v:path o:connecttype="none"/>
                      </v:shape>
                      <v:line id="Line 1844" o:spid="_x0000_s1028" style="position:absolute;visibility:visible;mso-wrap-style:square" from="0,1905" to="200025,2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6/u8YAAADdAAAADwAAAGRycy9kb3ducmV2LnhtbESPQWvCQBSE7wX/w/KE3urGtJSQukoR&#10;1NJbowi9PbLPJE32bdzdaPrvu4LQ4zAz3zCL1Wg6cSHnG8sK5rMEBHFpdcOVgsN+85SB8AFZY2eZ&#10;FPySh9Vy8rDAXNsrf9GlCJWIEPY5KqhD6HMpfVmTQT+zPXH0TtYZDFG6SmqH1wg3nUyT5FUabDgu&#10;1NjTuqayLQaj4DgU/P3TblyHw3a3Ox3PrX/+VOpxOr6/gQg0hv/wvf2hFaQvWQq3N/EJ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B+v7vGAAAA3QAAAA8AAAAAAAAA&#10;AAAAAAAAoQIAAGRycy9kb3ducmV2LnhtbFBLBQYAAAAABAAEAPkAAACUAwAAAAA=&#10;" strokeweight="1.5pt"/>
                    </v:group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10490</wp:posOffset>
                      </wp:positionH>
                      <wp:positionV relativeFrom="paragraph">
                        <wp:posOffset>10160</wp:posOffset>
                      </wp:positionV>
                      <wp:extent cx="200025" cy="200025"/>
                      <wp:effectExtent l="24765" t="29210" r="32385" b="27940"/>
                      <wp:wrapNone/>
                      <wp:docPr id="2481" name="AutoShape 18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25" cy="200025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843" o:spid="_x0000_s1026" type="#_x0000_t110" style="position:absolute;margin-left:8.7pt;margin-top:.8pt;width:15.7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" strokeweight="1.5pt"/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715010</wp:posOffset>
                      </wp:positionH>
                      <wp:positionV relativeFrom="paragraph">
                        <wp:posOffset>10160</wp:posOffset>
                      </wp:positionV>
                      <wp:extent cx="200025" cy="635"/>
                      <wp:effectExtent l="10160" t="10160" r="18415" b="17780"/>
                      <wp:wrapNone/>
                      <wp:docPr id="2480" name="Line 13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00025" cy="63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36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3pt,.8pt" to="72.05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" strokeweight="1.5pt"/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715010</wp:posOffset>
                      </wp:positionH>
                      <wp:positionV relativeFrom="paragraph">
                        <wp:posOffset>10160</wp:posOffset>
                      </wp:positionV>
                      <wp:extent cx="200025" cy="257175"/>
                      <wp:effectExtent l="29210" t="29210" r="27940" b="27940"/>
                      <wp:wrapNone/>
                      <wp:docPr id="2479" name="AutoShape 13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25" cy="257175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363" o:spid="_x0000_s1026" type="#_x0000_t110" style="position:absolute;margin-left:56.3pt;margin-top:.8pt;width:15.75pt;height:20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" strokeweight="1.5pt"/>
                  </w:pict>
                </mc:Fallback>
              </mc:AlternateContent>
            </w:r>
            <w:r w:rsidR="002F7389" w:rsidRPr="00C62CD5">
              <w:rPr>
                <w:color w:val="000000"/>
                <w:spacing w:val="-3"/>
                <w:sz w:val="26"/>
                <w:szCs w:val="28"/>
              </w:rPr>
              <w:t xml:space="preserve">         </w:t>
            </w:r>
            <w:r w:rsidR="002F738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="002F7389" w:rsidRPr="00C62CD5">
              <w:rPr>
                <w:color w:val="000000"/>
                <w:spacing w:val="-3"/>
                <w:sz w:val="26"/>
                <w:szCs w:val="28"/>
              </w:rPr>
              <w:t xml:space="preserve">или        , или </w:t>
            </w:r>
            <w:r w:rsidR="002F7389" w:rsidRPr="00EE7F07">
              <w:rPr>
                <w:sz w:val="26"/>
                <w:szCs w:val="34"/>
              </w:rPr>
              <w:t>¤</w:t>
            </w:r>
            <w:r w:rsidR="002F7389" w:rsidRPr="00C62CD5">
              <w:rPr>
                <w:rFonts w:ascii="Bodoni MT" w:hAnsi="Bodoni MT"/>
                <w:sz w:val="26"/>
                <w:szCs w:val="34"/>
              </w:rPr>
              <w:t xml:space="preserve"> </w:t>
            </w:r>
            <w:r w:rsidR="002F7389" w:rsidRPr="00C62CD5">
              <w:rPr>
                <w:sz w:val="26"/>
                <w:szCs w:val="34"/>
              </w:rPr>
              <w:t>&gt;</w:t>
            </w:r>
          </w:p>
          <w:p w:rsidR="0055701D" w:rsidRPr="0055701D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2F7389" w:rsidRDefault="002F7389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7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L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ипа (например, откры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="009D68D7">
              <w:rPr>
                <w:color w:val="000000"/>
                <w:spacing w:val="4"/>
                <w:sz w:val="26"/>
                <w:szCs w:val="26"/>
              </w:rPr>
              <w:br/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rPr>
                <w:color w:val="000000"/>
                <w:spacing w:val="-3"/>
                <w:sz w:val="26"/>
                <w:szCs w:val="28"/>
              </w:rPr>
            </w:pPr>
          </w:p>
          <w:p w:rsidR="002F7389" w:rsidRPr="00C62CD5" w:rsidRDefault="00C05769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866775</wp:posOffset>
                      </wp:positionH>
                      <wp:positionV relativeFrom="paragraph">
                        <wp:posOffset>1270</wp:posOffset>
                      </wp:positionV>
                      <wp:extent cx="200025" cy="257810"/>
                      <wp:effectExtent l="28575" t="29845" r="28575" b="26670"/>
                      <wp:wrapNone/>
                      <wp:docPr id="1849" name="Полотно 184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77" name="AutoShape 18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00025" cy="257175"/>
                                </a:xfrm>
                                <a:prstGeom prst="flowChartDecis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78" name="Line 1852"/>
                              <wps:cNvCnPr/>
                              <wps:spPr bwMode="auto">
                                <a:xfrm>
                                  <a:off x="0" y="257175"/>
                                  <a:ext cx="2000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49" o:spid="_x0000_s1026" editas="canvas" style="position:absolute;margin-left:68.25pt;margin-top:.1pt;width:15.75pt;height:20.3pt;z-index:251661312" coordsize="200025,257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">
                      <v:shape id="_x0000_s1027" type="#_x0000_t75" style="position:absolute;width:200025;height:257810;visibility:visible;mso-wrap-style:square">
                        <v:fill o:detectmouseclick="t"/>
                        <v:path o:connecttype="none"/>
                      </v:shape>
                      <v:shape id="AutoShape 1851" o:spid="_x0000_s1028" type="#_x0000_t110" style="position:absolute;width:200025;height:257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NxOMYA&#10;AADdAAAADwAAAGRycy9kb3ducmV2LnhtbESPS2vDMBCE74X8B7GBXkIix7R5OFFMWyjtMS9Ijou1&#10;sZ1YK2PJjvvvq0Ihx2FmvmHWaW8q0VHjSssKppMIBHFmdcm5guPhc7wA4TyyxsoyKfghB+lm8LTG&#10;RNs776jb+1wECLsEFRTe14mULivIoJvYmjh4F9sY9EE2udQN3gPcVDKOopk0WHJYKLCmj4Ky2741&#10;Cq6+1svzFvnrdXqy76Nzm1e7kVLPw/5tBcJT7x/h//a3VhC/zOfw9yY8Abn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kNxOMYAAADdAAAADwAAAAAAAAAAAAAAAACYAgAAZHJz&#10;L2Rvd25yZXYueG1sUEsFBgAAAAAEAAQA9QAAAIsDAAAAAA==&#10;" strokeweight="1.5pt"/>
                      <v:line id="Line 1852" o:spid="_x0000_s1029" style="position:absolute;visibility:visible;mso-wrap-style:square" from="0,257175" to="200025,257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P4dsIAAADdAAAADwAAAGRycy9kb3ducmV2LnhtbERPz2vCMBS+D/wfwhO8zVQdU6pRRHCO&#10;3VZF8PZonm1t89IlqXb//XIYePz4fq82vWnEnZyvLCuYjBMQxLnVFRcKTsf96wKED8gaG8uk4Jc8&#10;bNaDlxWm2j74m+5ZKEQMYZ+igjKENpXS5yUZ9GPbEkfuap3BEKErpHb4iOGmkdMkeZcGK44NJba0&#10;Kymvs84oOHcZX2713jXYfRwO1/NP7WdfSo2G/XYJIlAfnuJ/96dWMH2bx7nxTXwC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EP4dsIAAADdAAAADwAAAAAAAAAAAAAA&#10;AAChAgAAZHJzL2Rvd25yZXYueG1sUEsFBgAAAAAEAAQA+QAAAJADAAAAAA==&#10;" strokeweight="1.5pt"/>
                    </v:group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219710</wp:posOffset>
                      </wp:positionH>
                      <wp:positionV relativeFrom="paragraph">
                        <wp:posOffset>3175</wp:posOffset>
                      </wp:positionV>
                      <wp:extent cx="206375" cy="200660"/>
                      <wp:effectExtent l="19685" t="31750" r="31115" b="24765"/>
                      <wp:wrapNone/>
                      <wp:docPr id="1845" name="Полотно 184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75" name="Line 1847"/>
                              <wps:cNvCnPr/>
                              <wps:spPr bwMode="auto">
                                <a:xfrm>
                                  <a:off x="0" y="200025"/>
                                  <a:ext cx="2000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76" name="AutoShape 18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" y="635"/>
                                  <a:ext cx="200025" cy="200025"/>
                                </a:xfrm>
                                <a:prstGeom prst="flowChartDecis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45" o:spid="_x0000_s1026" editas="canvas" style="position:absolute;margin-left:17.3pt;margin-top:.25pt;width:16.25pt;height:15.8pt;z-index:251660288" coordsize="206375,2006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">
                      <v:shape id="_x0000_s1027" type="#_x0000_t75" style="position:absolute;width:206375;height:200660;visibility:visible;mso-wrap-style:square">
                        <v:fill o:detectmouseclick="t"/>
                        <v:path o:connecttype="none"/>
                      </v:shape>
                      <v:line id="Line 1847" o:spid="_x0000_s1028" style="position:absolute;visibility:visible;mso-wrap-style:square" from="0,200025" to="200025,2006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kJX6MYAAADdAAAADwAAAGRycy9kb3ducmV2LnhtbESPT2vCQBTE7wW/w/KE3uqm/mlL6ipF&#10;sIo30yL09sg+kzTZt+nuRuO3dwWhx2FmfsPMl71pxImcrywreB4lIIhzqysuFHx/rZ/eQPiArLGx&#10;TAou5GG5GDzMMdX2zHs6ZaEQEcI+RQVlCG0qpc9LMuhHtiWO3tE6gyFKV0jt8BzhppHjJHmRBiuO&#10;CyW2tCopr7POKDh0Gf/81mvXYPe52RwPf7Wf7JR6HPYf7yAC9eE/fG9vtYLx9HUGtzfxCcjF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CV+jGAAAA3QAAAA8AAAAAAAAA&#10;AAAAAAAAoQIAAGRycy9kb3ducmV2LnhtbFBLBQYAAAAABAAEAPkAAACUAwAAAAA=&#10;" strokeweight="1.5pt"/>
                      <v:shape id="AutoShape 1848" o:spid="_x0000_s1029" type="#_x0000_t110" style="position:absolute;left:6350;top:635;width:200025;height:200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/Uo8QA&#10;AADdAAAADwAAAGRycy9kb3ducmV2LnhtbESPS4vCQBCE7wv+h6EFL6ITxfURHWVXEPfoC/TYZNok&#10;mukJmVHjv3eEBY9FVX1FzRa1KcSdKpdbVtDrRiCIE6tzThUc9qvOGITzyBoLy6TgSQ4W88bXDGNt&#10;H7yl+86nIkDYxagg876MpXRJRgZd15bEwTvbyqAPskqlrvAR4KaQ/SgaSoM5h4UMS1pmlFx3N6Pg&#10;4ks9OW2Q19+9o/1tn25psW0r1WrWP1MQnmr/Cf+3/7SC/mA0hPeb8ATk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P1KPEAAAA3QAAAA8AAAAAAAAAAAAAAAAAmAIAAGRycy9k&#10;b3ducmV2LnhtbFBLBQYAAAAABAAEAPUAAACJAwAAAAA=&#10;" strokeweight="1.5pt"/>
                    </v:group>
                  </w:pict>
                </mc:Fallback>
              </mc:AlternateContent>
            </w:r>
            <w:r w:rsidR="002F7389" w:rsidRPr="00C62CD5">
              <w:rPr>
                <w:color w:val="000000"/>
                <w:spacing w:val="-3"/>
                <w:sz w:val="26"/>
                <w:szCs w:val="28"/>
              </w:rPr>
              <w:t xml:space="preserve">         или       , или </w:t>
            </w:r>
            <w:r w:rsidR="002F7389" w:rsidRPr="00EE7F07">
              <w:rPr>
                <w:sz w:val="26"/>
                <w:szCs w:val="34"/>
              </w:rPr>
              <w:t>¤</w:t>
            </w:r>
            <w:r w:rsidR="002F7389" w:rsidRPr="00C62CD5">
              <w:rPr>
                <w:sz w:val="26"/>
                <w:szCs w:val="34"/>
              </w:rPr>
              <w:t xml:space="preserve"> &lt;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8 Выход с тремя состояниями</w:t>
            </w:r>
          </w:p>
          <w:p w:rsidR="002F7389" w:rsidRPr="002F7389" w:rsidRDefault="002F7389" w:rsidP="002F7389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55701D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55701D">
              <w:rPr>
                <w:color w:val="000000"/>
                <w:sz w:val="26"/>
                <w:szCs w:val="26"/>
              </w:rPr>
              <w:t>При выполнении конструкторской документации с помощью устройств вывода ПЭВМ д</w:t>
            </w:r>
            <w:r w:rsidRPr="0055701D">
              <w:rPr>
                <w:color w:val="000000"/>
                <w:sz w:val="26"/>
                <w:szCs w:val="26"/>
              </w:rPr>
              <w:t>о</w:t>
            </w:r>
            <w:r w:rsidRPr="0055701D">
              <w:rPr>
                <w:color w:val="000000"/>
                <w:sz w:val="26"/>
                <w:szCs w:val="26"/>
              </w:rPr>
              <w:t>пускается обозначение</w:t>
            </w:r>
          </w:p>
        </w:tc>
        <w:tc>
          <w:tcPr>
            <w:tcW w:w="3118" w:type="dxa"/>
          </w:tcPr>
          <w:p w:rsidR="002F7389" w:rsidRDefault="002F7389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  <w:r w:rsidRPr="00C62CD5">
              <w:rPr>
                <w:sz w:val="26"/>
                <w:szCs w:val="34"/>
                <w:lang w:val="en-US"/>
              </w:rPr>
              <w:sym w:font="Wingdings 3" w:char="F073"/>
            </w:r>
          </w:p>
          <w:p w:rsidR="00694252" w:rsidRDefault="00694252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</w:p>
          <w:p w:rsidR="00694252" w:rsidRPr="00694252" w:rsidRDefault="00694252" w:rsidP="00694252">
            <w:pPr>
              <w:spacing w:before="40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Z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29 Выход сравнения ассоциативного запоминающего устройства</w:t>
            </w:r>
          </w:p>
        </w:tc>
        <w:tc>
          <w:tcPr>
            <w:tcW w:w="3118" w:type="dxa"/>
            <w:vAlign w:val="center"/>
          </w:tcPr>
          <w:p w:rsidR="002F7389" w:rsidRPr="00C62CD5" w:rsidRDefault="00694252" w:rsidP="00694252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</w:tbl>
    <w:p w:rsidR="0023221A" w:rsidRDefault="0023221A" w:rsidP="0023221A">
      <w:pPr>
        <w:rPr>
          <w:sz w:val="26"/>
          <w:szCs w:val="24"/>
        </w:rPr>
      </w:pPr>
    </w:p>
    <w:p w:rsidR="0023221A" w:rsidRPr="00832137" w:rsidRDefault="0023221A" w:rsidP="0023221A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0 Выход цифрового компаратора: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больше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меньше</w:t>
            </w:r>
          </w:p>
          <w:p w:rsidR="0023221A" w:rsidRPr="00C62CD5" w:rsidRDefault="0023221A" w:rsidP="0023221A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равно</w:t>
            </w:r>
          </w:p>
        </w:tc>
        <w:tc>
          <w:tcPr>
            <w:tcW w:w="3118" w:type="dxa"/>
            <w:vAlign w:val="center"/>
          </w:tcPr>
          <w:p w:rsidR="0023221A" w:rsidRPr="003A1EC9" w:rsidRDefault="0023221A" w:rsidP="003A1EC9">
            <w:pPr>
              <w:ind w:right="6"/>
              <w:jc w:val="center"/>
              <w:rPr>
                <w:color w:val="000000"/>
                <w:spacing w:val="-3"/>
                <w:szCs w:val="28"/>
              </w:rPr>
            </w:pPr>
          </w:p>
          <w:p w:rsidR="0023221A" w:rsidRPr="00C62CD5" w:rsidRDefault="00C05769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661670</wp:posOffset>
                      </wp:positionH>
                      <wp:positionV relativeFrom="paragraph">
                        <wp:posOffset>186055</wp:posOffset>
                      </wp:positionV>
                      <wp:extent cx="200025" cy="257810"/>
                      <wp:effectExtent l="4445" t="0" r="0" b="3810"/>
                      <wp:wrapNone/>
                      <wp:docPr id="1853" name="Полотно 185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53" o:spid="_x0000_s1026" editas="canvas" style="position:absolute;margin-left:52.1pt;margin-top:14.65pt;width:15.75pt;height:20.3pt;z-index:251662336" coordsize="200025,257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">
                      <v:shape id="_x0000_s1027" type="#_x0000_t75" style="position:absolute;width:200025;height:25781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23221A" w:rsidRPr="00C62CD5">
              <w:rPr>
                <w:color w:val="000000"/>
                <w:spacing w:val="-3"/>
                <w:sz w:val="26"/>
                <w:szCs w:val="28"/>
              </w:rPr>
              <w:t>*&gt;* или *&gt;</w:t>
            </w:r>
          </w:p>
          <w:p w:rsidR="0023221A" w:rsidRPr="00C62CD5" w:rsidRDefault="0023221A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&lt;* или *&lt;</w:t>
            </w:r>
          </w:p>
          <w:p w:rsidR="0023221A" w:rsidRPr="00C62CD5" w:rsidRDefault="0023221A" w:rsidP="003A1EC9">
            <w:pPr>
              <w:ind w:right="6"/>
              <w:jc w:val="center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=* или *=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3A1EC9" w:rsidP="003A1EC9">
            <w:pPr>
              <w:ind w:left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1 Генерир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GEN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2 Готовность</w:t>
            </w:r>
          </w:p>
          <w:p w:rsidR="0023221A" w:rsidRPr="00C62CD5" w:rsidRDefault="003A1EC9" w:rsidP="00231D40">
            <w:pPr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6"/>
                <w:sz w:val="26"/>
                <w:szCs w:val="26"/>
              </w:rPr>
              <w:t xml:space="preserve">Примечание –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Знак «*» должен быть заменен обоз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а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чениями операндов (п. 13)</w:t>
            </w:r>
          </w:p>
        </w:tc>
        <w:tc>
          <w:tcPr>
            <w:tcW w:w="3118" w:type="dxa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DY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33 Группа выводов, объединенных внутри элемента: </w:t>
            </w:r>
          </w:p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входов</w:t>
            </w:r>
          </w:p>
          <w:p w:rsidR="003A1EC9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</w:p>
          <w:p w:rsidR="003A1EC9" w:rsidRPr="00C62CD5" w:rsidRDefault="00690411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>
              <w:rPr>
                <w:color w:val="000000"/>
                <w:spacing w:val="-6"/>
                <w:sz w:val="26"/>
                <w:szCs w:val="26"/>
              </w:rPr>
              <w:t xml:space="preserve">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выходов</w:t>
            </w:r>
          </w:p>
          <w:p w:rsidR="0023221A" w:rsidRPr="00C62CD5" w:rsidRDefault="0023221A" w:rsidP="003A1EC9">
            <w:pPr>
              <w:jc w:val="both"/>
              <w:rPr>
                <w:sz w:val="26"/>
                <w:szCs w:val="24"/>
              </w:rPr>
            </w:pPr>
          </w:p>
        </w:tc>
        <w:tc>
          <w:tcPr>
            <w:tcW w:w="3118" w:type="dxa"/>
            <w:vAlign w:val="center"/>
          </w:tcPr>
          <w:p w:rsidR="003A1EC9" w:rsidRPr="00C62CD5" w:rsidRDefault="00C05769" w:rsidP="003A1EC9">
            <w:pPr>
              <w:spacing w:before="240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i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819150</wp:posOffset>
                      </wp:positionH>
                      <wp:positionV relativeFrom="paragraph">
                        <wp:posOffset>163830</wp:posOffset>
                      </wp:positionV>
                      <wp:extent cx="113665" cy="285115"/>
                      <wp:effectExtent l="9525" t="11430" r="10160" b="17780"/>
                      <wp:wrapNone/>
                      <wp:docPr id="2474" name="Freeform 13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3665" cy="285115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375" o:spid="_x0000_s1026" style="position:absolute;margin-left:64.5pt;margin-top:12.9pt;width:8.95pt;height:22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" path="m,l180,r,450l,450e" filled="f" strokeweight="1.5pt">
                      <v:path arrowok="t" o:connecttype="custom" o:connectlocs="0,0;113665,0;113665,285115;0,285115" o:connectangles="0,0,0,0"/>
                    </v:shape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869315</wp:posOffset>
                      </wp:positionH>
                      <wp:positionV relativeFrom="paragraph">
                        <wp:posOffset>228600</wp:posOffset>
                      </wp:positionV>
                      <wp:extent cx="114300" cy="114300"/>
                      <wp:effectExtent l="12065" t="9525" r="16510" b="9525"/>
                      <wp:wrapNone/>
                      <wp:docPr id="2473" name="Line 13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37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45pt,18pt" to="77.45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" strokeweight="1.5pt"/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869315</wp:posOffset>
                      </wp:positionH>
                      <wp:positionV relativeFrom="paragraph">
                        <wp:posOffset>229235</wp:posOffset>
                      </wp:positionV>
                      <wp:extent cx="114300" cy="114300"/>
                      <wp:effectExtent l="12065" t="10160" r="16510" b="18415"/>
                      <wp:wrapNone/>
                      <wp:docPr id="2472" name="Line 13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37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45pt,18.05pt" to="77.45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" strokeweight="1.5pt"/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748665</wp:posOffset>
                      </wp:positionH>
                      <wp:positionV relativeFrom="paragraph">
                        <wp:posOffset>112395</wp:posOffset>
                      </wp:positionV>
                      <wp:extent cx="171450" cy="285115"/>
                      <wp:effectExtent l="0" t="0" r="3810" b="2540"/>
                      <wp:wrapNone/>
                      <wp:docPr id="1855" name="Полотно 185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55" o:spid="_x0000_s1026" editas="canvas" style="position:absolute;margin-left:58.95pt;margin-top:8.85pt;width:13.5pt;height:22.45pt;z-index:251663360" coordsize="171450,2851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">
                      <v:shape id="_x0000_s1027" type="#_x0000_t75" style="position:absolute;width:171450;height:285115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</w:p>
          <w:p w:rsidR="003A1EC9" w:rsidRPr="00C62CD5" w:rsidRDefault="003A1EC9" w:rsidP="003A1EC9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</w:p>
          <w:p w:rsidR="0023221A" w:rsidRPr="00C62CD5" w:rsidRDefault="00C05769" w:rsidP="003A1EC9">
            <w:pPr>
              <w:jc w:val="center"/>
              <w:rPr>
                <w:sz w:val="26"/>
                <w:szCs w:val="24"/>
              </w:rPr>
            </w:pP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775970</wp:posOffset>
                      </wp:positionH>
                      <wp:positionV relativeFrom="paragraph">
                        <wp:posOffset>146050</wp:posOffset>
                      </wp:positionV>
                      <wp:extent cx="114300" cy="114300"/>
                      <wp:effectExtent l="13970" t="12700" r="14605" b="15875"/>
                      <wp:wrapNone/>
                      <wp:docPr id="2471" name="Line 18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85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1pt,11.5pt" to="70.1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" strokeweight="1.5pt"/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775970</wp:posOffset>
                      </wp:positionH>
                      <wp:positionV relativeFrom="paragraph">
                        <wp:posOffset>146050</wp:posOffset>
                      </wp:positionV>
                      <wp:extent cx="114300" cy="114300"/>
                      <wp:effectExtent l="13970" t="12700" r="14605" b="15875"/>
                      <wp:wrapNone/>
                      <wp:docPr id="2470" name="Line 18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858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1pt,11.5pt" to="70.1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" strokeweight="1.5pt"/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834390</wp:posOffset>
                      </wp:positionH>
                      <wp:positionV relativeFrom="paragraph">
                        <wp:posOffset>63500</wp:posOffset>
                      </wp:positionV>
                      <wp:extent cx="113665" cy="285115"/>
                      <wp:effectExtent l="15240" t="15875" r="13970" b="13335"/>
                      <wp:wrapNone/>
                      <wp:docPr id="2469" name="Freeform 18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10800000">
                                <a:off x="0" y="0"/>
                                <a:ext cx="113665" cy="285115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857" o:spid="_x0000_s1026" style="position:absolute;margin-left:65.7pt;margin-top:5pt;width:8.95pt;height:22.45pt;rotation:18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" path="m,l180,r,450l,450e" filled="f" strokeweight="1.5pt">
                      <v:path arrowok="t" o:connecttype="custom" o:connectlocs="0,0;113665,0;113665,285115;0,285115" o:connectangles="0,0,0,0"/>
                    </v:shape>
                  </w:pict>
                </mc:Fallback>
              </mc:AlternateConten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91101B" w:rsidRPr="00D415D1" w:rsidRDefault="0091101B" w:rsidP="0091101B">
            <w:pPr>
              <w:ind w:right="6" w:firstLine="601"/>
              <w:rPr>
                <w:color w:val="000000"/>
                <w:spacing w:val="-4"/>
                <w:sz w:val="26"/>
                <w:szCs w:val="26"/>
              </w:rPr>
            </w:pPr>
            <w:r w:rsidRPr="00D415D1">
              <w:rPr>
                <w:color w:val="000000"/>
                <w:spacing w:val="-4"/>
                <w:sz w:val="26"/>
                <w:szCs w:val="26"/>
              </w:rPr>
              <w:t xml:space="preserve">34 Группирование битов </w:t>
            </w:r>
            <w:proofErr w:type="spellStart"/>
            <w:r w:rsidRPr="00D415D1">
              <w:rPr>
                <w:color w:val="000000"/>
                <w:spacing w:val="-4"/>
                <w:sz w:val="26"/>
                <w:szCs w:val="26"/>
              </w:rPr>
              <w:t>многобитового</w:t>
            </w:r>
            <w:proofErr w:type="spellEnd"/>
            <w:r w:rsidRPr="00D415D1">
              <w:rPr>
                <w:color w:val="000000"/>
                <w:spacing w:val="-4"/>
                <w:sz w:val="26"/>
                <w:szCs w:val="26"/>
              </w:rPr>
              <w:t xml:space="preserve"> входа или выхода</w:t>
            </w:r>
          </w:p>
          <w:p w:rsidR="0023221A" w:rsidRPr="00690411" w:rsidRDefault="0091101B" w:rsidP="00690411">
            <w:pPr>
              <w:ind w:firstLine="601"/>
              <w:jc w:val="both"/>
              <w:rPr>
                <w:sz w:val="26"/>
                <w:szCs w:val="24"/>
              </w:rPr>
            </w:pPr>
            <w:r w:rsidRPr="00690411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i/>
                <w:color w:val="000000"/>
                <w:sz w:val="26"/>
                <w:szCs w:val="26"/>
              </w:rPr>
              <w:t>…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заменяют десятичными экв</w:t>
            </w:r>
            <w:r w:rsidRPr="00690411">
              <w:rPr>
                <w:color w:val="000000"/>
                <w:sz w:val="26"/>
                <w:szCs w:val="26"/>
              </w:rPr>
              <w:t>и</w:t>
            </w:r>
            <w:r w:rsidRPr="00690411">
              <w:rPr>
                <w:color w:val="000000"/>
                <w:sz w:val="26"/>
                <w:szCs w:val="26"/>
              </w:rPr>
              <w:t>валентами реальной значимости или двоичным поря</w:t>
            </w:r>
            <w:r w:rsidRPr="00690411">
              <w:rPr>
                <w:color w:val="000000"/>
                <w:sz w:val="26"/>
                <w:szCs w:val="26"/>
              </w:rPr>
              <w:t>д</w:t>
            </w:r>
            <w:r w:rsidRPr="00690411">
              <w:rPr>
                <w:color w:val="000000"/>
                <w:sz w:val="26"/>
                <w:szCs w:val="26"/>
              </w:rPr>
              <w:t xml:space="preserve">ком. Промежуточные значения между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color w:val="000000"/>
                <w:sz w:val="26"/>
                <w:szCs w:val="26"/>
              </w:rPr>
              <w:t xml:space="preserve"> и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могут быть опущены</w:t>
            </w:r>
          </w:p>
        </w:tc>
        <w:tc>
          <w:tcPr>
            <w:tcW w:w="3118" w:type="dxa"/>
          </w:tcPr>
          <w:p w:rsidR="0091101B" w:rsidRPr="00C62CD5" w:rsidRDefault="0091101B" w:rsidP="00690411">
            <w:pPr>
              <w:spacing w:before="360"/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C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                 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C"/>
            </w:r>
          </w:p>
          <w:p w:rsidR="0091101B" w:rsidRPr="00C62CD5" w:rsidRDefault="0091101B" w:rsidP="0091101B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ED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…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  …</w:t>
            </w: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FD"/>
            </w:r>
          </w:p>
          <w:p w:rsidR="0091101B" w:rsidRPr="00C62CD5" w:rsidRDefault="0091101B" w:rsidP="0091101B">
            <w:pPr>
              <w:ind w:right="6"/>
              <w:jc w:val="center"/>
              <w:rPr>
                <w:b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E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m               </w:t>
            </w:r>
            <w:proofErr w:type="spellStart"/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</w:t>
            </w:r>
            <w:proofErr w:type="spellEnd"/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E"/>
            </w:r>
          </w:p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</w:p>
        </w:tc>
      </w:tr>
      <w:tr w:rsidR="0008751A" w:rsidRPr="00C62CD5">
        <w:trPr>
          <w:trHeight w:val="491"/>
        </w:trPr>
        <w:tc>
          <w:tcPr>
            <w:tcW w:w="6521" w:type="dxa"/>
          </w:tcPr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35 Группирование связей: 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ных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ных</w:t>
            </w:r>
          </w:p>
          <w:p w:rsidR="0091101B" w:rsidRPr="0074441C" w:rsidRDefault="0091101B" w:rsidP="0091101B">
            <w:pPr>
              <w:ind w:right="6" w:firstLine="601"/>
              <w:rPr>
                <w:i/>
                <w:color w:val="000000"/>
                <w:spacing w:val="-3"/>
                <w:sz w:val="22"/>
                <w:szCs w:val="28"/>
              </w:rPr>
            </w:pPr>
          </w:p>
          <w:p w:rsidR="0008751A" w:rsidRPr="00C62CD5" w:rsidRDefault="0091101B" w:rsidP="00231D40">
            <w:pPr>
              <w:ind w:right="6" w:firstLine="601"/>
              <w:jc w:val="both"/>
              <w:rPr>
                <w:spacing w:val="-6"/>
                <w:sz w:val="26"/>
                <w:szCs w:val="2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>Примечани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– Обозначение применяют в тех слу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ях, когда для передачи одной и то</w:t>
            </w:r>
            <w:r w:rsidR="00231D40">
              <w:rPr>
                <w:color w:val="000000"/>
                <w:spacing w:val="-3"/>
                <w:sz w:val="26"/>
                <w:szCs w:val="28"/>
              </w:rPr>
              <w:t>й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же информации 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ользуется несколько выводов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</w:p>
          <w:p w:rsidR="0008751A" w:rsidRPr="00C62CD5" w:rsidRDefault="00C0576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861695</wp:posOffset>
                      </wp:positionH>
                      <wp:positionV relativeFrom="paragraph">
                        <wp:posOffset>14605</wp:posOffset>
                      </wp:positionV>
                      <wp:extent cx="113665" cy="288290"/>
                      <wp:effectExtent l="13970" t="14605" r="15240" b="11430"/>
                      <wp:wrapNone/>
                      <wp:docPr id="2468" name="Freeform 13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3665" cy="288290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385" o:spid="_x0000_s1026" style="position:absolute;margin-left:67.85pt;margin-top:1.15pt;width:8.95pt;height:22.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" path="m,l180,r,450l,450e" filled="f" strokeweight="1.5pt">
                      <v:path arrowok="t" o:connecttype="custom" o:connectlocs="0,0;113665,0;113665,288290;0,288290" o:connectangles="0,0,0,0"/>
                    </v:shape>
                  </w:pict>
                </mc:Fallback>
              </mc:AlternateContent>
            </w:r>
          </w:p>
          <w:p w:rsidR="0008751A" w:rsidRPr="00C62CD5" w:rsidRDefault="00C0576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890270</wp:posOffset>
                      </wp:positionH>
                      <wp:positionV relativeFrom="paragraph">
                        <wp:posOffset>169545</wp:posOffset>
                      </wp:positionV>
                      <wp:extent cx="113665" cy="288290"/>
                      <wp:effectExtent l="13970" t="17145" r="15240" b="18415"/>
                      <wp:wrapNone/>
                      <wp:docPr id="2467" name="Freeform 13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10800000">
                                <a:off x="0" y="0"/>
                                <a:ext cx="113665" cy="288290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388" o:spid="_x0000_s1026" style="position:absolute;margin-left:70.1pt;margin-top:13.35pt;width:8.95pt;height:22.7pt;rotation:18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" path="m,l180,r,450l,450e" filled="f" strokeweight="1.5pt">
                      <v:path arrowok="t" o:connecttype="custom" o:connectlocs="0,0;113665,0;113665,288290;0,288290" o:connectangles="0,0,0,0"/>
                    </v:shape>
                  </w:pict>
                </mc:Fallback>
              </mc:AlternateContent>
            </w:r>
          </w:p>
          <w:p w:rsidR="0008751A" w:rsidRPr="0074441C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3A1EC9" w:rsidRDefault="003A1EC9" w:rsidP="003A1EC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08751A" w:rsidRPr="0074441C" w:rsidRDefault="00C05769" w:rsidP="0091101B">
            <w:pPr>
              <w:spacing w:line="322" w:lineRule="exact"/>
              <w:ind w:right="5"/>
              <w:jc w:val="center"/>
              <w:rPr>
                <w:b/>
                <w:color w:val="000000"/>
                <w:spacing w:val="-3"/>
                <w:sz w:val="26"/>
                <w:szCs w:val="28"/>
              </w:rPr>
            </w:pPr>
            <w:r>
              <w:rPr>
                <w:i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86560" behindDoc="0" locked="0" layoutInCell="1" allowOverlap="1">
                      <wp:simplePos x="0" y="0"/>
                      <wp:positionH relativeFrom="column">
                        <wp:posOffset>805815</wp:posOffset>
                      </wp:positionH>
                      <wp:positionV relativeFrom="paragraph">
                        <wp:posOffset>180340</wp:posOffset>
                      </wp:positionV>
                      <wp:extent cx="172720" cy="285750"/>
                      <wp:effectExtent l="0" t="0" r="2540" b="635"/>
                      <wp:wrapNone/>
                      <wp:docPr id="1373" name="Полотно 137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373" o:spid="_x0000_s1026" editas="canvas" style="position:absolute;margin-left:63.45pt;margin-top:14.2pt;width:13.6pt;height:22.5pt;z-index:251586560" coordsize="172720,285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">
                      <v:shape id="_x0000_s1027" type="#_x0000_t75" style="position:absolute;width:172720;height:28575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</w:p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</w:p>
        </w:tc>
      </w:tr>
      <w:tr w:rsidR="00712FCF" w:rsidRPr="00C62CD5">
        <w:trPr>
          <w:trHeight w:val="491"/>
        </w:trPr>
        <w:tc>
          <w:tcPr>
            <w:tcW w:w="6521" w:type="dxa"/>
          </w:tcPr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6 Данные: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следовательные</w:t>
            </w:r>
          </w:p>
          <w:p w:rsidR="00712FCF" w:rsidRPr="00C62CD5" w:rsidRDefault="00712FCF" w:rsidP="00231D40">
            <w:pPr>
              <w:ind w:right="5" w:firstLine="72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ля запоминающих устройств д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ускаются обозначения:</w:t>
            </w:r>
          </w:p>
          <w:p w:rsidR="00712FCF" w:rsidRPr="00C62CD5" w:rsidRDefault="00712FCF" w:rsidP="00690411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ная информация</w:t>
            </w:r>
          </w:p>
          <w:p w:rsidR="00712FCF" w:rsidRPr="00C62CD5" w:rsidRDefault="00712FCF" w:rsidP="00690411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ыходная информация</w:t>
            </w:r>
          </w:p>
        </w:tc>
        <w:tc>
          <w:tcPr>
            <w:tcW w:w="3118" w:type="dxa"/>
          </w:tcPr>
          <w:p w:rsidR="00EB673A" w:rsidRPr="00C62CD5" w:rsidRDefault="00EB673A" w:rsidP="00690411">
            <w:pPr>
              <w:ind w:right="6"/>
              <w:rPr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IN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UT</w:t>
            </w:r>
          </w:p>
          <w:p w:rsidR="00712FCF" w:rsidRDefault="00712FCF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left="-108"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gt;,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lt;</w:t>
            </w:r>
          </w:p>
          <w:p w:rsidR="00EB673A" w:rsidRP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7 Загрузка (разрешение параллельной записи)</w:t>
            </w:r>
          </w:p>
        </w:tc>
        <w:tc>
          <w:tcPr>
            <w:tcW w:w="3118" w:type="dxa"/>
          </w:tcPr>
          <w:p w:rsidR="0074441C" w:rsidRPr="00C62CD5" w:rsidRDefault="00C05769" w:rsidP="0074441C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795020</wp:posOffset>
                      </wp:positionH>
                      <wp:positionV relativeFrom="paragraph">
                        <wp:posOffset>104140</wp:posOffset>
                      </wp:positionV>
                      <wp:extent cx="113665" cy="288290"/>
                      <wp:effectExtent l="4445" t="0" r="0" b="0"/>
                      <wp:wrapNone/>
                      <wp:docPr id="2466" name="Полотно 186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60" o:spid="_x0000_s1026" editas="canvas" style="position:absolute;margin-left:62.6pt;margin-top:8.2pt;width:8.95pt;height:22.7pt;z-index:251672576" coordsize="113665,288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OuV/AnfAAAACQEAAA8AAAAAAAAAAAAAAAAAYwMAAGRycy9k&#10;b3ducmV2LnhtbFBLBQYAAAAABAAEAPMAAABvBAAAAAA=&#10;">
                      <v:shape id="_x0000_s1027" type="#_x0000_t75" style="position:absolute;width:113665;height:28829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810895</wp:posOffset>
                      </wp:positionH>
                      <wp:positionV relativeFrom="paragraph">
                        <wp:posOffset>10795</wp:posOffset>
                      </wp:positionV>
                      <wp:extent cx="113665" cy="288290"/>
                      <wp:effectExtent l="1270" t="1270" r="0" b="0"/>
                      <wp:wrapNone/>
                      <wp:docPr id="2465" name="Полотно 186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62" o:spid="_x0000_s1026" editas="canvas" style="position:absolute;margin-left:63.85pt;margin-top:.85pt;width:8.95pt;height:22.7pt;z-index:251673600" coordsize="113665,288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FjXWCLfAAAACAEAAA8AAAAAAAAAAAAAAAAAYwMAAGRycy9k&#10;b3ducmV2LnhtbFBLBQYAAAAABAAEAPMAAABvBAAAAAA=&#10;">
                      <v:shape id="_x0000_s1027" type="#_x0000_t75" style="position:absolute;width:113665;height:28829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74441C"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Q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8 Задержка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L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9 Задержка двойная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EL</w:t>
            </w:r>
          </w:p>
        </w:tc>
      </w:tr>
      <w:tr w:rsidR="002F7389" w:rsidRPr="008E321C">
        <w:trPr>
          <w:trHeight w:val="1639"/>
        </w:trPr>
        <w:tc>
          <w:tcPr>
            <w:tcW w:w="6521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0 Заем: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приним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, выд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образование </w:t>
            </w:r>
            <w:proofErr w:type="spellStart"/>
            <w:r w:rsidRPr="00C62CD5">
              <w:rPr>
                <w:color w:val="000000"/>
                <w:spacing w:val="-3"/>
                <w:sz w:val="26"/>
                <w:szCs w:val="28"/>
              </w:rPr>
              <w:t>заема</w:t>
            </w:r>
            <w:proofErr w:type="spellEnd"/>
          </w:p>
          <w:p w:rsidR="002F7389" w:rsidRPr="00C62CD5" w:rsidRDefault="0074441C" w:rsidP="0074441C">
            <w:pPr>
              <w:ind w:right="5" w:firstLine="743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распространение </w:t>
            </w:r>
            <w:proofErr w:type="spellStart"/>
            <w:r w:rsidRPr="00C62CD5">
              <w:rPr>
                <w:color w:val="000000"/>
                <w:spacing w:val="-3"/>
                <w:sz w:val="26"/>
                <w:szCs w:val="28"/>
              </w:rPr>
              <w:t>заема</w:t>
            </w:r>
            <w:proofErr w:type="spellEnd"/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D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I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O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G</w:t>
            </w:r>
          </w:p>
          <w:p w:rsidR="002F7389" w:rsidRPr="0074441C" w:rsidRDefault="0074441C" w:rsidP="0074441C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P</w:t>
            </w:r>
          </w:p>
        </w:tc>
      </w:tr>
    </w:tbl>
    <w:p w:rsidR="0008751A" w:rsidRPr="00832137" w:rsidRDefault="0008751A" w:rsidP="0008751A">
      <w:pPr>
        <w:rPr>
          <w:color w:val="000000"/>
          <w:spacing w:val="-3"/>
          <w:sz w:val="10"/>
          <w:szCs w:val="28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08751A" w:rsidRPr="00C62CD5">
        <w:trPr>
          <w:trHeight w:val="513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521" w:type="dxa"/>
          </w:tcPr>
          <w:p w:rsidR="00D415D1" w:rsidRPr="00C62CD5" w:rsidRDefault="0008751A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1 Занято</w:t>
            </w:r>
          </w:p>
        </w:tc>
        <w:tc>
          <w:tcPr>
            <w:tcW w:w="3118" w:type="dxa"/>
          </w:tcPr>
          <w:p w:rsidR="0008751A" w:rsidRPr="00C62CD5" w:rsidRDefault="0008751A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USY</w:t>
            </w:r>
          </w:p>
        </w:tc>
      </w:tr>
      <w:tr w:rsidR="0074441C" w:rsidRPr="00C62CD5">
        <w:trPr>
          <w:trHeight w:val="281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2 Запись (команда записи)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WR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3 Запрос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REQ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Q</w:t>
            </w:r>
          </w:p>
        </w:tc>
      </w:tr>
      <w:tr w:rsidR="0074441C" w:rsidRPr="00C62CD5">
        <w:trPr>
          <w:trHeight w:val="27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4 Запрос на обслуживание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RQ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5 Знак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6 Имита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M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7 Инвертирование (отрицание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8 Инструкция, команда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JNS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9 Квит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AK</w:t>
            </w:r>
          </w:p>
        </w:tc>
      </w:tr>
      <w:tr w:rsidR="0074441C" w:rsidRPr="00C62CD5">
        <w:trPr>
          <w:trHeight w:val="34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0 Код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ODE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1 Коммутация (электронная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W</w:t>
            </w:r>
          </w:p>
        </w:tc>
      </w:tr>
      <w:tr w:rsidR="0074441C" w:rsidRPr="00C62CD5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2 Конец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ND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3 Коррек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RR</w:t>
            </w:r>
          </w:p>
        </w:tc>
      </w:tr>
      <w:tr w:rsidR="0074441C" w:rsidRPr="00C62CD5">
        <w:trPr>
          <w:trHeight w:val="24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4 «Логический 0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O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0</w:t>
            </w:r>
          </w:p>
        </w:tc>
      </w:tr>
      <w:tr w:rsidR="0074441C" w:rsidRPr="00C62CD5">
        <w:trPr>
          <w:trHeight w:val="28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5 «Логическая 1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1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6 Маска, маск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K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7 Маркер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R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8 Мультиплекс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PX</w:t>
            </w:r>
          </w:p>
        </w:tc>
      </w:tr>
      <w:tr w:rsidR="0074441C" w:rsidRPr="0074441C">
        <w:trPr>
          <w:trHeight w:val="253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9 Нечетность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DD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0 Ожид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AI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T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1 Операция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2 Останов</w:t>
            </w:r>
            <w:r w:rsidR="005A6B8E">
              <w:rPr>
                <w:color w:val="000000"/>
                <w:spacing w:val="-3"/>
                <w:sz w:val="26"/>
                <w:szCs w:val="28"/>
              </w:rPr>
              <w:t>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3 Ответ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N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4 Отказ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J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5 Очист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R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6 Ошибка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слово ошибки</w:t>
            </w:r>
          </w:p>
        </w:tc>
        <w:tc>
          <w:tcPr>
            <w:tcW w:w="3118" w:type="dxa"/>
          </w:tcPr>
          <w:p w:rsidR="005A6B8E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</w:t>
            </w:r>
            <w:r w:rsidR="005A6B8E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74441C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W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7 Передач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TX</w:t>
            </w:r>
          </w:p>
        </w:tc>
      </w:tr>
      <w:tr w:rsidR="005A6B8E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8 Перенос: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, принимающий пе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, распространяющий пе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образование переноса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распространение перенос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I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G</w:t>
            </w:r>
          </w:p>
          <w:p w:rsidR="005A6B8E" w:rsidRPr="00C62CD5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P</w:t>
            </w:r>
          </w:p>
        </w:tc>
      </w:tr>
      <w:tr w:rsidR="00CA55B0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9 Переполне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F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0 Подтверждение прием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CK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1 Позиция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pacing w:val="-3"/>
                  <w:sz w:val="26"/>
                  <w:szCs w:val="28"/>
                  <w:lang w:val="en-US"/>
                </w:rPr>
                <w:t>PO</w:t>
              </w:r>
            </w:smartTag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2 Прерывание:</w:t>
            </w:r>
          </w:p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дтверждение прерывания</w:t>
            </w:r>
          </w:p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рограммируемое прерыва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</w:t>
            </w:r>
            <w:r w:rsidR="00CA55B0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CA55B0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A</w:t>
            </w:r>
          </w:p>
          <w:p w:rsidR="005A6B8E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CI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AB7D9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3 Прием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X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4 Приоритет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I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</w:t>
            </w:r>
          </w:p>
        </w:tc>
      </w:tr>
    </w:tbl>
    <w:p w:rsidR="00606887" w:rsidRDefault="00606887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3"/>
        <w:gridCol w:w="2976"/>
      </w:tblGrid>
      <w:tr w:rsidR="0008751A" w:rsidRPr="00832137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8751A" w:rsidRPr="00832137" w:rsidRDefault="0008751A" w:rsidP="00C62CD5">
            <w:pPr>
              <w:ind w:left="-108" w:right="6"/>
              <w:rPr>
                <w:color w:val="000000"/>
                <w:spacing w:val="-3"/>
                <w:sz w:val="28"/>
                <w:szCs w:val="28"/>
              </w:rPr>
            </w:pPr>
            <w:r w:rsidRPr="00832137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4</w:t>
            </w:r>
          </w:p>
        </w:tc>
      </w:tr>
      <w:tr w:rsidR="0008751A" w:rsidRPr="00C62CD5">
        <w:trPr>
          <w:trHeight w:val="450"/>
          <w:tblHeader/>
        </w:trPr>
        <w:tc>
          <w:tcPr>
            <w:tcW w:w="6663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2976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85"/>
        </w:trPr>
        <w:tc>
          <w:tcPr>
            <w:tcW w:w="6663" w:type="dxa"/>
          </w:tcPr>
          <w:p w:rsidR="0008751A" w:rsidRPr="00C62CD5" w:rsidRDefault="005A6B8E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5 Продолжение</w:t>
            </w:r>
          </w:p>
        </w:tc>
        <w:tc>
          <w:tcPr>
            <w:tcW w:w="2976" w:type="dxa"/>
          </w:tcPr>
          <w:p w:rsidR="0008751A" w:rsidRPr="005A6B8E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GO</w:t>
            </w:r>
            <w:r>
              <w:rPr>
                <w:i/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N</w:t>
            </w:r>
          </w:p>
        </w:tc>
      </w:tr>
      <w:tr w:rsidR="00CA55B0" w:rsidRPr="00C62CD5">
        <w:trPr>
          <w:trHeight w:val="285"/>
        </w:trPr>
        <w:tc>
          <w:tcPr>
            <w:tcW w:w="6663" w:type="dxa"/>
          </w:tcPr>
          <w:p w:rsidR="00CA55B0" w:rsidRPr="00C62CD5" w:rsidRDefault="00CA55B0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6 Пуск, начало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AR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</w:t>
            </w:r>
            <w:r w:rsidRPr="005A6B8E">
              <w:rPr>
                <w:color w:val="000000"/>
                <w:spacing w:val="-3"/>
                <w:sz w:val="26"/>
                <w:szCs w:val="28"/>
              </w:rPr>
              <w:t>,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7 Работа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U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8 Разреше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A55B0" w:rsidRDefault="00CA55B0" w:rsidP="00D415D1">
            <w:pPr>
              <w:ind w:right="5" w:firstLine="601"/>
              <w:rPr>
                <w:color w:val="000000"/>
                <w:spacing w:val="-6"/>
                <w:sz w:val="26"/>
                <w:szCs w:val="28"/>
              </w:rPr>
            </w:pPr>
            <w:r w:rsidRPr="00CA55B0">
              <w:rPr>
                <w:color w:val="000000"/>
                <w:spacing w:val="-6"/>
                <w:sz w:val="26"/>
                <w:szCs w:val="28"/>
              </w:rPr>
              <w:t>79 Разрешение прохождения импульсов, работы цепи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E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0 Разрешение третьего состояния</w:t>
            </w:r>
          </w:p>
          <w:p w:rsidR="00CA55B0" w:rsidRPr="00C62CD5" w:rsidRDefault="00CA55B0" w:rsidP="00CA55B0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ри выполнении УГО с помощью устройств вывода ПЭВМ допускается обозначе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1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</w:t>
            </w:r>
            <w:r w:rsidRPr="00C62CD5">
              <w:rPr>
                <w:color w:val="000000"/>
                <w:spacing w:val="-3"/>
                <w:sz w:val="26"/>
                <w:szCs w:val="16"/>
                <w:lang w:val="en-US"/>
              </w:rPr>
              <w:sym w:font="Wingdings 3" w:char="F073"/>
            </w:r>
          </w:p>
          <w:p w:rsidR="00CA55B0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1 Режим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O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2 Результат нулевой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3 Сброс:</w:t>
            </w:r>
          </w:p>
          <w:p w:rsidR="00CA55B0" w:rsidRPr="00C62CD5" w:rsidRDefault="00231D4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общий</w:t>
            </w:r>
          </w:p>
          <w:p w:rsidR="00CA55B0" w:rsidRPr="00C62CD5" w:rsidRDefault="00231D4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 обнуле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SR </w:t>
            </w:r>
          </w:p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ES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4 Сдвиг:</w:t>
            </w:r>
          </w:p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слева направо и сверху вниз (от младшего разряда к старшему)</w:t>
            </w:r>
          </w:p>
          <w:p w:rsidR="00CA55B0" w:rsidRPr="00C62CD5" w:rsidRDefault="00CA55B0" w:rsidP="005A6B8E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права налево или снизу вверх (от старшего р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ряда к младшему)</w:t>
            </w:r>
          </w:p>
          <w:p w:rsidR="00CA55B0" w:rsidRPr="00C62CD5" w:rsidRDefault="00CA55B0" w:rsidP="00AB7D9F">
            <w:pPr>
              <w:ind w:right="5" w:firstLine="54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Параметр </w:t>
            </w:r>
            <w:r w:rsidRPr="005A6B8E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следует заменить действ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ельным значением позиций, на котор</w:t>
            </w:r>
            <w:r>
              <w:rPr>
                <w:color w:val="000000"/>
                <w:spacing w:val="-3"/>
                <w:sz w:val="26"/>
                <w:szCs w:val="28"/>
              </w:rPr>
              <w:t>о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происходит сдвиг. Пр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= 1 это значение может быть опущено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лево или вправо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&gt;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,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Rn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, или </w:t>
            </w:r>
            <w:proofErr w:type="spellStart"/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HLn</w:t>
            </w:r>
            <w:proofErr w:type="spellEnd"/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AB7D9F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>/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&lt; / &gt;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5 Синхронизация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K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6 Состоя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A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7 Средний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ML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8 Строб (сигнал выборки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R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9 Счет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задающий содержимое элемента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выход, указывающий содержимое элемента</w:t>
            </w:r>
          </w:p>
          <w:p w:rsidR="00CA55B0" w:rsidRPr="00C62CD5" w:rsidRDefault="00CA55B0" w:rsidP="00AB7D9F">
            <w:pPr>
              <w:ind w:right="5" w:firstLine="601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нак «*» следует заменить на значение содержимого элемента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</w:p>
          <w:p w:rsidR="00CA55B0" w:rsidRPr="00C62CD5" w:rsidRDefault="00CA55B0" w:rsidP="00AB7D9F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=*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*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0 Считывание (чтение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D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1 Такт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2 Управлен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3 Услов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4 Установка в «1»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E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AB7D9F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95 Установка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риггера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1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  <w:p w:rsidR="00CA55B0" w:rsidRPr="00C62CD5" w:rsidRDefault="00CA55B0" w:rsidP="009D68D7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0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6 Функция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F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7 Четность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VEN</w:t>
            </w:r>
          </w:p>
        </w:tc>
      </w:tr>
    </w:tbl>
    <w:p w:rsidR="0008751A" w:rsidRDefault="0008751A" w:rsidP="0008751A">
      <w:pPr>
        <w:ind w:firstLine="709"/>
        <w:jc w:val="both"/>
        <w:rPr>
          <w:b/>
          <w:sz w:val="28"/>
          <w:szCs w:val="28"/>
        </w:rPr>
      </w:pPr>
    </w:p>
    <w:p w:rsidR="0008751A" w:rsidRPr="00AB3CBF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AB3CBF">
        <w:rPr>
          <w:b/>
          <w:spacing w:val="-4"/>
          <w:sz w:val="28"/>
          <w:szCs w:val="28"/>
        </w:rPr>
        <w:lastRenderedPageBreak/>
        <w:t>3.4.13</w:t>
      </w:r>
      <w:r w:rsidRPr="00AB3CBF">
        <w:rPr>
          <w:spacing w:val="-4"/>
          <w:sz w:val="28"/>
          <w:szCs w:val="28"/>
        </w:rPr>
        <w:t xml:space="preserve"> Обозначения основных меток, указывающих функциональное назн</w:t>
      </w:r>
      <w:r w:rsidRPr="00AB3CBF">
        <w:rPr>
          <w:spacing w:val="-4"/>
          <w:sz w:val="28"/>
          <w:szCs w:val="28"/>
        </w:rPr>
        <w:t>а</w:t>
      </w:r>
      <w:r w:rsidRPr="00AB3CBF">
        <w:rPr>
          <w:spacing w:val="-4"/>
          <w:sz w:val="28"/>
          <w:szCs w:val="28"/>
        </w:rPr>
        <w:t>чение выводов, не несущих логической информации, приведен</w:t>
      </w:r>
      <w:r w:rsidR="00993A1F">
        <w:rPr>
          <w:spacing w:val="-4"/>
          <w:sz w:val="28"/>
          <w:szCs w:val="28"/>
        </w:rPr>
        <w:t>ы</w:t>
      </w:r>
      <w:r w:rsidRPr="00AB3CBF">
        <w:rPr>
          <w:spacing w:val="-4"/>
          <w:sz w:val="28"/>
          <w:szCs w:val="28"/>
        </w:rPr>
        <w:t xml:space="preserve"> в таблице 3.5.</w:t>
      </w:r>
    </w:p>
    <w:p w:rsidR="0008751A" w:rsidRDefault="0008751A" w:rsidP="0008751A">
      <w:pPr>
        <w:rPr>
          <w:sz w:val="16"/>
          <w:szCs w:val="16"/>
        </w:rPr>
      </w:pPr>
    </w:p>
    <w:p w:rsidR="0008751A" w:rsidRPr="00832137" w:rsidRDefault="0008751A" w:rsidP="0008751A">
      <w:pPr>
        <w:jc w:val="both"/>
        <w:rPr>
          <w:spacing w:val="-4"/>
          <w:sz w:val="6"/>
          <w:szCs w:val="28"/>
        </w:rPr>
      </w:pPr>
      <w:r w:rsidRPr="00832137">
        <w:rPr>
          <w:spacing w:val="-4"/>
          <w:sz w:val="28"/>
          <w:szCs w:val="28"/>
        </w:rPr>
        <w:t xml:space="preserve">Таблица </w:t>
      </w:r>
      <w:r w:rsidRPr="00CB3BC1">
        <w:rPr>
          <w:i/>
          <w:spacing w:val="-4"/>
          <w:sz w:val="28"/>
          <w:szCs w:val="28"/>
        </w:rPr>
        <w:t>3.5</w:t>
      </w:r>
      <w:r w:rsidRPr="00832137">
        <w:rPr>
          <w:spacing w:val="-4"/>
          <w:sz w:val="28"/>
          <w:szCs w:val="28"/>
        </w:rPr>
        <w:t xml:space="preserve"> – Обозначения основных меток, не несущих логической информаци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08751A" w:rsidRPr="00C62CD5">
        <w:trPr>
          <w:trHeight w:val="348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42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AB3CBF">
            <w:pPr>
              <w:ind w:left="601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ывод питания от источника напряжения</w:t>
            </w:r>
          </w:p>
          <w:p w:rsidR="0008751A" w:rsidRPr="00C62CD5" w:rsidRDefault="009D68D7" w:rsidP="00AB3CBF">
            <w:pPr>
              <w:ind w:firstLine="612"/>
              <w:rPr>
                <w:i/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>Примечания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и выполнении УГО с помощью устройств вы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да </w:t>
            </w:r>
            <w:r w:rsidR="00ED1FCB" w:rsidRPr="00C62CD5">
              <w:rPr>
                <w:sz w:val="26"/>
                <w:szCs w:val="28"/>
              </w:rPr>
              <w:t>ПЭВМ</w:t>
            </w:r>
            <w:r w:rsidRPr="00C62CD5">
              <w:rPr>
                <w:sz w:val="26"/>
                <w:szCs w:val="28"/>
              </w:rPr>
              <w:t xml:space="preserve"> допускается обозначение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Допускается обозначение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Номинал напряжения питания проставляется рядом с УГО над линией вывода или рядом с ней, например,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ускается проставлять номинал напряжения внутри УГО вместо метки вывода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ющую информацию, например:</w:t>
            </w:r>
          </w:p>
          <w:p w:rsidR="0008751A" w:rsidRPr="00C62CD5" w:rsidRDefault="0008751A" w:rsidP="00AB3CBF">
            <w:pPr>
              <w:ind w:left="885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рядковый номер</w:t>
            </w:r>
          </w:p>
          <w:p w:rsidR="0008751A" w:rsidRPr="00C62CD5" w:rsidRDefault="0008751A" w:rsidP="00AB3CBF">
            <w:pPr>
              <w:ind w:left="885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емента</w:t>
            </w:r>
          </w:p>
          <w:p w:rsidR="0008751A" w:rsidRPr="00C62CD5" w:rsidRDefault="0008751A" w:rsidP="00AB3CBF">
            <w:pPr>
              <w:ind w:left="885" w:firstLine="34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указатель питания аналоговой части элемента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2563D0" w:rsidRDefault="0008751A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4"/>
                <w:szCs w:val="28"/>
                <w:vertAlign w:val="subscript"/>
                <w:lang w:val="fr-FR"/>
              </w:rPr>
              <w:t>CC</w:t>
            </w:r>
          </w:p>
          <w:p w:rsidR="00AB3CBF" w:rsidRPr="002563D0" w:rsidRDefault="00AB3CBF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</w:p>
          <w:p w:rsidR="00AB3CBF" w:rsidRPr="002563D0" w:rsidRDefault="00AB3CBF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CC</w:t>
            </w: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U</w:t>
            </w:r>
          </w:p>
          <w:p w:rsidR="0008751A" w:rsidRPr="00C62CD5" w:rsidRDefault="00C05769" w:rsidP="00AB3CBF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51744" behindDoc="0" locked="0" layoutInCell="1" allowOverlap="1">
                      <wp:simplePos x="0" y="0"/>
                      <wp:positionH relativeFrom="column">
                        <wp:posOffset>330200</wp:posOffset>
                      </wp:positionH>
                      <wp:positionV relativeFrom="paragraph">
                        <wp:posOffset>6350</wp:posOffset>
                      </wp:positionV>
                      <wp:extent cx="946785" cy="1029335"/>
                      <wp:effectExtent l="15875" t="0" r="18415" b="12065"/>
                      <wp:wrapNone/>
                      <wp:docPr id="1267" name="Полотно 126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55" name="Freeform 126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7847" y="57785"/>
                                  <a:ext cx="445546" cy="457200"/>
                                </a:xfrm>
                                <a:custGeom>
                                  <a:avLst/>
                                  <a:gdLst>
                                    <a:gd name="T0" fmla="*/ 0 w 720"/>
                                    <a:gd name="T1" fmla="*/ 0 h 720"/>
                                    <a:gd name="T2" fmla="*/ 720 w 720"/>
                                    <a:gd name="T3" fmla="*/ 0 h 720"/>
                                    <a:gd name="T4" fmla="*/ 720 w 720"/>
                                    <a:gd name="T5" fmla="*/ 720 h 720"/>
                                    <a:gd name="T6" fmla="*/ 0 w 720"/>
                                    <a:gd name="T7" fmla="*/ 720 h 7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</a:cxnLst>
                                  <a:rect l="0" t="0" r="r" b="b"/>
                                  <a:pathLst>
                                    <a:path w="720" h="720">
                                      <a:moveTo>
                                        <a:pt x="0" y="0"/>
                                      </a:moveTo>
                                      <a:lnTo>
                                        <a:pt x="720" y="0"/>
                                      </a:lnTo>
                                      <a:lnTo>
                                        <a:pt x="720" y="720"/>
                                      </a:lnTo>
                                      <a:lnTo>
                                        <a:pt x="0" y="72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56" name="Line 1270"/>
                              <wps:cNvCnPr/>
                              <wps:spPr bwMode="auto">
                                <a:xfrm>
                                  <a:off x="473393" y="372110"/>
                                  <a:ext cx="47339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57" name="Line 1271"/>
                              <wps:cNvCnPr/>
                              <wps:spPr bwMode="auto">
                                <a:xfrm flipH="1">
                                  <a:off x="584779" y="314960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58" name="Line 1272"/>
                              <wps:cNvCnPr/>
                              <wps:spPr bwMode="auto">
                                <a:xfrm>
                                  <a:off x="584779" y="314960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59" name="Text Box 12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540" y="180975"/>
                                  <a:ext cx="417699" cy="3994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3036D8" w:rsidRDefault="008E321C" w:rsidP="0008751A">
                                    <w:pPr>
                                      <w:rPr>
                                        <w:i/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3036D8">
                                      <w:rPr>
                                        <w:i/>
                                        <w:lang w:val="en-US"/>
                                      </w:rPr>
                                      <w:t>V</w:t>
                                    </w:r>
                                    <w:r w:rsidRPr="00690411">
                                      <w:rPr>
                                        <w:i/>
                                        <w:caps/>
                                        <w:sz w:val="18"/>
                                        <w:vertAlign w:val="subscript"/>
                                        <w:lang w:val="en-US"/>
                                      </w:rPr>
                                      <w:t>cc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0" name="Freeform 1274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686435"/>
                                  <a:ext cx="445546" cy="342900"/>
                                </a:xfrm>
                                <a:custGeom>
                                  <a:avLst/>
                                  <a:gdLst>
                                    <a:gd name="T0" fmla="*/ 0 w 720"/>
                                    <a:gd name="T1" fmla="*/ 0 h 720"/>
                                    <a:gd name="T2" fmla="*/ 720 w 720"/>
                                    <a:gd name="T3" fmla="*/ 0 h 720"/>
                                    <a:gd name="T4" fmla="*/ 720 w 720"/>
                                    <a:gd name="T5" fmla="*/ 720 h 720"/>
                                    <a:gd name="T6" fmla="*/ 0 w 720"/>
                                    <a:gd name="T7" fmla="*/ 720 h 7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</a:cxnLst>
                                  <a:rect l="0" t="0" r="r" b="b"/>
                                  <a:pathLst>
                                    <a:path w="720" h="720">
                                      <a:moveTo>
                                        <a:pt x="0" y="0"/>
                                      </a:moveTo>
                                      <a:lnTo>
                                        <a:pt x="720" y="0"/>
                                      </a:lnTo>
                                      <a:lnTo>
                                        <a:pt x="720" y="720"/>
                                      </a:lnTo>
                                      <a:lnTo>
                                        <a:pt x="0" y="72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1" name="Line 1275"/>
                              <wps:cNvCnPr/>
                              <wps:spPr bwMode="auto">
                                <a:xfrm>
                                  <a:off x="445546" y="857885"/>
                                  <a:ext cx="473393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62" name="Line 1276"/>
                              <wps:cNvCnPr/>
                              <wps:spPr bwMode="auto">
                                <a:xfrm flipH="1">
                                  <a:off x="556932" y="800735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63" name="Line 1277"/>
                              <wps:cNvCnPr/>
                              <wps:spPr bwMode="auto">
                                <a:xfrm>
                                  <a:off x="556932" y="800735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64" name="Text Box 12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693" y="743585"/>
                                  <a:ext cx="473393" cy="2374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321C" w:rsidRPr="00FA2A56" w:rsidRDefault="008E321C" w:rsidP="0008751A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+5</w:t>
                                    </w:r>
                                    <w:r w:rsidRPr="003036D8">
                                      <w:rPr>
                                        <w:i/>
                                        <w:lang w:val="en-US"/>
                                      </w:rPr>
                                      <w:t>V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sp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267" o:spid="_x0000_s1242" editas="canvas" style="position:absolute;left:0;text-align:left;margin-left:26pt;margin-top:.5pt;width:74.55pt;height:81.05pt;z-index:251551744;mso-position-horizontal-relative:text;mso-position-vertical-relative:text" coordsize="9467,102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">
                      <v:shape id="_x0000_s1243" type="#_x0000_t75" style="position:absolute;width:9467;height:10293;visibility:visible;mso-wrap-style:square">
                        <v:fill o:detectmouseclick="t"/>
                        <v:path o:connecttype="none"/>
                      </v:shape>
                      <v:shape id="Freeform 1269" o:spid="_x0000_s1244" style="position:absolute;left:278;top:577;width:4455;height:4572;visibility:visible;mso-wrap-style:square;v-text-anchor:top" coordsize="720,7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+9+scA&#10;AADdAAAADwAAAGRycy9kb3ducmV2LnhtbESPQWsCMRSE7wX/Q3hCL0Wz2q7I1ii1paUIFqqCeHts&#10;XjdLNy9hE3X996ZQ8DjMzDfMbNHZRpyoDbVjBaNhBoK4dLrmSsFu+z6YgggRWWPjmBRcKMBi3rub&#10;YaHdmb/ptImVSBAOBSowMfpCylAashiGzhMn78e1FmOSbSV1i+cEt40cZ9lEWqw5LRj09Gqo/N0c&#10;rYJYTsPD0a2N/3j78iub75eH7lGp+3738gwiUhdv4f/2p1Ywfspz+HuTn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//vfrHAAAA3QAAAA8AAAAAAAAAAAAAAAAAmAIAAGRy&#10;cy9kb3ducmV2LnhtbFBLBQYAAAAABAAEAPUAAACMAwAAAAA=&#10;" path="m,l720,r,720l,720e" filled="f" strokeweight="1.5pt">
                        <v:path arrowok="t" o:connecttype="custom" o:connectlocs="0,0;445546,0;445546,457200;0,457200" o:connectangles="0,0,0,0"/>
                      </v:shape>
                      <v:line id="Line 1270" o:spid="_x0000_s1245" style="position:absolute;visibility:visible;mso-wrap-style:square" from="4733,3721" to="9467,3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WV/8UAAADdAAAADwAAAGRycy9kb3ducmV2LnhtbESPQWvCQBSE7wX/w/KE3upGbUWiq0hB&#10;Lb01iuDtkX0mMdm36e5G03/fLRQ8DjPzDbNc96YRN3K+sqxgPEpAEOdWV1woOB62L3MQPiBrbCyT&#10;gh/ysF4NnpaYanvnL7ploRARwj5FBWUIbSqlz0sy6Ee2JY7exTqDIUpXSO3wHuGmkZMkmUmDFceF&#10;Elt6Lymvs84oOHUZn6/11jXY7fb7y+m79tNPpZ6H/WYBIlAfHuH/9odWMHl9m8Hfm/gE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SWV/8UAAADdAAAADwAAAAAAAAAA&#10;AAAAAAChAgAAZHJzL2Rvd25yZXYueG1sUEsFBgAAAAAEAAQA+QAAAJMDAAAAAA==&#10;" strokeweight="1.5pt"/>
                      <v:line id="Line 1271" o:spid="_x0000_s1246" style="position:absolute;flip:x;visibility:visible;mso-wrap-style:square" from="5847,3149" to="6961,4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gBXcUAAADdAAAADwAAAGRycy9kb3ducmV2LnhtbESPQWsCMRSE7wX/Q3iCt5rtYq1sjSKC&#10;oNhDq0Kvj83bzdLNy5JEd/33plDocZiZb5jlerCtuJEPjWMFL9MMBHHpdMO1gst597wAESKyxtYx&#10;KbhTgPVq9LTEQruev+h2irVIEA4FKjAxdoWUoTRkMUxdR5y8ynmLMUlfS+2xT3DbyjzL5tJiw2nB&#10;YEdbQ+XP6WoVyMOx//S7/FLV1b5z3wfzMe8HpSbjYfMOItIQ/8N/7b1WkM9e3+D3TXoCcvU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hgBXcUAAADdAAAADwAAAAAAAAAA&#10;AAAAAAChAgAAZHJzL2Rvd25yZXYueG1sUEsFBgAAAAAEAAQA+QAAAJMDAAAAAA==&#10;" strokeweight="1.5pt"/>
                      <v:line id="Line 1272" o:spid="_x0000_s1247" style="position:absolute;visibility:visible;mso-wrap-style:square" from="5847,3149" to="6961,4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akFsIAAADdAAAADwAAAGRycy9kb3ducmV2LnhtbERPz2vCMBS+D/wfwhO8zVTdRKpRRHCO&#10;3VZF8PZonm1t89IlqXb//XIYePz4fq82vWnEnZyvLCuYjBMQxLnVFRcKTsf96wKED8gaG8uk4Jc8&#10;bNaDlxWm2j74m+5ZKEQMYZ+igjKENpXS5yUZ9GPbEkfuap3BEKErpHb4iOGmkdMkmUuDFceGElva&#10;lZTXWWcUnLuML7d67xrsPg6H6/mn9rMvpUbDfrsEEagPT/G/+1MrmL69x7nxTXwC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/akFsIAAADdAAAADwAAAAAAAAAAAAAA&#10;AAChAgAAZHJzL2Rvd25yZXYueG1sUEsFBgAAAAAEAAQA+QAAAJADAAAAAA==&#10;" strokeweight="1.5pt"/>
                      <v:shape id="Text Box 1273" o:spid="_x0000_s1248" type="#_x0000_t202" style="position:absolute;left:835;top:1809;width:4177;height:39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Uwo8QA&#10;AADdAAAADwAAAGRycy9kb3ducmV2LnhtbESPT4vCMBTE7wt+h/AEb2ui6KLVKLKL4Mll/QfeHs2z&#10;LTYvpYm2fvuNIHgcZuY3zHzZ2lLcqfaFYw2DvgJBnDpTcKbhsF9/TkD4gGywdEwaHuRhueh8zDEx&#10;ruE/uu9CJiKEfYIa8hCqREqf5mTR911FHL2Lqy2GKOtMmhqbCLelHCr1JS0WHBdyrOg7p/S6u1kN&#10;x+3lfBqp3+zHjqvGtUqynUqte912NQMRqA3v8Ku9MRqGo/EUnm/iE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FMKPEAAAA3QAAAA8AAAAAAAAAAAAAAAAAmAIAAGRycy9k&#10;b3ducmV2LnhtbFBLBQYAAAAABAAEAPUAAACJAwAAAAA=&#10;" filled="f" stroked="f">
                        <v:textbox>
                          <w:txbxContent>
                            <w:p w:rsidR="008E321C" w:rsidRPr="003036D8" w:rsidRDefault="008E321C" w:rsidP="0008751A">
                              <w:pP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</w:pPr>
                              <w:r w:rsidRPr="003036D8">
                                <w:rPr>
                                  <w:i/>
                                  <w:lang w:val="en-US"/>
                                </w:rPr>
                                <w:t>V</w:t>
                              </w:r>
                              <w:r w:rsidRPr="00690411">
                                <w:rPr>
                                  <w:i/>
                                  <w:caps/>
                                  <w:sz w:val="18"/>
                                  <w:vertAlign w:val="subscript"/>
                                  <w:lang w:val="en-US"/>
                                </w:rPr>
                                <w:t>cc</w:t>
                              </w:r>
                            </w:p>
                          </w:txbxContent>
                        </v:textbox>
                      </v:shape>
                      <v:shape id="Freeform 1274" o:spid="_x0000_s1249" style="position:absolute;top:6864;width:4455;height:3429;visibility:visible;mso-wrap-style:square;v-text-anchor:top" coordsize="720,7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TU38QA&#10;AADdAAAADwAAAGRycy9kb3ducmV2LnhtbERPy2oCMRTdC/2HcAtuima0rcjUKFWxFMGCDxB3l8nt&#10;ZOjkJkyijn9vFgWXh/OezFpbiws1oXKsYNDPQBAXTldcKjjsV70xiBCRNdaOScGNAsymT50J5tpd&#10;eUuXXSxFCuGQowITo8+lDIUhi6HvPHHifl1jMSbYlFI3eE3htpbDLBtJixWnBoOeFoaKv93ZKojF&#10;OLyc3cb4r+WPX9v34/zUvirVfW4/P0BEauND/O/+1gqGb6O0P71JT0BO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k1N/EAAAA3QAAAA8AAAAAAAAAAAAAAAAAmAIAAGRycy9k&#10;b3ducmV2LnhtbFBLBQYAAAAABAAEAPUAAACJAwAAAAA=&#10;" path="m,l720,r,720l,720e" filled="f" strokeweight="1.5pt">
                        <v:path arrowok="t" o:connecttype="custom" o:connectlocs="0,0;445546,0;445546,342900;0,342900" o:connectangles="0,0,0,0"/>
                      </v:shape>
                      <v:line id="Line 1275" o:spid="_x0000_s1250" style="position:absolute;visibility:visible;mso-wrap-style:square" from="4455,8578" to="9189,8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DHNsYAAADdAAAADwAAAGRycy9kb3ducmV2LnhtbESPT2vCQBTE7wW/w/KE3upGLVLSrFIE&#10;tXhrLEJvj+zLnyb7Nu5uNH77bqHQ4zAzv2GyzWg6cSXnG8sK5rMEBHFhdcOVgs/T7ukFhA/IGjvL&#10;pOBOHjbryUOGqbY3/qBrHioRIexTVFCH0KdS+qImg35me+LoldYZDFG6SmqHtwg3nVwkyUoabDgu&#10;1NjTtqaizQej4Dzk/PXd7lyHw/5wKM+X1i+PSj1Ox7dXEIHG8B/+a79rBYvn1Rx+38QnIN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CgxzbGAAAA3QAAAA8AAAAAAAAA&#10;AAAAAAAAoQIAAGRycy9kb3ducmV2LnhtbFBLBQYAAAAABAAEAPkAAACUAwAAAAA=&#10;" strokeweight="1.5pt"/>
                      <v:line id="Line 1276" o:spid="_x0000_s1251" style="position:absolute;flip:x;visibility:visible;mso-wrap-style:square" from="5569,8007" to="6683,9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NoeMQAAADdAAAADwAAAGRycy9kb3ducmV2LnhtbESPQWvCQBSE7wX/w/IEb3VjKKGkrlIK&#10;glIPrQpeH9mXbGj2bdhdTfz3bkHwOMzMN8xyPdpOXMmH1rGCxTwDQVw53XKj4HTcvL6DCBFZY+eY&#10;FNwowHo1eVliqd3Av3Q9xEYkCIcSFZgY+1LKUBmyGOauJ05e7bzFmKRvpPY4JLjtZJ5lhbTYclow&#10;2NOXoervcLEK5O57+PGb/FQ39bZ3553ZF8Oo1Gw6fn6AiDTGZ/jR3moF+VuRw/+b9AT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A2h4xAAAAN0AAAAPAAAAAAAAAAAA&#10;AAAAAKECAABkcnMvZG93bnJldi54bWxQSwUGAAAAAAQABAD5AAAAkgMAAAAA&#10;" strokeweight="1.5pt"/>
                      <v:line id="Line 1277" o:spid="_x0000_s1252" style="position:absolute;visibility:visible;mso-wrap-style:square" from="5569,8007" to="6683,9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782sUAAADdAAAADwAAAGRycy9kb3ducmV2LnhtbESPT2vCQBTE7wW/w/IEb3XjH0RSVymC&#10;Vbw1itDbI/tM0mTfprsbjd/eLRR6HGbmN8xq05tG3Mj5yrKCyTgBQZxbXXGh4HzavS5B+ICssbFM&#10;Ch7kYbMevKww1fbOn3TLQiEihH2KCsoQ2lRKn5dk0I9tSxy9q3UGQ5SukNrhPcJNI6dJspAGK44L&#10;Jba0LSmvs84ouHQZf33XO9dg97HfXy8/tZ8dlRoN+/c3EIH68B/+ax+0gul8MYPfN/EJyPU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z782sUAAADdAAAADwAAAAAAAAAA&#10;AAAAAAChAgAAZHJzL2Rvd25yZXYueG1sUEsFBgAAAAAEAAQA+QAAAJMDAAAAAA==&#10;" strokeweight="1.5pt"/>
                      <v:shape id="Text Box 1278" o:spid="_x0000_s1253" type="#_x0000_t202" style="position:absolute;left:556;top:7435;width:4734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VHPsMA&#10;AADdAAAADwAAAGRycy9kb3ducmV2LnhtbESPQWvCQBSE74X+h+UJ3upGsVJSV5FWwYMXNb0/sq/Z&#10;YPZtyL6a+O9doeBxmJlvmOV68I26UhfrwAamkwwUcRlszZWB4rx7+wAVBdliE5gM3CjCevX6ssTc&#10;hp6PdD1JpRKEY44GnEibax1LRx7jJLTEyfsNnUdJsqu07bBPcN/oWZYttMea04LDlr4clZfTnzcg&#10;YjfTW7H1cf8zHL57l5XvWBgzHg2bT1BCgzzD/+29NTCbL+bweJOegF7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JVHPsMAAADdAAAADwAAAAAAAAAAAAAAAACYAgAAZHJzL2Rv&#10;d25yZXYueG1sUEsFBgAAAAAEAAQA9QAAAIgDAAAAAA==&#10;" filled="f" stroked="f">
                        <v:textbox style="mso-fit-shape-to-text:t">
                          <w:txbxContent>
                            <w:p w:rsidR="008E321C" w:rsidRPr="00FA2A56" w:rsidRDefault="008E321C" w:rsidP="0008751A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+5</w:t>
                              </w:r>
                              <w:r w:rsidRPr="003036D8">
                                <w:rPr>
                                  <w:i/>
                                  <w:lang w:val="en-US"/>
                                </w:rPr>
                                <w:t>V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 +5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AB3CBF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fr-FR"/>
              </w:rPr>
              <w:t>CL</w: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</w:tc>
      </w:tr>
      <w:tr w:rsidR="00AB3CBF" w:rsidRPr="00C62CD5">
        <w:trPr>
          <w:trHeight w:val="186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56041D" w:rsidP="00AB3CBF">
            <w:pPr>
              <w:ind w:left="601" w:firstLine="34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</w:t>
            </w:r>
            <w:r w:rsidR="00AB3CBF" w:rsidRPr="00C62CD5">
              <w:rPr>
                <w:sz w:val="26"/>
                <w:szCs w:val="28"/>
              </w:rPr>
              <w:t>2 Общий вывод, земля, корпус</w:t>
            </w:r>
          </w:p>
          <w:p w:rsidR="00AB3CBF" w:rsidRPr="008640C6" w:rsidRDefault="00AB3CBF" w:rsidP="00AB3CBF">
            <w:pPr>
              <w:ind w:firstLine="612"/>
            </w:pPr>
            <w:r w:rsidRPr="00C62CD5">
              <w:rPr>
                <w:i/>
                <w:sz w:val="26"/>
                <w:szCs w:val="28"/>
              </w:rPr>
              <w:t>Примечания</w:t>
            </w:r>
            <w:r>
              <w:t xml:space="preserve">  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опускается обозначение</w:t>
            </w:r>
          </w:p>
          <w:p w:rsidR="00AB3CBF" w:rsidRPr="00C62CD5" w:rsidRDefault="00AB3CBF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затель общего вывода цифровой части и указатель общего вывода аналоговой ча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N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sz w:val="26"/>
                  <w:szCs w:val="28"/>
                  <w:lang w:val="en-US"/>
                </w:rPr>
                <w:t>OB</w:t>
              </w:r>
            </w:smartTag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fr-FR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="00231D40" w:rsidRPr="00231D40">
              <w:rPr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</w:tc>
      </w:tr>
      <w:tr w:rsidR="00AB3CBF" w:rsidRPr="00C62CD5">
        <w:trPr>
          <w:trHeight w:val="18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Ток</w:t>
            </w:r>
          </w:p>
          <w:p w:rsidR="00AB3CBF" w:rsidRPr="00C62CD5" w:rsidRDefault="00AB3CBF" w:rsidP="00AB3CBF">
            <w:pPr>
              <w:ind w:firstLine="612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я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место обозначения «</w:t>
            </w:r>
            <w:r w:rsidRPr="00C62CD5">
              <w:rPr>
                <w:sz w:val="26"/>
                <w:szCs w:val="28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>» можно проставлять его значение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ядковый номе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I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Default="00AB3CBF" w:rsidP="00AB3CBF">
            <w:pPr>
              <w:jc w:val="center"/>
              <w:rPr>
                <w:sz w:val="26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sz w:val="26"/>
                <w:szCs w:val="28"/>
                <w:lang w:val="en-GB"/>
              </w:rPr>
              <w:t>–</w:t>
            </w:r>
            <w:r w:rsidRPr="00C62CD5">
              <w:rPr>
                <w:sz w:val="26"/>
                <w:szCs w:val="28"/>
                <w:lang w:val="en-US"/>
              </w:rPr>
              <w:t xml:space="preserve">20 </w:t>
            </w:r>
            <w:r w:rsidRPr="00C62CD5">
              <w:rPr>
                <w:sz w:val="26"/>
                <w:szCs w:val="28"/>
              </w:rPr>
              <w:t>мА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AB3CBF" w:rsidRPr="00C62CD5">
        <w:trPr>
          <w:trHeight w:val="2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Вывод для подключения конденса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X</w:t>
            </w:r>
          </w:p>
        </w:tc>
      </w:tr>
      <w:tr w:rsidR="00AB3CBF" w:rsidRPr="00C62CD5">
        <w:trPr>
          <w:trHeight w:val="42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Вывод для подключения ре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X</w:t>
            </w:r>
          </w:p>
        </w:tc>
      </w:tr>
      <w:tr w:rsidR="00AB3CBF" w:rsidRPr="00AB3CBF">
        <w:trPr>
          <w:trHeight w:val="4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Вывод для подключения индуктивно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LX</w:t>
            </w:r>
          </w:p>
        </w:tc>
      </w:tr>
      <w:tr w:rsidR="00AB3CBF" w:rsidRPr="00AB3CBF">
        <w:trPr>
          <w:trHeight w:val="37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Вывод для подключения кварцевого ре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Q</w:t>
            </w:r>
          </w:p>
        </w:tc>
      </w:tr>
      <w:tr w:rsidR="00AB3CBF" w:rsidRPr="00AB3CBF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Выводы полевого транзистора: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и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затво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i/>
                <w:sz w:val="24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S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G</w:t>
            </w:r>
          </w:p>
        </w:tc>
      </w:tr>
      <w:tr w:rsidR="00F5525A" w:rsidRPr="00CB7F00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9 Выводы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: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коллектор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база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</w:t>
            </w:r>
          </w:p>
          <w:p w:rsidR="00F5525A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  <w:p w:rsidR="00F5525A" w:rsidRPr="00C62CD5" w:rsidRDefault="00F5525A" w:rsidP="00231D40">
            <w:pPr>
              <w:ind w:firstLine="601"/>
              <w:rPr>
                <w:sz w:val="26"/>
                <w:szCs w:val="28"/>
              </w:rPr>
            </w:pPr>
            <w:r w:rsidRPr="00AB3CBF">
              <w:rPr>
                <w:sz w:val="26"/>
                <w:szCs w:val="28"/>
              </w:rPr>
              <w:t xml:space="preserve">   </w:t>
            </w:r>
            <w:r w:rsidRPr="00C62CD5">
              <w:rPr>
                <w:sz w:val="26"/>
                <w:szCs w:val="28"/>
              </w:rPr>
              <w:t xml:space="preserve">эмиттер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jc w:val="center"/>
              <w:rPr>
                <w:sz w:val="26"/>
                <w:szCs w:val="28"/>
                <w:lang w:val="de-DE"/>
              </w:rPr>
            </w:pP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K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E</w:t>
            </w:r>
          </w:p>
          <w:p w:rsidR="00F5525A" w:rsidRDefault="00F5525A" w:rsidP="00E22A2D">
            <w:pPr>
              <w:jc w:val="center"/>
              <w:rPr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&gt;</w:t>
            </w:r>
          </w:p>
          <w:p w:rsidR="00F5525A" w:rsidRPr="00AB3CBF" w:rsidRDefault="00F5525A" w:rsidP="00E22A2D">
            <w:pPr>
              <w:jc w:val="center"/>
              <w:rPr>
                <w:i/>
                <w:sz w:val="24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&lt;</w:t>
            </w:r>
          </w:p>
        </w:tc>
      </w:tr>
    </w:tbl>
    <w:p w:rsidR="0008751A" w:rsidRPr="00FB6A9D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0A6D60">
        <w:rPr>
          <w:b/>
          <w:sz w:val="28"/>
          <w:szCs w:val="28"/>
        </w:rPr>
        <w:t>.4.14</w:t>
      </w:r>
      <w:r>
        <w:rPr>
          <w:sz w:val="28"/>
          <w:szCs w:val="28"/>
        </w:rPr>
        <w:t xml:space="preserve"> При необходимости указать сложную функцию выводов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построение составной метки, образованной из основных меток, при этом рекомендуется соблюдать обратный порядок присоединения меток, например</w:t>
      </w:r>
      <w:r w:rsidRPr="00FB6A9D">
        <w:rPr>
          <w:sz w:val="28"/>
          <w:szCs w:val="28"/>
        </w:rPr>
        <w:t>:</w:t>
      </w:r>
    </w:p>
    <w:p w:rsidR="0008751A" w:rsidRPr="005C6FD8" w:rsidRDefault="0008751A" w:rsidP="0008751A">
      <w:pPr>
        <w:ind w:firstLine="709"/>
        <w:rPr>
          <w:sz w:val="26"/>
          <w:szCs w:val="16"/>
        </w:rPr>
      </w:pP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адрес считывания </w:t>
      </w:r>
      <w:r w:rsidRPr="003036D8">
        <w:rPr>
          <w:i/>
          <w:sz w:val="24"/>
          <w:lang w:val="en-US"/>
        </w:rPr>
        <w:t>RDA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байт данных </w:t>
      </w:r>
      <w:r w:rsidRPr="003036D8">
        <w:rPr>
          <w:i/>
          <w:sz w:val="24"/>
          <w:lang w:val="en-US"/>
        </w:rPr>
        <w:t>DBY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Cs w:val="16"/>
        </w:rPr>
      </w:pPr>
      <w:r w:rsidRPr="000A6D60">
        <w:rPr>
          <w:sz w:val="24"/>
        </w:rPr>
        <w:t xml:space="preserve">выбор байта </w:t>
      </w:r>
      <w:r w:rsidRPr="003036D8">
        <w:rPr>
          <w:i/>
          <w:sz w:val="24"/>
          <w:lang w:val="en-US"/>
        </w:rPr>
        <w:t>BYSEL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 w:val="22"/>
          <w:szCs w:val="28"/>
        </w:rPr>
      </w:pPr>
    </w:p>
    <w:p w:rsidR="0008751A" w:rsidRPr="0009031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обозначения метки вывода, имеющей поочередно две функции, эти функции указываются через наклонную черту, например</w:t>
      </w:r>
      <w:r w:rsidRPr="00090311">
        <w:rPr>
          <w:sz w:val="28"/>
          <w:szCs w:val="28"/>
        </w:rPr>
        <w:t>:</w:t>
      </w:r>
    </w:p>
    <w:p w:rsidR="0008751A" w:rsidRPr="00D82EC1" w:rsidRDefault="0008751A" w:rsidP="0008751A">
      <w:pPr>
        <w:ind w:firstLine="709"/>
        <w:rPr>
          <w:sz w:val="16"/>
          <w:szCs w:val="16"/>
        </w:rPr>
      </w:pP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>ввод</w:t>
      </w:r>
      <w:r w:rsidR="00D82EC1">
        <w:rPr>
          <w:sz w:val="24"/>
        </w:rPr>
        <w:t>/</w:t>
      </w:r>
      <w:r w:rsidRPr="0084604B">
        <w:rPr>
          <w:sz w:val="24"/>
        </w:rPr>
        <w:t xml:space="preserve">вывод </w:t>
      </w:r>
      <w:r w:rsidRPr="003036D8">
        <w:rPr>
          <w:i/>
          <w:sz w:val="24"/>
          <w:lang w:val="en-US"/>
        </w:rPr>
        <w:t>I</w:t>
      </w:r>
      <w:r w:rsidRPr="003036D8">
        <w:rPr>
          <w:sz w:val="24"/>
        </w:rPr>
        <w:t>/</w:t>
      </w:r>
      <w:r w:rsidRPr="003036D8">
        <w:rPr>
          <w:i/>
          <w:sz w:val="24"/>
          <w:lang w:val="en-US"/>
        </w:rPr>
        <w:t>O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 xml:space="preserve">запись/чтение </w:t>
      </w:r>
      <w:r w:rsidRPr="003036D8">
        <w:rPr>
          <w:i/>
          <w:sz w:val="24"/>
          <w:lang w:val="en-US"/>
        </w:rPr>
        <w:t>WR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RD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Cs w:val="16"/>
        </w:rPr>
      </w:pPr>
      <w:r w:rsidRPr="0084604B">
        <w:rPr>
          <w:sz w:val="24"/>
        </w:rPr>
        <w:t xml:space="preserve">управление/данные </w:t>
      </w:r>
      <w:r w:rsidRPr="003036D8">
        <w:rPr>
          <w:i/>
          <w:sz w:val="24"/>
          <w:lang w:val="en-US"/>
        </w:rPr>
        <w:t>C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D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Cs w:val="16"/>
        </w:rPr>
      </w:pPr>
    </w:p>
    <w:p w:rsidR="0008751A" w:rsidRPr="00611EA2" w:rsidRDefault="0008751A" w:rsidP="0008751A">
      <w:pPr>
        <w:ind w:firstLine="709"/>
        <w:rPr>
          <w:i/>
        </w:rPr>
      </w:pPr>
      <w:r w:rsidRPr="00611EA2">
        <w:rPr>
          <w:i/>
          <w:sz w:val="28"/>
        </w:rPr>
        <w:t>Примечани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Порядок следования меток определяет логический уровень разреш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го сигнала</w:t>
      </w:r>
      <w:r w:rsidRPr="00090311">
        <w:rPr>
          <w:sz w:val="28"/>
          <w:szCs w:val="28"/>
        </w:rPr>
        <w:t>:</w:t>
      </w:r>
      <w:r>
        <w:rPr>
          <w:sz w:val="28"/>
          <w:szCs w:val="28"/>
        </w:rPr>
        <w:t xml:space="preserve"> первая функция осуществляется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1</w:t>
      </w:r>
      <w:r>
        <w:rPr>
          <w:sz w:val="28"/>
          <w:szCs w:val="28"/>
        </w:rPr>
        <w:t xml:space="preserve">, вторая –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0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Порядок следования меток выводов, не несущих логическую ин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ю, произвольны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При выполнении УГО элемента, имеющего два порта приема и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и информации</w:t>
      </w:r>
      <w:r w:rsidR="00D82EC1">
        <w:rPr>
          <w:sz w:val="28"/>
          <w:szCs w:val="28"/>
        </w:rPr>
        <w:t xml:space="preserve"> 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</w:t>
      </w:r>
      <w:r w:rsidRPr="00233132">
        <w:rPr>
          <w:i/>
          <w:sz w:val="28"/>
          <w:szCs w:val="28"/>
        </w:rPr>
        <w:t>В</w:t>
      </w:r>
      <w:r w:rsidR="00D82EC1">
        <w:rPr>
          <w:sz w:val="28"/>
          <w:szCs w:val="28"/>
        </w:rPr>
        <w:t>,</w:t>
      </w:r>
      <w:r>
        <w:rPr>
          <w:sz w:val="28"/>
          <w:szCs w:val="28"/>
        </w:rPr>
        <w:t xml:space="preserve"> метка вывода </w:t>
      </w:r>
      <w:r w:rsidRPr="00233132">
        <w:rPr>
          <w:i/>
          <w:sz w:val="28"/>
          <w:szCs w:val="28"/>
          <w:lang w:val="en-US"/>
        </w:rPr>
        <w:t>A</w:t>
      </w:r>
      <w:r w:rsidRPr="0092265D">
        <w:rPr>
          <w:sz w:val="28"/>
          <w:szCs w:val="28"/>
        </w:rPr>
        <w:t>/</w:t>
      </w:r>
      <w:r w:rsidRPr="00233132">
        <w:rPr>
          <w:i/>
          <w:sz w:val="28"/>
          <w:szCs w:val="28"/>
          <w:lang w:val="en-US"/>
        </w:rPr>
        <w:t>B</w:t>
      </w:r>
      <w:r w:rsidRPr="0092265D">
        <w:rPr>
          <w:sz w:val="28"/>
          <w:szCs w:val="28"/>
        </w:rPr>
        <w:t xml:space="preserve"> </w:t>
      </w:r>
      <w:r>
        <w:rPr>
          <w:sz w:val="28"/>
          <w:szCs w:val="28"/>
        </w:rPr>
        <w:t>означает разрешение приема инфо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мации портом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передачи информации портом </w:t>
      </w:r>
      <w:r w:rsidRPr="00233132"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 при логическом уровне си</w:t>
      </w:r>
      <w:r>
        <w:rPr>
          <w:sz w:val="28"/>
          <w:szCs w:val="28"/>
        </w:rPr>
        <w:t>г</w:t>
      </w:r>
      <w:r>
        <w:rPr>
          <w:sz w:val="28"/>
          <w:szCs w:val="28"/>
        </w:rPr>
        <w:t xml:space="preserve">нала на данном выводе, равном </w:t>
      </w:r>
      <w:r w:rsidRPr="00611EA2">
        <w:rPr>
          <w:i/>
          <w:sz w:val="28"/>
          <w:szCs w:val="28"/>
          <w:lang w:val="en-US"/>
        </w:rPr>
        <w:t>LOG</w:t>
      </w:r>
      <w:r w:rsidRPr="0092265D">
        <w:rPr>
          <w:sz w:val="28"/>
          <w:szCs w:val="28"/>
        </w:rPr>
        <w:t>1</w:t>
      </w:r>
      <w:r w:rsidR="00E4543A">
        <w:rPr>
          <w:sz w:val="28"/>
          <w:szCs w:val="28"/>
        </w:rPr>
        <w:t>.</w:t>
      </w:r>
    </w:p>
    <w:p w:rsidR="0008751A" w:rsidRPr="00CD2EC0" w:rsidRDefault="0008751A" w:rsidP="0008751A">
      <w:pPr>
        <w:spacing w:before="60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</w:t>
      </w:r>
      <w:r w:rsidRPr="00CD2EC0">
        <w:rPr>
          <w:sz w:val="28"/>
          <w:szCs w:val="28"/>
        </w:rPr>
        <w:t xml:space="preserve"> Примеры УГО элементов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.1</w:t>
      </w:r>
      <w:r w:rsidRPr="00CD2EC0">
        <w:rPr>
          <w:sz w:val="28"/>
          <w:szCs w:val="28"/>
        </w:rPr>
        <w:t xml:space="preserve"> Примеры УГО логических элементов при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6</w:t>
      </w:r>
      <w:r>
        <w:rPr>
          <w:sz w:val="28"/>
          <w:szCs w:val="28"/>
        </w:rPr>
        <w:t>.</w:t>
      </w:r>
    </w:p>
    <w:p w:rsidR="0008751A" w:rsidRPr="00F5116B" w:rsidRDefault="0008751A" w:rsidP="0008751A">
      <w:pPr>
        <w:spacing w:before="60"/>
        <w:ind w:firstLine="709"/>
        <w:jc w:val="both"/>
      </w:pPr>
      <w:r>
        <w:rPr>
          <w:b/>
          <w:sz w:val="28"/>
        </w:rPr>
        <w:t>3</w:t>
      </w:r>
      <w:r w:rsidRPr="00F5116B">
        <w:rPr>
          <w:b/>
          <w:sz w:val="28"/>
        </w:rPr>
        <w:t>.4.15.2</w:t>
      </w:r>
      <w:r w:rsidRPr="00F5116B">
        <w:rPr>
          <w:sz w:val="28"/>
        </w:rPr>
        <w:t xml:space="preserve"> Примеры УГО при</w:t>
      </w:r>
      <w:r>
        <w:rPr>
          <w:sz w:val="28"/>
        </w:rPr>
        <w:t>е</w:t>
      </w:r>
      <w:r w:rsidRPr="00F5116B">
        <w:rPr>
          <w:sz w:val="28"/>
        </w:rPr>
        <w:t xml:space="preserve">мопередающих элементов приведены в </w:t>
      </w:r>
      <w:r>
        <w:rPr>
          <w:sz w:val="28"/>
        </w:rPr>
        <w:br/>
      </w:r>
      <w:r w:rsidRPr="00F5116B">
        <w:rPr>
          <w:sz w:val="28"/>
        </w:rPr>
        <w:t xml:space="preserve">таблице </w:t>
      </w:r>
      <w:r>
        <w:rPr>
          <w:sz w:val="28"/>
        </w:rPr>
        <w:t>3</w:t>
      </w:r>
      <w:r w:rsidRPr="00F5116B">
        <w:rPr>
          <w:sz w:val="28"/>
        </w:rPr>
        <w:t>.7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6</w:t>
      </w:r>
      <w:r w:rsidRPr="00832137">
        <w:rPr>
          <w:sz w:val="28"/>
        </w:rPr>
        <w:t xml:space="preserve"> – УГО лог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08751A" w:rsidRPr="00C62CD5">
        <w:trPr>
          <w:trHeight w:val="461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58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Элемент НЕТ</w:t>
            </w:r>
          </w:p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4624" behindDoc="1" locked="0" layoutInCell="1" allowOverlap="1">
                  <wp:simplePos x="0" y="0"/>
                  <wp:positionH relativeFrom="column">
                    <wp:posOffset>500380</wp:posOffset>
                  </wp:positionH>
                  <wp:positionV relativeFrom="paragraph">
                    <wp:posOffset>29845</wp:posOffset>
                  </wp:positionV>
                  <wp:extent cx="711200" cy="347345"/>
                  <wp:effectExtent l="19050" t="0" r="0" b="0"/>
                  <wp:wrapSquare wrapText="bothSides"/>
                  <wp:docPr id="1871" name="Рисунок 18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993A1F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993A1F" w:rsidP="00993A1F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Элемент 3И–Н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5648" behindDoc="1" locked="0" layoutInCell="1" allowOverlap="1">
                  <wp:simplePos x="0" y="0"/>
                  <wp:positionH relativeFrom="column">
                    <wp:posOffset>491490</wp:posOffset>
                  </wp:positionH>
                  <wp:positionV relativeFrom="paragraph">
                    <wp:posOffset>29210</wp:posOffset>
                  </wp:positionV>
                  <wp:extent cx="719455" cy="482600"/>
                  <wp:effectExtent l="19050" t="0" r="4445" b="0"/>
                  <wp:wrapSquare wrapText="bothSides"/>
                  <wp:docPr id="1872" name="Рисунок 18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8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 w:rsidTr="00E22A2D">
        <w:trPr>
          <w:trHeight w:val="84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Элемент 2И–НЕ с открытым коллекторным вы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 и повышенной нагрузочной способностью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9136" behindDoc="1" locked="0" layoutInCell="1" allowOverlap="1">
                  <wp:simplePos x="0" y="0"/>
                  <wp:positionH relativeFrom="column">
                    <wp:posOffset>490855</wp:posOffset>
                  </wp:positionH>
                  <wp:positionV relativeFrom="paragraph">
                    <wp:posOffset>52705</wp:posOffset>
                  </wp:positionV>
                  <wp:extent cx="719455" cy="431800"/>
                  <wp:effectExtent l="19050" t="0" r="4445" b="0"/>
                  <wp:wrapSquare wrapText="bothSides"/>
                  <wp:docPr id="2297" name="Рисунок 22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31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Элемент 3ИЛИ–НЕ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0160" behindDoc="1" locked="0" layoutInCell="1" allowOverlap="1">
                  <wp:simplePos x="0" y="0"/>
                  <wp:positionH relativeFrom="column">
                    <wp:posOffset>490220</wp:posOffset>
                  </wp:positionH>
                  <wp:positionV relativeFrom="paragraph">
                    <wp:posOffset>69850</wp:posOffset>
                  </wp:positionV>
                  <wp:extent cx="711200" cy="347345"/>
                  <wp:effectExtent l="19050" t="0" r="0" b="0"/>
                  <wp:wrapSquare wrapText="bothSides"/>
                  <wp:docPr id="2298" name="Рисунок 2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омбинированный элемент 2И–ИЛИ с инверт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рованным выходо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1184" behindDoc="1" locked="0" layoutInCell="1" allowOverlap="1">
                  <wp:simplePos x="0" y="0"/>
                  <wp:positionH relativeFrom="column">
                    <wp:posOffset>387985</wp:posOffset>
                  </wp:positionH>
                  <wp:positionV relativeFrom="paragraph">
                    <wp:posOffset>64770</wp:posOffset>
                  </wp:positionV>
                  <wp:extent cx="1033145" cy="668655"/>
                  <wp:effectExtent l="19050" t="0" r="0" b="0"/>
                  <wp:wrapSquare wrapText="bothSides"/>
                  <wp:docPr id="2299" name="Рисунок 22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145" cy="668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5708AC" w:rsidRPr="00832137" w:rsidRDefault="005708AC" w:rsidP="005708AC">
      <w:pPr>
        <w:jc w:val="both"/>
        <w:rPr>
          <w:rFonts w:ascii="Arial" w:hAnsi="Arial" w:cs="Arial"/>
          <w:noProof/>
          <w:sz w:val="10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5708AC" w:rsidRPr="00C62CD5">
        <w:trPr>
          <w:trHeight w:val="49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093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D82EC1" w:rsidRDefault="005708AC" w:rsidP="00D82EC1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4"/>
                <w:sz w:val="26"/>
                <w:szCs w:val="28"/>
              </w:rPr>
            </w:pPr>
            <w:r w:rsidRPr="00D82EC1">
              <w:rPr>
                <w:spacing w:val="4"/>
                <w:sz w:val="26"/>
                <w:szCs w:val="28"/>
              </w:rPr>
              <w:t>6 Элемент 4И–НЕТ с открытым коллектором на выход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4016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90805</wp:posOffset>
                  </wp:positionV>
                  <wp:extent cx="846455" cy="592455"/>
                  <wp:effectExtent l="19050" t="0" r="0" b="0"/>
                  <wp:wrapSquare wrapText="bothSides"/>
                  <wp:docPr id="2251" name="Рисунок 22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455" cy="592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5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Элемент 2И–ИЛИ с инвертированным выходом и расширительным входом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0944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69215</wp:posOffset>
                  </wp:positionV>
                  <wp:extent cx="897255" cy="889000"/>
                  <wp:effectExtent l="19050" t="0" r="0" b="0"/>
                  <wp:wrapSquare wrapText="bothSides"/>
                  <wp:docPr id="2247" name="Рисунок 22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7255" cy="889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8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Расширитель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1968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42545</wp:posOffset>
                  </wp:positionV>
                  <wp:extent cx="804545" cy="541655"/>
                  <wp:effectExtent l="19050" t="0" r="0" b="0"/>
                  <wp:wrapSquare wrapText="bothSides"/>
                  <wp:docPr id="2248" name="Рисунок 22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545" cy="541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2264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Элемент проверки четности или нечетности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2992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45720</wp:posOffset>
                  </wp:positionV>
                  <wp:extent cx="965200" cy="1363345"/>
                  <wp:effectExtent l="19050" t="0" r="6350" b="0"/>
                  <wp:wrapSquare wrapText="bothSides"/>
                  <wp:docPr id="2249" name="Рисунок 2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5200" cy="1363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F1EE7" w:rsidRPr="00AA5352" w:rsidRDefault="00CF1EE7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73D3F" w:rsidRDefault="00C73D3F" w:rsidP="0008751A">
      <w:pPr>
        <w:rPr>
          <w:sz w:val="26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7</w:t>
      </w:r>
      <w:r w:rsidRPr="00832137">
        <w:rPr>
          <w:sz w:val="28"/>
        </w:rPr>
        <w:t xml:space="preserve"> – УГО приемопередающих элементов</w:t>
      </w:r>
    </w:p>
    <w:p w:rsidR="008E4469" w:rsidRPr="00F51724" w:rsidRDefault="008E4469" w:rsidP="0008751A">
      <w:pPr>
        <w:rPr>
          <w:sz w:val="2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36"/>
        <w:gridCol w:w="5103"/>
      </w:tblGrid>
      <w:tr w:rsidR="0008751A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CF1EE7" w:rsidRPr="00C62CD5" w:rsidTr="00F5525A">
        <w:trPr>
          <w:trHeight w:val="1903"/>
          <w:tblHeader/>
        </w:trPr>
        <w:tc>
          <w:tcPr>
            <w:tcW w:w="4536" w:type="dxa"/>
          </w:tcPr>
          <w:p w:rsidR="00CF1EE7" w:rsidRPr="00C62CD5" w:rsidRDefault="008E4469" w:rsidP="00BE7060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6"/>
              </w:rPr>
              <w:t xml:space="preserve">1 Четыре шинных усилителя с </w:t>
            </w:r>
            <w:proofErr w:type="spellStart"/>
            <w:r w:rsidRPr="00C62CD5">
              <w:rPr>
                <w:sz w:val="26"/>
                <w:szCs w:val="26"/>
              </w:rPr>
              <w:t>двухпороговым</w:t>
            </w:r>
            <w:proofErr w:type="spellEnd"/>
            <w:r w:rsidRPr="00C62CD5">
              <w:rPr>
                <w:sz w:val="26"/>
                <w:szCs w:val="26"/>
              </w:rPr>
              <w:t xml:space="preserve"> входом на три состо</w:t>
            </w:r>
            <w:r w:rsidRPr="00C62CD5">
              <w:rPr>
                <w:sz w:val="26"/>
                <w:szCs w:val="26"/>
              </w:rPr>
              <w:t>я</w:t>
            </w:r>
            <w:r w:rsidRPr="00C62CD5">
              <w:rPr>
                <w:sz w:val="26"/>
                <w:szCs w:val="26"/>
              </w:rPr>
              <w:t>ния с общим входом разрешения тр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тьего состояния</w:t>
            </w:r>
          </w:p>
        </w:tc>
        <w:tc>
          <w:tcPr>
            <w:tcW w:w="5103" w:type="dxa"/>
            <w:vAlign w:val="center"/>
          </w:tcPr>
          <w:p w:rsidR="00CF1EE7" w:rsidRPr="00C62CD5" w:rsidRDefault="00C05769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1087755</wp:posOffset>
                      </wp:positionH>
                      <wp:positionV relativeFrom="paragraph">
                        <wp:posOffset>450850</wp:posOffset>
                      </wp:positionV>
                      <wp:extent cx="520065" cy="346710"/>
                      <wp:effectExtent l="1905" t="3175" r="1905" b="2540"/>
                      <wp:wrapNone/>
                      <wp:docPr id="2454" name="Text Box 18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20065" cy="346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8E4469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896" o:spid="_x0000_s1254" type="#_x0000_t202" style="position:absolute;margin-left:85.65pt;margin-top:35.5pt;width:40.95pt;height:27.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" stroked="f">
                      <v:textbox>
                        <w:txbxContent>
                          <w:p w:rsidR="008E321C" w:rsidRPr="003745D6" w:rsidRDefault="008E321C" w:rsidP="008E4469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E4469">
              <w:t xml:space="preserve"> </w:t>
            </w:r>
            <w:r w:rsidR="001D3C84">
              <w:rPr>
                <w:noProof/>
              </w:rPr>
              <w:drawing>
                <wp:inline distT="0" distB="0" distL="0" distR="0">
                  <wp:extent cx="942975" cy="1152525"/>
                  <wp:effectExtent l="19050" t="0" r="9525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52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E4469">
              <w:t xml:space="preserve">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90625" cy="952500"/>
                  <wp:effectExtent l="19050" t="0" r="9525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5525A" w:rsidRPr="00C62CD5" w:rsidTr="00E4543A">
        <w:trPr>
          <w:trHeight w:val="1903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6"/>
              </w:rPr>
            </w:pPr>
            <w:r>
              <w:rPr>
                <w:sz w:val="26"/>
                <w:szCs w:val="28"/>
              </w:rPr>
              <w:t xml:space="preserve">2 </w:t>
            </w:r>
            <w:r w:rsidRPr="00C62CD5">
              <w:rPr>
                <w:sz w:val="26"/>
                <w:szCs w:val="28"/>
              </w:rPr>
              <w:t xml:space="preserve">Двунаправленный шинный приемопередатчик </w:t>
            </w:r>
            <w:r>
              <w:rPr>
                <w:sz w:val="26"/>
                <w:szCs w:val="28"/>
              </w:rPr>
              <w:t>8-</w:t>
            </w:r>
            <w:r w:rsidRPr="00C62CD5">
              <w:rPr>
                <w:sz w:val="26"/>
                <w:szCs w:val="28"/>
              </w:rPr>
              <w:t>канальный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Default="00F5525A" w:rsidP="00E22A2D">
            <w:pPr>
              <w:rPr>
                <w:lang w:val="en-US"/>
              </w:rPr>
            </w:pPr>
          </w:p>
          <w:p w:rsidR="00F5525A" w:rsidRDefault="00C05769" w:rsidP="00F5525A">
            <w:pPr>
              <w:rPr>
                <w:noProof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>
                      <wp:simplePos x="0" y="0"/>
                      <wp:positionH relativeFrom="column">
                        <wp:posOffset>1005840</wp:posOffset>
                      </wp:positionH>
                      <wp:positionV relativeFrom="paragraph">
                        <wp:posOffset>786765</wp:posOffset>
                      </wp:positionV>
                      <wp:extent cx="769620" cy="346710"/>
                      <wp:effectExtent l="0" t="0" r="0" b="0"/>
                      <wp:wrapNone/>
                      <wp:docPr id="2453" name="Text Box 23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BF5666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300" o:spid="_x0000_s1255" type="#_x0000_t202" style="position:absolute;margin-left:79.2pt;margin-top:61.95pt;width:60.6pt;height:27.3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" filled="f" stroked="f">
                      <v:textbox>
                        <w:txbxContent>
                          <w:p w:rsidR="008E321C" w:rsidRPr="003745D6" w:rsidRDefault="008E321C" w:rsidP="00BF5666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anchor distT="0" distB="0" distL="114300" distR="114300" simplePos="0" relativeHeight="251743232" behindDoc="0" locked="0" layoutInCell="1" allowOverlap="1">
                  <wp:simplePos x="0" y="0"/>
                  <wp:positionH relativeFrom="column">
                    <wp:posOffset>1625600</wp:posOffset>
                  </wp:positionH>
                  <wp:positionV relativeFrom="paragraph">
                    <wp:posOffset>0</wp:posOffset>
                  </wp:positionV>
                  <wp:extent cx="1272540" cy="2559050"/>
                  <wp:effectExtent l="19050" t="0" r="3810" b="0"/>
                  <wp:wrapNone/>
                  <wp:docPr id="2301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>
                            <a:lum contrast="12000"/>
                          </a:blip>
                          <a:srcRect l="507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2540" cy="2559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D3C84">
              <w:rPr>
                <w:noProof/>
              </w:rPr>
              <w:drawing>
                <wp:inline distT="0" distB="0" distL="0" distR="0">
                  <wp:extent cx="1200150" cy="2600325"/>
                  <wp:effectExtent l="19050" t="0" r="0" b="0"/>
                  <wp:docPr id="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0150" cy="2600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4020" w:rsidRPr="00832137" w:rsidRDefault="00054020" w:rsidP="00054020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36"/>
        <w:gridCol w:w="5103"/>
      </w:tblGrid>
      <w:tr w:rsidR="00054020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760A4C" w:rsidRPr="00C62CD5" w:rsidTr="00E4543A">
        <w:trPr>
          <w:trHeight w:val="3006"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</w:t>
            </w:r>
            <w:r w:rsidR="007C0536">
              <w:rPr>
                <w:sz w:val="26"/>
                <w:szCs w:val="28"/>
              </w:rPr>
              <w:t>6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буферный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 тремя состояниями на выходе с сигналом разрешения по выходу</w:t>
            </w:r>
          </w:p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14"/>
                <w:szCs w:val="16"/>
              </w:rPr>
            </w:pPr>
          </w:p>
        </w:tc>
        <w:tc>
          <w:tcPr>
            <w:tcW w:w="5103" w:type="dxa"/>
            <w:tcBorders>
              <w:bottom w:val="single" w:sz="4" w:space="0" w:color="auto"/>
            </w:tcBorders>
          </w:tcPr>
          <w:p w:rsidR="00760A4C" w:rsidRDefault="001D3C84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7696" behindDoc="1" locked="0" layoutInCell="1" allowOverlap="1">
                  <wp:simplePos x="0" y="0"/>
                  <wp:positionH relativeFrom="column">
                    <wp:posOffset>149860</wp:posOffset>
                  </wp:positionH>
                  <wp:positionV relativeFrom="paragraph">
                    <wp:posOffset>168910</wp:posOffset>
                  </wp:positionV>
                  <wp:extent cx="998220" cy="1692275"/>
                  <wp:effectExtent l="19050" t="0" r="0" b="0"/>
                  <wp:wrapNone/>
                  <wp:docPr id="1902" name="Рисунок 19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8220" cy="1692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8720" behindDoc="1" locked="0" layoutInCell="1" allowOverlap="1">
                  <wp:simplePos x="0" y="0"/>
                  <wp:positionH relativeFrom="column">
                    <wp:posOffset>1581150</wp:posOffset>
                  </wp:positionH>
                  <wp:positionV relativeFrom="paragraph">
                    <wp:posOffset>175895</wp:posOffset>
                  </wp:positionV>
                  <wp:extent cx="1224915" cy="1306195"/>
                  <wp:effectExtent l="19050" t="0" r="0" b="0"/>
                  <wp:wrapNone/>
                  <wp:docPr id="1903" name="Рисунок 19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915" cy="1306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9D3D9C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9D3D9C" w:rsidRPr="00C62CD5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           или</w:t>
            </w: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</w:tc>
      </w:tr>
    </w:tbl>
    <w:p w:rsidR="0008751A" w:rsidRPr="00886BC4" w:rsidRDefault="0008751A" w:rsidP="0008751A">
      <w:pPr>
        <w:spacing w:before="120"/>
        <w:ind w:firstLine="709"/>
        <w:jc w:val="both"/>
      </w:pPr>
      <w:r>
        <w:rPr>
          <w:b/>
          <w:sz w:val="28"/>
        </w:rPr>
        <w:t>3</w:t>
      </w:r>
      <w:r w:rsidRPr="00886BC4">
        <w:rPr>
          <w:b/>
          <w:sz w:val="28"/>
        </w:rPr>
        <w:t>.4.15.3</w:t>
      </w:r>
      <w:r w:rsidRPr="00886BC4">
        <w:rPr>
          <w:sz w:val="28"/>
        </w:rPr>
        <w:t xml:space="preserve"> Примеры УГО гистерезисных элементов приведены в </w:t>
      </w:r>
      <w:r>
        <w:rPr>
          <w:sz w:val="28"/>
        </w:rPr>
        <w:br/>
      </w:r>
      <w:r w:rsidRPr="00886BC4">
        <w:rPr>
          <w:sz w:val="28"/>
        </w:rPr>
        <w:t>таблице</w:t>
      </w:r>
      <w:r>
        <w:rPr>
          <w:sz w:val="28"/>
        </w:rPr>
        <w:t> 3</w:t>
      </w:r>
      <w:r w:rsidRPr="00886BC4">
        <w:rPr>
          <w:sz w:val="28"/>
        </w:rPr>
        <w:t>.8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2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8</w:t>
      </w:r>
      <w:r w:rsidRPr="00832137">
        <w:rPr>
          <w:sz w:val="28"/>
        </w:rPr>
        <w:t xml:space="preserve"> – УГО гистерезис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6"/>
        <w:gridCol w:w="3543"/>
      </w:tblGrid>
      <w:tr w:rsidR="0008751A" w:rsidRPr="00C62CD5">
        <w:trPr>
          <w:trHeight w:val="444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993"/>
        </w:trPr>
        <w:tc>
          <w:tcPr>
            <w:tcW w:w="6096" w:type="dxa"/>
            <w:vAlign w:val="center"/>
          </w:tcPr>
          <w:p w:rsidR="0008751A" w:rsidRPr="009D68D7" w:rsidRDefault="0008751A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1 Инвертирующий усилитель с порогом Шмита</w:t>
            </w:r>
          </w:p>
        </w:tc>
        <w:tc>
          <w:tcPr>
            <w:tcW w:w="3543" w:type="dxa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48672" behindDoc="0" locked="0" layoutInCell="1" allowOverlap="1">
                  <wp:simplePos x="0" y="0"/>
                  <wp:positionH relativeFrom="column">
                    <wp:posOffset>819150</wp:posOffset>
                  </wp:positionH>
                  <wp:positionV relativeFrom="paragraph">
                    <wp:posOffset>82550</wp:posOffset>
                  </wp:positionV>
                  <wp:extent cx="719455" cy="448945"/>
                  <wp:effectExtent l="19050" t="0" r="4445" b="0"/>
                  <wp:wrapNone/>
                  <wp:docPr id="1223" name="Рисунок 1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48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</w:tr>
      <w:tr w:rsidR="00832137" w:rsidRPr="00C62CD5">
        <w:trPr>
          <w:trHeight w:val="1200"/>
        </w:trPr>
        <w:tc>
          <w:tcPr>
            <w:tcW w:w="6096" w:type="dxa"/>
            <w:vAlign w:val="center"/>
          </w:tcPr>
          <w:p w:rsidR="00832137" w:rsidRPr="00C62CD5" w:rsidRDefault="00832137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Триггер Шмита с логическим элементом 4И на входе</w:t>
            </w:r>
          </w:p>
        </w:tc>
        <w:tc>
          <w:tcPr>
            <w:tcW w:w="3543" w:type="dxa"/>
          </w:tcPr>
          <w:p w:rsidR="00832137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801370</wp:posOffset>
                  </wp:positionH>
                  <wp:positionV relativeFrom="paragraph">
                    <wp:posOffset>81280</wp:posOffset>
                  </wp:positionV>
                  <wp:extent cx="728345" cy="541655"/>
                  <wp:effectExtent l="19050" t="0" r="0" b="0"/>
                  <wp:wrapNone/>
                  <wp:docPr id="1905" name="Рисунок 19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8345" cy="541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18"/>
              </w:rPr>
            </w:pPr>
          </w:p>
        </w:tc>
      </w:tr>
    </w:tbl>
    <w:p w:rsidR="00832137" w:rsidRDefault="00832137" w:rsidP="0008751A">
      <w:pPr>
        <w:ind w:firstLine="709"/>
        <w:jc w:val="both"/>
        <w:rPr>
          <w:b/>
          <w:sz w:val="28"/>
        </w:rPr>
      </w:pPr>
    </w:p>
    <w:p w:rsidR="0008751A" w:rsidRPr="001D1828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1D1828">
        <w:rPr>
          <w:b/>
          <w:sz w:val="28"/>
        </w:rPr>
        <w:t>.4.15.4</w:t>
      </w:r>
      <w:r w:rsidRPr="001D1828">
        <w:rPr>
          <w:sz w:val="28"/>
        </w:rPr>
        <w:t xml:space="preserve"> Примеры УГО преобразователей (дешифраторов) и кодирующих устройств (шифраторов) приведены в таблице </w:t>
      </w:r>
      <w:r>
        <w:rPr>
          <w:sz w:val="28"/>
        </w:rPr>
        <w:t>3</w:t>
      </w:r>
      <w:r w:rsidRPr="001D1828">
        <w:rPr>
          <w:sz w:val="28"/>
        </w:rPr>
        <w:t>.9</w:t>
      </w:r>
      <w:r>
        <w:rPr>
          <w:sz w:val="28"/>
        </w:rPr>
        <w:t>.</w:t>
      </w:r>
    </w:p>
    <w:p w:rsidR="00054020" w:rsidRPr="001D1828" w:rsidRDefault="00054020" w:rsidP="0008751A">
      <w:pPr>
        <w:rPr>
          <w:sz w:val="26"/>
        </w:rPr>
      </w:pPr>
    </w:p>
    <w:p w:rsidR="0008751A" w:rsidRPr="009D3D9C" w:rsidRDefault="0008751A" w:rsidP="0008751A">
      <w:pPr>
        <w:rPr>
          <w:sz w:val="28"/>
        </w:rPr>
      </w:pPr>
      <w:r w:rsidRPr="009D3D9C">
        <w:rPr>
          <w:sz w:val="28"/>
        </w:rPr>
        <w:t xml:space="preserve">Таблица </w:t>
      </w:r>
      <w:r w:rsidRPr="00321949">
        <w:rPr>
          <w:i/>
          <w:sz w:val="28"/>
        </w:rPr>
        <w:t>3.9</w:t>
      </w:r>
      <w:r w:rsidRPr="009D3D9C">
        <w:rPr>
          <w:sz w:val="28"/>
        </w:rPr>
        <w:t xml:space="preserve"> – УГО шифраторов и дешифраторов</w:t>
      </w:r>
    </w:p>
    <w:tbl>
      <w:tblPr>
        <w:tblW w:w="48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2"/>
        <w:gridCol w:w="4536"/>
      </w:tblGrid>
      <w:tr w:rsidR="0008751A" w:rsidRPr="00C62CD5">
        <w:trPr>
          <w:trHeight w:val="468"/>
        </w:trPr>
        <w:tc>
          <w:tcPr>
            <w:tcW w:w="2647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353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E4543A">
        <w:trPr>
          <w:trHeight w:val="2190"/>
        </w:trPr>
        <w:tc>
          <w:tcPr>
            <w:tcW w:w="2647" w:type="pct"/>
            <w:vAlign w:val="center"/>
          </w:tcPr>
          <w:p w:rsidR="0008751A" w:rsidRPr="00C62CD5" w:rsidRDefault="0008751A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еобразователь двоично</w:t>
            </w:r>
            <w:r w:rsidR="00E4543A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десятич</w:t>
            </w:r>
            <w:proofErr w:type="spellEnd"/>
            <w:r w:rsidR="005702AD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ного</w:t>
            </w:r>
            <w:proofErr w:type="spellEnd"/>
            <w:r w:rsidRPr="00C62CD5">
              <w:rPr>
                <w:sz w:val="26"/>
                <w:szCs w:val="28"/>
              </w:rPr>
              <w:t xml:space="preserve"> кода в десятичный код</w:t>
            </w:r>
          </w:p>
        </w:tc>
        <w:tc>
          <w:tcPr>
            <w:tcW w:w="2353" w:type="pct"/>
          </w:tcPr>
          <w:p w:rsidR="0008751A" w:rsidRPr="00C62CD5" w:rsidRDefault="001D3C84" w:rsidP="00C62CD5">
            <w:pPr>
              <w:ind w:firstLine="7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587584" behindDoc="0" locked="0" layoutInCell="1" allowOverlap="1">
                  <wp:simplePos x="0" y="0"/>
                  <wp:positionH relativeFrom="column">
                    <wp:posOffset>1061085</wp:posOffset>
                  </wp:positionH>
                  <wp:positionV relativeFrom="paragraph">
                    <wp:posOffset>99060</wp:posOffset>
                  </wp:positionV>
                  <wp:extent cx="1016000" cy="1219200"/>
                  <wp:effectExtent l="19050" t="0" r="0" b="0"/>
                  <wp:wrapNone/>
                  <wp:docPr id="1432" name="Рисунок 14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661"/>
        </w:trPr>
        <w:tc>
          <w:tcPr>
            <w:tcW w:w="2647" w:type="pct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реобразователь с трех линий на восемь</w:t>
            </w:r>
          </w:p>
        </w:tc>
        <w:tc>
          <w:tcPr>
            <w:tcW w:w="2353" w:type="pct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0768" behindDoc="0" locked="0" layoutInCell="1" allowOverlap="1">
                  <wp:simplePos x="0" y="0"/>
                  <wp:positionH relativeFrom="column">
                    <wp:posOffset>1111885</wp:posOffset>
                  </wp:positionH>
                  <wp:positionV relativeFrom="paragraph">
                    <wp:posOffset>23495</wp:posOffset>
                  </wp:positionV>
                  <wp:extent cx="1033145" cy="1024255"/>
                  <wp:effectExtent l="19050" t="0" r="0" b="0"/>
                  <wp:wrapNone/>
                  <wp:docPr id="1909" name="Рисунок 19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145" cy="1024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</w:tbl>
    <w:p w:rsidR="00F5525A" w:rsidRPr="00832137" w:rsidRDefault="00F5525A" w:rsidP="00F5525A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</w:t>
      </w:r>
      <w:r>
        <w:rPr>
          <w:i/>
          <w:sz w:val="28"/>
          <w:szCs w:val="28"/>
        </w:rPr>
        <w:t>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103"/>
        <w:gridCol w:w="4536"/>
      </w:tblGrid>
      <w:tr w:rsidR="00F5525A" w:rsidRPr="00C62CD5" w:rsidTr="00026E45">
        <w:trPr>
          <w:trHeight w:val="479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832137" w:rsidRPr="00C62CD5" w:rsidTr="00E4543A">
        <w:trPr>
          <w:trHeight w:val="2169"/>
        </w:trPr>
        <w:tc>
          <w:tcPr>
            <w:tcW w:w="5103" w:type="dxa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Преобразователь двоичного кода в двоично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десятичный</w:t>
            </w:r>
          </w:p>
        </w:tc>
        <w:tc>
          <w:tcPr>
            <w:tcW w:w="4536" w:type="dxa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81792" behindDoc="0" locked="0" layoutInCell="1" allowOverlap="1">
                  <wp:simplePos x="0" y="0"/>
                  <wp:positionH relativeFrom="column">
                    <wp:posOffset>956945</wp:posOffset>
                  </wp:positionH>
                  <wp:positionV relativeFrom="paragraph">
                    <wp:posOffset>51435</wp:posOffset>
                  </wp:positionV>
                  <wp:extent cx="1007745" cy="1219200"/>
                  <wp:effectExtent l="19050" t="0" r="1905" b="0"/>
                  <wp:wrapNone/>
                  <wp:docPr id="1911" name="Рисунок 19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7745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831"/>
        </w:trPr>
        <w:tc>
          <w:tcPr>
            <w:tcW w:w="5103" w:type="dxa"/>
            <w:vAlign w:val="center"/>
          </w:tcPr>
          <w:p w:rsidR="00832137" w:rsidRPr="009D68D7" w:rsidRDefault="00832137" w:rsidP="00E4543A">
            <w:pPr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4 Преобразователь–усилитель двои</w:t>
            </w:r>
            <w:r w:rsidRPr="009D68D7">
              <w:rPr>
                <w:spacing w:val="-2"/>
                <w:sz w:val="26"/>
                <w:szCs w:val="28"/>
              </w:rPr>
              <w:t>ч</w:t>
            </w:r>
            <w:r w:rsidRPr="009D68D7">
              <w:rPr>
                <w:spacing w:val="-2"/>
                <w:sz w:val="26"/>
                <w:szCs w:val="28"/>
              </w:rPr>
              <w:t xml:space="preserve">ного кода в </w:t>
            </w:r>
            <w:r w:rsidR="009D68D7">
              <w:rPr>
                <w:spacing w:val="-2"/>
                <w:sz w:val="26"/>
                <w:szCs w:val="28"/>
              </w:rPr>
              <w:t>7-сегментный</w:t>
            </w:r>
          </w:p>
          <w:p w:rsidR="00832137" w:rsidRPr="00C62CD5" w:rsidRDefault="00832137" w:rsidP="00E4543A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 xml:space="preserve">Допускается заменять строчные буквы прописными: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G</w:t>
            </w:r>
            <w:r w:rsidR="009D3D9C">
              <w:rPr>
                <w:i/>
                <w:sz w:val="26"/>
                <w:szCs w:val="28"/>
              </w:rPr>
              <w:t xml:space="preserve"> вместо а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b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>
              <w:rPr>
                <w:i/>
                <w:sz w:val="26"/>
                <w:szCs w:val="28"/>
              </w:rPr>
              <w:t xml:space="preserve"> c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d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  <w:lang w:val="en-US"/>
              </w:rPr>
              <w:t>e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f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g</w:t>
            </w:r>
          </w:p>
        </w:tc>
        <w:tc>
          <w:tcPr>
            <w:tcW w:w="4536" w:type="dxa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963295</wp:posOffset>
                  </wp:positionH>
                  <wp:positionV relativeFrom="paragraph">
                    <wp:posOffset>90170</wp:posOffset>
                  </wp:positionV>
                  <wp:extent cx="1016000" cy="1024255"/>
                  <wp:effectExtent l="19050" t="0" r="0" b="0"/>
                  <wp:wrapNone/>
                  <wp:docPr id="1914" name="Рисунок 19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0" cy="1024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224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832137" w:rsidRPr="009D68D7" w:rsidRDefault="00832137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5 Кодирующее устройство приоритета (приоритетный шифратор) с восьми линий на три линии</w:t>
            </w:r>
            <w:r w:rsidR="009D68D7" w:rsidRPr="009D68D7">
              <w:rPr>
                <w:spacing w:val="-2"/>
                <w:sz w:val="26"/>
                <w:szCs w:val="28"/>
              </w:rPr>
              <w:t xml:space="preserve"> </w:t>
            </w:r>
            <w:r w:rsidRPr="009D68D7">
              <w:rPr>
                <w:spacing w:val="-2"/>
                <w:sz w:val="26"/>
                <w:szCs w:val="28"/>
              </w:rPr>
              <w:t>(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GS</w:t>
            </w:r>
            <w:r w:rsidRPr="009D68D7">
              <w:rPr>
                <w:spacing w:val="-2"/>
                <w:sz w:val="26"/>
                <w:szCs w:val="28"/>
              </w:rPr>
              <w:t xml:space="preserve"> – «групповой сигнал»)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832137" w:rsidRPr="00C62CD5" w:rsidRDefault="001D3C84" w:rsidP="00C62CD5">
            <w:pPr>
              <w:ind w:firstLine="72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999490</wp:posOffset>
                  </wp:positionH>
                  <wp:positionV relativeFrom="paragraph">
                    <wp:posOffset>59055</wp:posOffset>
                  </wp:positionV>
                  <wp:extent cx="1075055" cy="1278255"/>
                  <wp:effectExtent l="19050" t="0" r="0" b="0"/>
                  <wp:wrapNone/>
                  <wp:docPr id="1915" name="Рисунок 19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5055" cy="1278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 w:rsidTr="00E4543A">
        <w:trPr>
          <w:trHeight w:val="2248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F5525A">
              <w:rPr>
                <w:spacing w:val="-2"/>
                <w:sz w:val="26"/>
                <w:szCs w:val="28"/>
              </w:rPr>
              <w:t xml:space="preserve">6 Два дешифратора, принимающих </w:t>
            </w:r>
            <w:r w:rsidR="00E4543A">
              <w:rPr>
                <w:spacing w:val="-2"/>
                <w:sz w:val="26"/>
                <w:szCs w:val="28"/>
              </w:rPr>
              <w:br/>
            </w:r>
            <w:r w:rsidRPr="00F5525A">
              <w:rPr>
                <w:spacing w:val="-2"/>
                <w:sz w:val="26"/>
                <w:szCs w:val="28"/>
              </w:rPr>
              <w:t>2-разрядный код</w:t>
            </w:r>
          </w:p>
          <w:p w:rsidR="00F5525A" w:rsidRPr="00F5525A" w:rsidRDefault="00F5525A" w:rsidP="00E4543A">
            <w:pPr>
              <w:spacing w:before="240"/>
              <w:ind w:firstLine="601"/>
              <w:rPr>
                <w:spacing w:val="-2"/>
                <w:sz w:val="26"/>
                <w:szCs w:val="28"/>
              </w:rPr>
            </w:pPr>
          </w:p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E4543A">
              <w:rPr>
                <w:i/>
                <w:spacing w:val="-2"/>
                <w:sz w:val="26"/>
                <w:szCs w:val="28"/>
              </w:rPr>
              <w:t>Примечание</w:t>
            </w:r>
            <w:r w:rsidRPr="00F5525A">
              <w:rPr>
                <w:spacing w:val="-2"/>
                <w:sz w:val="26"/>
                <w:szCs w:val="28"/>
              </w:rPr>
              <w:t xml:space="preserve"> – Допускается обознач</w:t>
            </w:r>
            <w:r w:rsidRPr="00F5525A">
              <w:rPr>
                <w:spacing w:val="-2"/>
                <w:sz w:val="26"/>
                <w:szCs w:val="28"/>
              </w:rPr>
              <w:t>е</w:t>
            </w:r>
            <w:r w:rsidRPr="00F5525A">
              <w:rPr>
                <w:spacing w:val="-2"/>
                <w:sz w:val="26"/>
                <w:szCs w:val="28"/>
              </w:rPr>
              <w:t xml:space="preserve">ние дешифраторов </w:t>
            </w:r>
            <w:r w:rsidRPr="00E4543A">
              <w:rPr>
                <w:i/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 xml:space="preserve"> и </w:t>
            </w:r>
            <w:r w:rsidRPr="00E4543A">
              <w:rPr>
                <w:i/>
                <w:spacing w:val="-2"/>
                <w:sz w:val="26"/>
                <w:szCs w:val="28"/>
              </w:rPr>
              <w:t>В</w:t>
            </w:r>
            <w:r w:rsidRPr="00F5525A">
              <w:rPr>
                <w:spacing w:val="-2"/>
                <w:sz w:val="26"/>
                <w:szCs w:val="28"/>
              </w:rPr>
              <w:t>, которые изобр</w:t>
            </w:r>
            <w:r w:rsidRPr="00F5525A">
              <w:rPr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>жаются в качестве групповой метки вых</w:t>
            </w:r>
            <w:r w:rsidRPr="00F5525A">
              <w:rPr>
                <w:spacing w:val="-2"/>
                <w:sz w:val="26"/>
                <w:szCs w:val="28"/>
              </w:rPr>
              <w:t>о</w:t>
            </w:r>
            <w:r w:rsidRPr="00F5525A">
              <w:rPr>
                <w:spacing w:val="-2"/>
                <w:sz w:val="26"/>
                <w:szCs w:val="28"/>
              </w:rPr>
              <w:t>дов соответствующего дешифратор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F5525A" w:rsidRDefault="001D3C84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4256" behindDoc="0" locked="0" layoutInCell="1" allowOverlap="1">
                  <wp:simplePos x="0" y="0"/>
                  <wp:positionH relativeFrom="column">
                    <wp:posOffset>154940</wp:posOffset>
                  </wp:positionH>
                  <wp:positionV relativeFrom="paragraph">
                    <wp:posOffset>63500</wp:posOffset>
                  </wp:positionV>
                  <wp:extent cx="956945" cy="1583055"/>
                  <wp:effectExtent l="19050" t="0" r="0" b="0"/>
                  <wp:wrapNone/>
                  <wp:docPr id="2302" name="Рисунок 23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6945" cy="1583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1D3C84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5280" behindDoc="0" locked="0" layoutInCell="1" allowOverlap="1">
                  <wp:simplePos x="0" y="0"/>
                  <wp:positionH relativeFrom="column">
                    <wp:posOffset>1699260</wp:posOffset>
                  </wp:positionH>
                  <wp:positionV relativeFrom="paragraph">
                    <wp:posOffset>130810</wp:posOffset>
                  </wp:positionV>
                  <wp:extent cx="1083945" cy="1143000"/>
                  <wp:effectExtent l="19050" t="0" r="1905" b="0"/>
                  <wp:wrapNone/>
                  <wp:docPr id="2303" name="Рисунок 23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3945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F5525A">
              <w:rPr>
                <w:rFonts w:ascii="Arial" w:hAnsi="Arial" w:cs="Arial"/>
                <w:noProof/>
                <w:sz w:val="26"/>
              </w:rPr>
              <w:t>или</w:t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026E45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026E45">
              <w:rPr>
                <w:i/>
                <w:noProof/>
                <w:sz w:val="26"/>
              </w:rPr>
              <w:t xml:space="preserve">  А                                     В   </w:t>
            </w:r>
          </w:p>
        </w:tc>
      </w:tr>
      <w:tr w:rsidR="00E31913" w:rsidRPr="00C62CD5" w:rsidTr="00026E45">
        <w:trPr>
          <w:trHeight w:val="1035"/>
        </w:trPr>
        <w:tc>
          <w:tcPr>
            <w:tcW w:w="5102" w:type="dxa"/>
            <w:vAlign w:val="center"/>
          </w:tcPr>
          <w:p w:rsidR="00E31913" w:rsidRPr="00C62CD5" w:rsidRDefault="00E31913" w:rsidP="00B46300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реобразователь уровней ТТЛ в уровни МОП</w:t>
            </w:r>
          </w:p>
        </w:tc>
        <w:tc>
          <w:tcPr>
            <w:tcW w:w="4536" w:type="dxa"/>
            <w:vAlign w:val="center"/>
          </w:tcPr>
          <w:p w:rsidR="00E31913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9984" behindDoc="0" locked="0" layoutInCell="1" allowOverlap="1">
                  <wp:simplePos x="0" y="0"/>
                  <wp:positionH relativeFrom="column">
                    <wp:posOffset>956945</wp:posOffset>
                  </wp:positionH>
                  <wp:positionV relativeFrom="paragraph">
                    <wp:posOffset>34925</wp:posOffset>
                  </wp:positionV>
                  <wp:extent cx="1066800" cy="558800"/>
                  <wp:effectExtent l="19050" t="0" r="0" b="0"/>
                  <wp:wrapNone/>
                  <wp:docPr id="1927" name="Рисунок 19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55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2137" w:rsidRPr="00C62CD5" w:rsidTr="00026E45">
        <w:trPr>
          <w:trHeight w:val="2396"/>
        </w:trPr>
        <w:tc>
          <w:tcPr>
            <w:tcW w:w="5102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Преобразователь уровней ЭСЛ в уровни ТТЛ</w:t>
            </w:r>
          </w:p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4"/>
                <w:szCs w:val="6"/>
              </w:rPr>
            </w:pPr>
          </w:p>
          <w:p w:rsidR="00832137" w:rsidRPr="00B46300" w:rsidRDefault="00832137" w:rsidP="00E4543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B46300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E4543A">
              <w:rPr>
                <w:i/>
                <w:spacing w:val="-4"/>
                <w:sz w:val="26"/>
                <w:szCs w:val="28"/>
              </w:rPr>
              <w:t>унктам</w:t>
            </w:r>
            <w:r w:rsidRPr="00B46300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E4543A">
              <w:rPr>
                <w:i/>
                <w:spacing w:val="-4"/>
                <w:sz w:val="26"/>
                <w:szCs w:val="28"/>
              </w:rPr>
              <w:t>7</w:t>
            </w:r>
            <w:r w:rsidR="00E4543A">
              <w:rPr>
                <w:i/>
                <w:spacing w:val="-4"/>
                <w:sz w:val="26"/>
                <w:szCs w:val="28"/>
              </w:rPr>
              <w:t>,</w:t>
            </w:r>
            <w:r w:rsidRPr="00E4543A">
              <w:rPr>
                <w:i/>
                <w:spacing w:val="-4"/>
                <w:sz w:val="26"/>
                <w:szCs w:val="28"/>
              </w:rPr>
              <w:t xml:space="preserve"> 8</w:t>
            </w:r>
            <w:r w:rsidRPr="00B46300">
              <w:rPr>
                <w:spacing w:val="-4"/>
                <w:sz w:val="26"/>
                <w:szCs w:val="28"/>
              </w:rPr>
              <w:t xml:space="preserve"> – Обозн</w:t>
            </w:r>
            <w:r w:rsidRPr="00B46300">
              <w:rPr>
                <w:spacing w:val="-4"/>
                <w:sz w:val="26"/>
                <w:szCs w:val="28"/>
              </w:rPr>
              <w:t>а</w:t>
            </w:r>
            <w:r w:rsidRPr="00B46300">
              <w:rPr>
                <w:spacing w:val="-4"/>
                <w:sz w:val="26"/>
                <w:szCs w:val="28"/>
              </w:rPr>
              <w:t>чение функции преобразователя сигналов */* может быть заменено обозначением *//*, е</w:t>
            </w:r>
            <w:r w:rsidRPr="00B46300">
              <w:rPr>
                <w:spacing w:val="-4"/>
                <w:sz w:val="26"/>
                <w:szCs w:val="28"/>
              </w:rPr>
              <w:t>с</w:t>
            </w:r>
            <w:r w:rsidRPr="00B46300">
              <w:rPr>
                <w:spacing w:val="-4"/>
                <w:sz w:val="26"/>
                <w:szCs w:val="28"/>
              </w:rPr>
              <w:t>ли необходимо указать наличие гальванич</w:t>
            </w:r>
            <w:r w:rsidRPr="00B46300">
              <w:rPr>
                <w:spacing w:val="-4"/>
                <w:sz w:val="26"/>
                <w:szCs w:val="28"/>
              </w:rPr>
              <w:t>е</w:t>
            </w:r>
            <w:r w:rsidRPr="00B46300">
              <w:rPr>
                <w:spacing w:val="-4"/>
                <w:sz w:val="26"/>
                <w:szCs w:val="28"/>
              </w:rPr>
              <w:t>ской связи между его входами</w:t>
            </w:r>
            <w:r w:rsidR="00CC474F" w:rsidRPr="002563D0">
              <w:rPr>
                <w:spacing w:val="-4"/>
                <w:sz w:val="26"/>
                <w:szCs w:val="28"/>
              </w:rPr>
              <w:t xml:space="preserve"> </w:t>
            </w:r>
            <w:r w:rsidRPr="00B46300">
              <w:rPr>
                <w:spacing w:val="-4"/>
                <w:sz w:val="26"/>
                <w:szCs w:val="28"/>
              </w:rPr>
              <w:t>и выходами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1D3C84" w:rsidP="00B4630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968375</wp:posOffset>
                  </wp:positionH>
                  <wp:positionV relativeFrom="paragraph">
                    <wp:posOffset>254635</wp:posOffset>
                  </wp:positionV>
                  <wp:extent cx="1083945" cy="474345"/>
                  <wp:effectExtent l="19050" t="0" r="1905" b="0"/>
                  <wp:wrapNone/>
                  <wp:docPr id="1920" name="Рисунок 19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3945" cy="474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rPr>
          <w:sz w:val="24"/>
          <w:szCs w:val="24"/>
        </w:rPr>
      </w:pPr>
    </w:p>
    <w:p w:rsidR="00B46300" w:rsidRPr="002563D0" w:rsidRDefault="0008751A" w:rsidP="00B46300">
      <w:pPr>
        <w:ind w:firstLine="851"/>
        <w:jc w:val="both"/>
        <w:rPr>
          <w:sz w:val="28"/>
        </w:rPr>
      </w:pPr>
      <w:r>
        <w:rPr>
          <w:b/>
          <w:sz w:val="28"/>
        </w:rPr>
        <w:lastRenderedPageBreak/>
        <w:t>3</w:t>
      </w:r>
      <w:r w:rsidRPr="001D1828">
        <w:rPr>
          <w:b/>
          <w:sz w:val="28"/>
        </w:rPr>
        <w:t>.4.15.5</w:t>
      </w:r>
      <w:r w:rsidRPr="001D1828">
        <w:rPr>
          <w:sz w:val="28"/>
        </w:rPr>
        <w:t xml:space="preserve"> Примеры УГО мультиплексоров и </w:t>
      </w:r>
      <w:proofErr w:type="spellStart"/>
      <w:r w:rsidRPr="001D1828">
        <w:rPr>
          <w:sz w:val="28"/>
        </w:rPr>
        <w:t>демультиплексоров</w:t>
      </w:r>
      <w:proofErr w:type="spellEnd"/>
      <w:r w:rsidRPr="001D1828">
        <w:rPr>
          <w:sz w:val="28"/>
        </w:rPr>
        <w:t xml:space="preserve">, а также коммутаторов цифровых и аналоговых сигналов приведены в таблице </w:t>
      </w:r>
      <w:r>
        <w:rPr>
          <w:sz w:val="28"/>
        </w:rPr>
        <w:t>3</w:t>
      </w:r>
      <w:r w:rsidRPr="001D1828">
        <w:rPr>
          <w:sz w:val="28"/>
        </w:rPr>
        <w:t>.10.</w:t>
      </w:r>
    </w:p>
    <w:p w:rsidR="00CC474F" w:rsidRPr="00D15976" w:rsidRDefault="00CC474F" w:rsidP="00B46300">
      <w:pPr>
        <w:ind w:firstLine="851"/>
        <w:jc w:val="both"/>
      </w:pPr>
    </w:p>
    <w:p w:rsidR="0008751A" w:rsidRPr="00CC474F" w:rsidRDefault="0008751A" w:rsidP="00CC474F">
      <w:pPr>
        <w:jc w:val="both"/>
        <w:rPr>
          <w:sz w:val="28"/>
          <w:szCs w:val="28"/>
        </w:rPr>
      </w:pPr>
      <w:r w:rsidRPr="00CC474F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0</w:t>
      </w:r>
      <w:r w:rsidRPr="00CC474F">
        <w:rPr>
          <w:sz w:val="28"/>
          <w:szCs w:val="28"/>
        </w:rPr>
        <w:t xml:space="preserve"> – УГО мультиплексоров, </w:t>
      </w:r>
      <w:proofErr w:type="spellStart"/>
      <w:r w:rsidRPr="00CC474F">
        <w:rPr>
          <w:sz w:val="28"/>
          <w:szCs w:val="28"/>
        </w:rPr>
        <w:t>демультиплексоров</w:t>
      </w:r>
      <w:proofErr w:type="spellEnd"/>
      <w:r w:rsidRPr="00CC474F">
        <w:rPr>
          <w:sz w:val="28"/>
          <w:szCs w:val="28"/>
        </w:rPr>
        <w:t xml:space="preserve"> и коммутато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2563D0">
        <w:trPr>
          <w:trHeight w:val="337"/>
          <w:tblHeader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394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 w:rsidTr="00E4543A">
        <w:trPr>
          <w:trHeight w:val="2839"/>
        </w:trPr>
        <w:tc>
          <w:tcPr>
            <w:tcW w:w="5245" w:type="dxa"/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Мультиплексор на восемь входов со стробированием</w:t>
            </w:r>
          </w:p>
          <w:p w:rsidR="0008751A" w:rsidRPr="009D68D7" w:rsidRDefault="0008751A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-2"/>
                <w:sz w:val="26"/>
                <w:szCs w:val="28"/>
              </w:rPr>
            </w:pPr>
            <w:r w:rsidRPr="009D68D7">
              <w:rPr>
                <w:i/>
                <w:spacing w:val="-2"/>
                <w:sz w:val="26"/>
                <w:szCs w:val="28"/>
              </w:rPr>
              <w:t xml:space="preserve">Примечание – </w:t>
            </w:r>
            <w:r w:rsidRPr="009D68D7">
              <w:rPr>
                <w:spacing w:val="-2"/>
                <w:sz w:val="26"/>
                <w:szCs w:val="28"/>
              </w:rPr>
              <w:t xml:space="preserve">Вход стробирования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EN</w:t>
            </w:r>
            <w:r w:rsidRPr="009D68D7">
              <w:rPr>
                <w:spacing w:val="-2"/>
                <w:sz w:val="26"/>
                <w:szCs w:val="28"/>
              </w:rPr>
              <w:t xml:space="preserve"> допускается обозначать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STR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</w:tcPr>
          <w:p w:rsidR="0008751A" w:rsidRPr="00C62CD5" w:rsidRDefault="001D3C84" w:rsidP="00F0460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66775" cy="1666875"/>
                  <wp:effectExtent l="19050" t="0" r="9525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15976" w:rsidRPr="00C62CD5" w:rsidTr="00E4543A">
        <w:trPr>
          <w:trHeight w:val="1750"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D15976" w:rsidRPr="00C62CD5" w:rsidRDefault="00D15976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proofErr w:type="spellStart"/>
            <w:r w:rsidRPr="00C62CD5">
              <w:rPr>
                <w:sz w:val="26"/>
                <w:szCs w:val="28"/>
              </w:rPr>
              <w:t>Демультиплексор</w:t>
            </w:r>
            <w:proofErr w:type="spellEnd"/>
            <w:r w:rsidRPr="00C62CD5">
              <w:rPr>
                <w:sz w:val="26"/>
                <w:szCs w:val="28"/>
              </w:rPr>
              <w:t xml:space="preserve"> на восемь линий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D15976" w:rsidRPr="00C62CD5" w:rsidRDefault="001D3C84" w:rsidP="00A3773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857250" cy="1009650"/>
                  <wp:effectExtent l="1905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E4543A">
        <w:trPr>
          <w:trHeight w:val="2959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Мультиплексор </w:t>
            </w:r>
            <w:r w:rsidR="004B79B2" w:rsidRPr="004B79B2">
              <w:rPr>
                <w:sz w:val="26"/>
                <w:szCs w:val="28"/>
              </w:rPr>
              <w:t>4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по два входа каждый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50720" behindDoc="0" locked="0" layoutInCell="1" allowOverlap="1">
                  <wp:simplePos x="0" y="0"/>
                  <wp:positionH relativeFrom="column">
                    <wp:posOffset>1698625</wp:posOffset>
                  </wp:positionH>
                  <wp:positionV relativeFrom="paragraph">
                    <wp:posOffset>103505</wp:posOffset>
                  </wp:positionV>
                  <wp:extent cx="948055" cy="1752600"/>
                  <wp:effectExtent l="19050" t="0" r="4445" b="0"/>
                  <wp:wrapNone/>
                  <wp:docPr id="1245" name="Рисунок 12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8055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49696" behindDoc="0" locked="0" layoutInCell="1" allowOverlap="1">
                  <wp:simplePos x="0" y="0"/>
                  <wp:positionH relativeFrom="column">
                    <wp:posOffset>172085</wp:posOffset>
                  </wp:positionH>
                  <wp:positionV relativeFrom="paragraph">
                    <wp:posOffset>103505</wp:posOffset>
                  </wp:positionV>
                  <wp:extent cx="914400" cy="1752600"/>
                  <wp:effectExtent l="19050" t="0" r="0" b="0"/>
                  <wp:wrapNone/>
                  <wp:docPr id="1244" name="Рисунок 12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rFonts w:ascii="Arial" w:hAnsi="Arial" w:cs="Arial"/>
                <w:noProof/>
                <w:sz w:val="14"/>
                <w:szCs w:val="16"/>
              </w:rPr>
            </w:pPr>
          </w:p>
        </w:tc>
      </w:tr>
      <w:tr w:rsidR="002563D0" w:rsidRPr="00C62CD5" w:rsidTr="00E4543A">
        <w:trPr>
          <w:trHeight w:val="35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5702AD" w:rsidRDefault="002563D0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pacing w:val="-2"/>
                <w:sz w:val="26"/>
                <w:szCs w:val="28"/>
              </w:rPr>
            </w:pPr>
            <w:r w:rsidRPr="005702AD">
              <w:rPr>
                <w:spacing w:val="-2"/>
                <w:sz w:val="26"/>
                <w:szCs w:val="28"/>
              </w:rPr>
              <w:t xml:space="preserve">4 Мультиплексор </w:t>
            </w:r>
            <w:r w:rsidR="00503651" w:rsidRPr="005702AD">
              <w:rPr>
                <w:spacing w:val="-2"/>
                <w:sz w:val="26"/>
                <w:szCs w:val="28"/>
              </w:rPr>
              <w:t>2</w:t>
            </w:r>
            <w:r w:rsidR="005702AD">
              <w:rPr>
                <w:spacing w:val="-2"/>
                <w:sz w:val="26"/>
                <w:szCs w:val="28"/>
              </w:rPr>
              <w:t>-</w:t>
            </w:r>
            <w:r w:rsidRPr="005702AD">
              <w:rPr>
                <w:spacing w:val="-2"/>
                <w:sz w:val="26"/>
                <w:szCs w:val="28"/>
              </w:rPr>
              <w:t>канальный по ч</w:t>
            </w:r>
            <w:r w:rsidRPr="005702AD">
              <w:rPr>
                <w:spacing w:val="-2"/>
                <w:sz w:val="26"/>
                <w:szCs w:val="28"/>
              </w:rPr>
              <w:t>е</w:t>
            </w:r>
            <w:r w:rsidRPr="005702AD">
              <w:rPr>
                <w:spacing w:val="-2"/>
                <w:sz w:val="26"/>
                <w:szCs w:val="28"/>
              </w:rPr>
              <w:t>тыре входа каждый</w:t>
            </w:r>
          </w:p>
          <w:p w:rsidR="002563D0" w:rsidRPr="002563D0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"/>
                <w:szCs w:val="28"/>
              </w:rPr>
            </w:pPr>
          </w:p>
          <w:p w:rsidR="002563D0" w:rsidRPr="00C62CD5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к</w:t>
            </w:r>
            <w:r w:rsidR="00F0460F">
              <w:rPr>
                <w:i/>
                <w:sz w:val="26"/>
                <w:szCs w:val="28"/>
              </w:rPr>
              <w:t xml:space="preserve"> </w:t>
            </w:r>
            <w:r w:rsidR="00E4543A">
              <w:rPr>
                <w:i/>
                <w:sz w:val="26"/>
                <w:szCs w:val="28"/>
              </w:rPr>
              <w:t>пунктам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E4543A">
              <w:rPr>
                <w:i/>
                <w:sz w:val="26"/>
                <w:szCs w:val="28"/>
              </w:rPr>
              <w:t>3, 4</w:t>
            </w:r>
            <w:r w:rsidRPr="00C62CD5">
              <w:rPr>
                <w:sz w:val="26"/>
                <w:szCs w:val="28"/>
              </w:rPr>
              <w:t xml:space="preserve"> – При обозначении каналов мультиплексора </w:t>
            </w:r>
            <w:r w:rsidR="005702AD" w:rsidRPr="00C62CD5">
              <w:rPr>
                <w:sz w:val="26"/>
                <w:szCs w:val="28"/>
              </w:rPr>
              <w:t>бу</w:t>
            </w:r>
            <w:r w:rsidR="005702AD" w:rsidRPr="00C62CD5">
              <w:rPr>
                <w:sz w:val="26"/>
                <w:szCs w:val="28"/>
              </w:rPr>
              <w:t>к</w:t>
            </w:r>
            <w:r w:rsidR="005702AD" w:rsidRPr="00C62CD5">
              <w:rPr>
                <w:sz w:val="26"/>
                <w:szCs w:val="28"/>
              </w:rPr>
              <w:t>вами (</w:t>
            </w:r>
            <w:r w:rsidR="005702AD" w:rsidRPr="00C62CD5">
              <w:rPr>
                <w:i/>
                <w:sz w:val="26"/>
                <w:szCs w:val="28"/>
              </w:rPr>
              <w:t>А</w:t>
            </w:r>
            <w:r w:rsidR="005702AD" w:rsidRPr="00C62CD5">
              <w:rPr>
                <w:sz w:val="26"/>
                <w:szCs w:val="28"/>
              </w:rPr>
              <w:t xml:space="preserve">, </w:t>
            </w:r>
            <w:r w:rsidR="005702AD" w:rsidRPr="00C62CD5">
              <w:rPr>
                <w:i/>
                <w:sz w:val="26"/>
                <w:szCs w:val="28"/>
              </w:rPr>
              <w:t>В</w:t>
            </w:r>
            <w:r w:rsidR="005702AD" w:rsidRPr="00C62CD5">
              <w:rPr>
                <w:sz w:val="26"/>
                <w:szCs w:val="28"/>
              </w:rPr>
              <w:t xml:space="preserve"> и т. д.)</w:t>
            </w:r>
            <w:r w:rsidR="005702AD">
              <w:rPr>
                <w:sz w:val="26"/>
                <w:szCs w:val="28"/>
              </w:rPr>
              <w:t xml:space="preserve">, а </w:t>
            </w:r>
            <w:r w:rsidRPr="00C62CD5">
              <w:rPr>
                <w:sz w:val="26"/>
                <w:szCs w:val="28"/>
              </w:rPr>
              <w:t>не порядковыми н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ми (1, 2 и т. д.), для устранения неод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значности понимания входу адреса данных присваивается метка «Выбор»: </w:t>
            </w:r>
            <w:r w:rsidRPr="00C62CD5">
              <w:rPr>
                <w:i/>
                <w:sz w:val="26"/>
                <w:szCs w:val="28"/>
                <w:lang w:val="en-US"/>
              </w:rPr>
              <w:t>SE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SE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0460F" w:rsidRPr="00C62CD5" w:rsidRDefault="00C05769" w:rsidP="00F0460F">
            <w:pPr>
              <w:widowControl w:val="0"/>
              <w:autoSpaceDE w:val="0"/>
              <w:autoSpaceDN w:val="0"/>
              <w:adjustRightInd w:val="0"/>
              <w:spacing w:before="120"/>
              <w:ind w:left="176" w:firstLine="34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929005</wp:posOffset>
                      </wp:positionH>
                      <wp:positionV relativeFrom="paragraph">
                        <wp:posOffset>860425</wp:posOffset>
                      </wp:positionV>
                      <wp:extent cx="769620" cy="346710"/>
                      <wp:effectExtent l="0" t="3175" r="0" b="2540"/>
                      <wp:wrapNone/>
                      <wp:docPr id="2452" name="Text Box 19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F0460F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54" o:spid="_x0000_s1256" type="#_x0000_t202" style="position:absolute;left:0;text-align:left;margin-left:73.15pt;margin-top:67.75pt;width:60.6pt;height:27.3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" filled="f" stroked="f">
                      <v:textbox>
                        <w:txbxContent>
                          <w:p w:rsidR="008E321C" w:rsidRPr="003745D6" w:rsidRDefault="008E321C" w:rsidP="00F0460F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866775" cy="2105025"/>
                  <wp:effectExtent l="19050" t="0" r="9525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2105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B053C">
              <w:t xml:space="preserve">                        </w:t>
            </w:r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866775" cy="1504950"/>
                  <wp:effectExtent l="19050" t="0" r="952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504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 w:rsidTr="00E4543A">
        <w:trPr>
          <w:trHeight w:val="101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C62CD5" w:rsidRDefault="007D6F91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5 Электронный коммутатор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2563D0" w:rsidRPr="00C62CD5" w:rsidRDefault="001D3C84" w:rsidP="00D33300">
            <w:pPr>
              <w:widowControl w:val="0"/>
              <w:autoSpaceDE w:val="0"/>
              <w:autoSpaceDN w:val="0"/>
              <w:adjustRightInd w:val="0"/>
              <w:spacing w:before="120"/>
              <w:ind w:firstLine="7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971550" cy="447675"/>
                  <wp:effectExtent l="1905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8"/>
          <w:szCs w:val="8"/>
          <w:lang w:val="en-US"/>
        </w:rPr>
      </w:pPr>
    </w:p>
    <w:p w:rsidR="0008751A" w:rsidRPr="002F0660" w:rsidRDefault="0008751A" w:rsidP="0008751A">
      <w:pPr>
        <w:ind w:firstLine="709"/>
        <w:jc w:val="both"/>
      </w:pPr>
      <w:r>
        <w:rPr>
          <w:b/>
          <w:sz w:val="28"/>
        </w:rPr>
        <w:t>3</w:t>
      </w:r>
      <w:r w:rsidRPr="002F0660">
        <w:rPr>
          <w:b/>
          <w:sz w:val="28"/>
        </w:rPr>
        <w:t>.4.15.6</w:t>
      </w:r>
      <w:r w:rsidRPr="002F0660">
        <w:rPr>
          <w:sz w:val="28"/>
        </w:rPr>
        <w:t xml:space="preserve"> Примеры УГО арифметических элементов приведены в </w:t>
      </w:r>
      <w:r>
        <w:rPr>
          <w:sz w:val="28"/>
        </w:rPr>
        <w:br/>
      </w:r>
      <w:r w:rsidRPr="002F0660">
        <w:rPr>
          <w:sz w:val="28"/>
        </w:rPr>
        <w:t>таблице </w:t>
      </w:r>
      <w:r>
        <w:rPr>
          <w:sz w:val="28"/>
        </w:rPr>
        <w:t>3</w:t>
      </w:r>
      <w:r w:rsidRPr="002F0660">
        <w:rPr>
          <w:sz w:val="28"/>
        </w:rPr>
        <w:t>.11</w:t>
      </w:r>
      <w:r>
        <w:rPr>
          <w:sz w:val="28"/>
        </w:rPr>
        <w:t>.</w:t>
      </w:r>
    </w:p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sz w:val="16"/>
          <w:szCs w:val="16"/>
        </w:rPr>
      </w:pPr>
    </w:p>
    <w:p w:rsidR="0008751A" w:rsidRPr="004B79B2" w:rsidRDefault="0008751A" w:rsidP="0008751A">
      <w:pPr>
        <w:rPr>
          <w:sz w:val="28"/>
        </w:rPr>
      </w:pPr>
      <w:r w:rsidRPr="004B79B2">
        <w:rPr>
          <w:sz w:val="28"/>
        </w:rPr>
        <w:t xml:space="preserve">Таблица </w:t>
      </w:r>
      <w:r w:rsidRPr="00321949">
        <w:rPr>
          <w:i/>
          <w:sz w:val="28"/>
        </w:rPr>
        <w:t>3.11</w:t>
      </w:r>
      <w:r w:rsidRPr="004B79B2">
        <w:rPr>
          <w:sz w:val="28"/>
        </w:rPr>
        <w:t xml:space="preserve"> – УГО арифмет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685"/>
        </w:trPr>
        <w:tc>
          <w:tcPr>
            <w:tcW w:w="5103" w:type="dxa"/>
            <w:vAlign w:val="center"/>
          </w:tcPr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олный одноразрядный сумматор</w:t>
            </w:r>
          </w:p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B1021D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margin">
                    <wp:posOffset>10795</wp:posOffset>
                  </wp:positionH>
                  <wp:positionV relativeFrom="margin">
                    <wp:posOffset>88900</wp:posOffset>
                  </wp:positionV>
                  <wp:extent cx="1341755" cy="1736725"/>
                  <wp:effectExtent l="19050" t="0" r="0" b="0"/>
                  <wp:wrapSquare wrapText="bothSides"/>
                  <wp:docPr id="195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1755" cy="173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B1021D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margin">
                    <wp:posOffset>1903730</wp:posOffset>
                  </wp:positionH>
                  <wp:positionV relativeFrom="margin">
                    <wp:posOffset>136525</wp:posOffset>
                  </wp:positionV>
                  <wp:extent cx="910590" cy="1616075"/>
                  <wp:effectExtent l="19050" t="0" r="3810" b="0"/>
                  <wp:wrapSquare wrapText="bothSides"/>
                  <wp:docPr id="195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" cstate="print"/>
                          <a:srcRect r="61652" b="88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590" cy="1616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B1021D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  <w:p w:rsidR="0008751A" w:rsidRPr="00C62CD5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или </w:t>
            </w:r>
          </w:p>
        </w:tc>
      </w:tr>
      <w:tr w:rsidR="002563D0" w:rsidRPr="00C62CD5">
        <w:trPr>
          <w:trHeight w:val="3921"/>
        </w:trPr>
        <w:tc>
          <w:tcPr>
            <w:tcW w:w="5103" w:type="dxa"/>
            <w:vAlign w:val="center"/>
          </w:tcPr>
          <w:p w:rsidR="002563D0" w:rsidRPr="00311140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pacing w:val="-4"/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="00311140" w:rsidRPr="00311140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311140">
              <w:rPr>
                <w:spacing w:val="-4"/>
                <w:sz w:val="26"/>
                <w:szCs w:val="28"/>
              </w:rPr>
              <w:t>разрядный сумматор</w:t>
            </w:r>
            <w:r w:rsidR="00E4543A">
              <w:rPr>
                <w:spacing w:val="-4"/>
                <w:sz w:val="26"/>
                <w:szCs w:val="28"/>
              </w:rPr>
              <w:t>-</w:t>
            </w:r>
            <w:proofErr w:type="spellStart"/>
            <w:r w:rsidRPr="00311140">
              <w:rPr>
                <w:spacing w:val="-4"/>
                <w:sz w:val="26"/>
                <w:szCs w:val="28"/>
              </w:rPr>
              <w:t>вычитатель</w:t>
            </w:r>
            <w:proofErr w:type="spellEnd"/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6"/>
                <w:szCs w:val="16"/>
              </w:rPr>
            </w:pPr>
          </w:p>
        </w:tc>
        <w:tc>
          <w:tcPr>
            <w:tcW w:w="4536" w:type="dxa"/>
          </w:tcPr>
          <w:p w:rsidR="002563D0" w:rsidRPr="00C62CD5" w:rsidRDefault="001D3C84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524000" cy="2305050"/>
                  <wp:effectExtent l="1905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2305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2263"/>
        </w:trPr>
        <w:tc>
          <w:tcPr>
            <w:tcW w:w="5103" w:type="dxa"/>
            <w:vAlign w:val="center"/>
          </w:tcPr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 xml:space="preserve">3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Полный сумматор на четыре бита</w:t>
            </w:r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1D3C84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171575" cy="1285875"/>
                  <wp:effectExtent l="19050" t="0" r="952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285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3542"/>
        </w:trPr>
        <w:tc>
          <w:tcPr>
            <w:tcW w:w="5103" w:type="dxa"/>
            <w:vAlign w:val="center"/>
          </w:tcPr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</w:t>
            </w:r>
            <w:r w:rsidR="00D33300">
              <w:rPr>
                <w:sz w:val="26"/>
                <w:szCs w:val="28"/>
              </w:rPr>
              <w:t>4-</w:t>
            </w:r>
            <w:r w:rsidRPr="00C62CD5">
              <w:rPr>
                <w:sz w:val="26"/>
                <w:szCs w:val="28"/>
              </w:rPr>
              <w:t>разрядное скоростное АЛУ</w:t>
            </w:r>
          </w:p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1008" behindDoc="1" locked="0" layoutInCell="1" allowOverlap="1">
                  <wp:simplePos x="0" y="0"/>
                  <wp:positionH relativeFrom="column">
                    <wp:posOffset>170180</wp:posOffset>
                  </wp:positionH>
                  <wp:positionV relativeFrom="paragraph">
                    <wp:posOffset>62230</wp:posOffset>
                  </wp:positionV>
                  <wp:extent cx="948055" cy="2091055"/>
                  <wp:effectExtent l="19050" t="0" r="4445" b="0"/>
                  <wp:wrapNone/>
                  <wp:docPr id="1943" name="Рисунок 1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8055" cy="2091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2032" behindDoc="1" locked="0" layoutInCell="1" allowOverlap="1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100330</wp:posOffset>
                  </wp:positionV>
                  <wp:extent cx="939800" cy="1887855"/>
                  <wp:effectExtent l="19050" t="0" r="0" b="0"/>
                  <wp:wrapNone/>
                  <wp:docPr id="1944" name="Рисунок 1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0" cy="18878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26"/>
              </w:rPr>
            </w:pPr>
          </w:p>
        </w:tc>
      </w:tr>
    </w:tbl>
    <w:p w:rsidR="0008751A" w:rsidRPr="00A66B0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  <w:r w:rsidRPr="00A66B0A">
        <w:rPr>
          <w:sz w:val="2"/>
          <w:szCs w:val="2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F1255A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8751A" w:rsidRPr="00F1255A" w:rsidRDefault="0008751A" w:rsidP="00C62CD5">
            <w:pPr>
              <w:widowControl w:val="0"/>
              <w:autoSpaceDE w:val="0"/>
              <w:autoSpaceDN w:val="0"/>
              <w:adjustRightInd w:val="0"/>
              <w:spacing w:line="240" w:lineRule="exact"/>
              <w:ind w:right="6"/>
              <w:rPr>
                <w:color w:val="000000"/>
                <w:sz w:val="28"/>
                <w:szCs w:val="28"/>
              </w:rPr>
            </w:pPr>
            <w:r w:rsidRPr="00F1255A">
              <w:rPr>
                <w:sz w:val="28"/>
                <w:szCs w:val="28"/>
              </w:rPr>
              <w:lastRenderedPageBreak/>
              <w:br w:type="page"/>
            </w:r>
            <w:r w:rsidRPr="00F1255A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11</w:t>
            </w:r>
          </w:p>
        </w:tc>
      </w:tr>
      <w:tr w:rsidR="0008751A" w:rsidRPr="00C62CD5">
        <w:trPr>
          <w:tblHeader/>
        </w:trPr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251"/>
        </w:trPr>
        <w:tc>
          <w:tcPr>
            <w:tcW w:w="5103" w:type="dxa"/>
            <w:vAlign w:val="center"/>
          </w:tcPr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Генератор ускоренного переноса для АЛУ</w:t>
            </w:r>
          </w:p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08751A" w:rsidRPr="00C62CD5" w:rsidRDefault="001D3C84" w:rsidP="00F1255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000125" cy="1323975"/>
                  <wp:effectExtent l="19050" t="0" r="952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125" cy="1323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255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563D0" w:rsidRPr="00993246" w:rsidRDefault="002563D0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993246">
              <w:rPr>
                <w:spacing w:val="-4"/>
                <w:sz w:val="26"/>
                <w:szCs w:val="28"/>
              </w:rPr>
              <w:t xml:space="preserve">6 </w:t>
            </w:r>
            <w:r w:rsidR="00523EF9">
              <w:rPr>
                <w:spacing w:val="-4"/>
                <w:sz w:val="26"/>
                <w:szCs w:val="28"/>
              </w:rPr>
              <w:t xml:space="preserve"> </w:t>
            </w:r>
            <w:r w:rsidR="00E73F6E" w:rsidRPr="00993246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993246">
              <w:rPr>
                <w:spacing w:val="-4"/>
                <w:sz w:val="26"/>
                <w:szCs w:val="28"/>
              </w:rPr>
              <w:t>разрядный цифровой компаратор</w:t>
            </w:r>
          </w:p>
          <w:p w:rsidR="002563D0" w:rsidRPr="00C62CD5" w:rsidRDefault="002563D0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16"/>
                <w:szCs w:val="28"/>
              </w:rPr>
            </w:pP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2563D0" w:rsidRPr="00C62CD5" w:rsidRDefault="001D3C84" w:rsidP="00F1255A">
            <w:pPr>
              <w:widowControl w:val="0"/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1009650" cy="1504950"/>
                  <wp:effectExtent l="1905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504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7</w:t>
      </w:r>
      <w:r w:rsidRPr="002F0660">
        <w:rPr>
          <w:sz w:val="28"/>
        </w:rPr>
        <w:t xml:space="preserve"> Примеры УГО триггеров (бистабильных элементов) приведены в таблице </w:t>
      </w:r>
      <w:r>
        <w:rPr>
          <w:sz w:val="28"/>
        </w:rPr>
        <w:t>3</w:t>
      </w:r>
      <w:r w:rsidRPr="002F0660">
        <w:rPr>
          <w:sz w:val="28"/>
        </w:rPr>
        <w:t>.12</w:t>
      </w:r>
      <w:r w:rsidR="00993246">
        <w:rPr>
          <w:sz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993246" w:rsidRDefault="0008751A" w:rsidP="0008751A">
      <w:pPr>
        <w:rPr>
          <w:sz w:val="28"/>
        </w:rPr>
      </w:pPr>
      <w:r w:rsidRPr="00993246">
        <w:rPr>
          <w:sz w:val="28"/>
        </w:rPr>
        <w:t xml:space="preserve">Таблица </w:t>
      </w:r>
      <w:r w:rsidRPr="00321949">
        <w:rPr>
          <w:i/>
          <w:sz w:val="28"/>
        </w:rPr>
        <w:t>3.12</w:t>
      </w:r>
      <w:r w:rsidRPr="00993246">
        <w:rPr>
          <w:sz w:val="28"/>
        </w:rPr>
        <w:t xml:space="preserve"> – УГО тригге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rPr>
          <w:trHeight w:val="515"/>
        </w:trPr>
        <w:tc>
          <w:tcPr>
            <w:tcW w:w="5103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E4543A">
        <w:trPr>
          <w:trHeight w:val="1683"/>
        </w:trPr>
        <w:tc>
          <w:tcPr>
            <w:tcW w:w="5103" w:type="dxa"/>
            <w:vAlign w:val="center"/>
          </w:tcPr>
          <w:p w:rsidR="0008751A" w:rsidRPr="00C62CD5" w:rsidRDefault="0008751A" w:rsidP="00E4543A">
            <w:pPr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ва триггера с раздельным запу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ком </w:t>
            </w:r>
            <w:r w:rsidRPr="00C62CD5">
              <w:rPr>
                <w:i/>
                <w:sz w:val="26"/>
                <w:szCs w:val="28"/>
                <w:lang w:val="en-US"/>
              </w:rPr>
              <w:t>RS</w:t>
            </w:r>
            <w:r w:rsidR="00F6647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один с дополнительным</w:t>
            </w:r>
            <w:r w:rsidR="00993246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4536" w:type="dxa"/>
          </w:tcPr>
          <w:p w:rsidR="0008751A" w:rsidRPr="00C62CD5" w:rsidRDefault="001D3C84" w:rsidP="009C38F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23900" cy="904875"/>
                  <wp:effectExtent l="1905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38FA" w:rsidRPr="00C62CD5" w:rsidTr="00E4543A">
        <w:trPr>
          <w:trHeight w:val="1252"/>
        </w:trPr>
        <w:tc>
          <w:tcPr>
            <w:tcW w:w="5103" w:type="dxa"/>
            <w:vAlign w:val="center"/>
          </w:tcPr>
          <w:p w:rsidR="009C38FA" w:rsidRPr="00C62CD5" w:rsidRDefault="009C38FA" w:rsidP="00E4543A">
            <w:pPr>
              <w:ind w:firstLine="743"/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Два триггера задержк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</w:t>
            </w:r>
          </w:p>
          <w:p w:rsidR="009C38FA" w:rsidRPr="00C62CD5" w:rsidRDefault="009C38FA" w:rsidP="00E4543A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C38FA" w:rsidRPr="00C62CD5" w:rsidRDefault="001D3C84" w:rsidP="0094052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62000" cy="666750"/>
                  <wp:effectExtent l="1905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38FA" w:rsidRPr="00C62CD5">
        <w:trPr>
          <w:trHeight w:val="2817"/>
        </w:trPr>
        <w:tc>
          <w:tcPr>
            <w:tcW w:w="5103" w:type="dxa"/>
            <w:vAlign w:val="center"/>
          </w:tcPr>
          <w:p w:rsidR="00940524" w:rsidRPr="00C62CD5" w:rsidRDefault="00940524" w:rsidP="00940524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3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>
              <w:rPr>
                <w:sz w:val="26"/>
                <w:szCs w:val="28"/>
              </w:rPr>
              <w:t>Шес</w:t>
            </w:r>
            <w:r w:rsidRPr="00C62CD5">
              <w:rPr>
                <w:sz w:val="26"/>
                <w:szCs w:val="28"/>
              </w:rPr>
              <w:t xml:space="preserve">ть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ов с общими 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ми управления и сброса</w:t>
            </w:r>
          </w:p>
          <w:p w:rsidR="009C38FA" w:rsidRPr="00C62CD5" w:rsidRDefault="009C38FA" w:rsidP="00940524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16"/>
              </w:rPr>
            </w:pPr>
          </w:p>
        </w:tc>
        <w:tc>
          <w:tcPr>
            <w:tcW w:w="4536" w:type="dxa"/>
          </w:tcPr>
          <w:p w:rsidR="00940524" w:rsidRPr="00C62CD5" w:rsidRDefault="00C05769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883920</wp:posOffset>
                      </wp:positionH>
                      <wp:positionV relativeFrom="paragraph">
                        <wp:posOffset>641985</wp:posOffset>
                      </wp:positionV>
                      <wp:extent cx="769620" cy="346710"/>
                      <wp:effectExtent l="0" t="3810" r="3810" b="1905"/>
                      <wp:wrapNone/>
                      <wp:docPr id="2451" name="Text Box 19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940524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55" o:spid="_x0000_s1257" type="#_x0000_t202" style="position:absolute;left:0;text-align:left;margin-left:69.6pt;margin-top:50.55pt;width:60.6pt;height:27.3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" filled="f" stroked="f">
                      <v:textbox>
                        <w:txbxContent>
                          <w:p w:rsidR="008E321C" w:rsidRPr="003745D6" w:rsidRDefault="008E321C" w:rsidP="00940524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771525" cy="1647825"/>
                  <wp:effectExtent l="19050" t="0" r="9525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1647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940524">
              <w:t xml:space="preserve">                  </w:t>
            </w:r>
            <w:bookmarkStart w:id="84" w:name="_Toc248648650"/>
            <w:bookmarkStart w:id="85" w:name="_Toc248651049"/>
            <w:bookmarkStart w:id="86" w:name="_Toc248821556"/>
            <w:r w:rsidR="001D3C84">
              <w:rPr>
                <w:noProof/>
              </w:rPr>
              <w:drawing>
                <wp:inline distT="0" distB="0" distL="0" distR="0">
                  <wp:extent cx="752475" cy="1133475"/>
                  <wp:effectExtent l="19050" t="0" r="9525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84"/>
            <w:bookmarkEnd w:id="85"/>
            <w:bookmarkEnd w:id="86"/>
          </w:p>
        </w:tc>
      </w:tr>
      <w:tr w:rsidR="00AB66A4" w:rsidRPr="00C62CD5">
        <w:trPr>
          <w:trHeight w:val="840"/>
        </w:trPr>
        <w:tc>
          <w:tcPr>
            <w:tcW w:w="5103" w:type="dxa"/>
            <w:vAlign w:val="center"/>
          </w:tcPr>
          <w:p w:rsidR="00AB66A4" w:rsidRDefault="00AB66A4" w:rsidP="005702AD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4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нту</w:t>
            </w:r>
          </w:p>
        </w:tc>
        <w:tc>
          <w:tcPr>
            <w:tcW w:w="4536" w:type="dxa"/>
          </w:tcPr>
          <w:p w:rsidR="00AB66A4" w:rsidRDefault="001D3C84" w:rsidP="00AB66A4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outlineLvl w:val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42950" cy="533400"/>
                  <wp:effectExtent l="1905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B66A4" w:rsidRPr="00F1255A" w:rsidRDefault="00AB66A4" w:rsidP="00AB66A4">
      <w:pPr>
        <w:widowControl w:val="0"/>
        <w:autoSpaceDE w:val="0"/>
        <w:autoSpaceDN w:val="0"/>
        <w:adjustRightInd w:val="0"/>
        <w:ind w:right="6"/>
        <w:rPr>
          <w:color w:val="000000"/>
          <w:sz w:val="28"/>
          <w:szCs w:val="28"/>
        </w:rPr>
      </w:pPr>
      <w:r w:rsidRPr="00F1255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B3BC1">
        <w:rPr>
          <w:i/>
          <w:color w:val="000000"/>
          <w:sz w:val="28"/>
          <w:szCs w:val="28"/>
        </w:rPr>
        <w:t>3.12</w:t>
      </w:r>
    </w:p>
    <w:p w:rsidR="00940524" w:rsidRPr="00940524" w:rsidRDefault="00940524" w:rsidP="00AB66A4">
      <w:pPr>
        <w:widowControl w:val="0"/>
        <w:tabs>
          <w:tab w:val="left" w:pos="5495"/>
        </w:tabs>
        <w:autoSpaceDE w:val="0"/>
        <w:autoSpaceDN w:val="0"/>
        <w:adjustRightInd w:val="0"/>
        <w:ind w:left="108"/>
        <w:outlineLvl w:val="0"/>
        <w:rPr>
          <w:noProof/>
          <w:sz w:val="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940524" w:rsidRPr="00C62CD5">
        <w:tc>
          <w:tcPr>
            <w:tcW w:w="5103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940524" w:rsidRPr="00C62CD5" w:rsidTr="00E4543A">
        <w:trPr>
          <w:trHeight w:val="1063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нту</w:t>
            </w:r>
          </w:p>
        </w:tc>
        <w:tc>
          <w:tcPr>
            <w:tcW w:w="4536" w:type="dxa"/>
          </w:tcPr>
          <w:p w:rsidR="00940524" w:rsidRPr="00C62CD5" w:rsidRDefault="001D3C84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62000" cy="542925"/>
                  <wp:effectExtent l="1905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542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0524" w:rsidRPr="00C62CD5" w:rsidTr="00E4543A">
        <w:trPr>
          <w:trHeight w:val="2396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 xml:space="preserve">6 Универсальный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 со структурой «мастер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омощник»</w:t>
            </w:r>
          </w:p>
        </w:tc>
        <w:tc>
          <w:tcPr>
            <w:tcW w:w="4536" w:type="dxa"/>
          </w:tcPr>
          <w:p w:rsidR="00940524" w:rsidRPr="00C62CD5" w:rsidRDefault="001D3C84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62000" cy="1419225"/>
                  <wp:effectExtent l="1905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419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0524" w:rsidRPr="00C62CD5" w:rsidTr="00E4543A">
        <w:trPr>
          <w:trHeight w:val="2264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7 Два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а с общими вхо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ми управления и сброса</w:t>
            </w:r>
          </w:p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40524" w:rsidRPr="00C62CD5" w:rsidRDefault="00C05769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left="318" w:firstLine="34"/>
              <w:rPr>
                <w:rFonts w:ascii="Arial" w:hAnsi="Arial" w:cs="Arial"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1029335</wp:posOffset>
                      </wp:positionH>
                      <wp:positionV relativeFrom="paragraph">
                        <wp:posOffset>462915</wp:posOffset>
                      </wp:positionV>
                      <wp:extent cx="769620" cy="346710"/>
                      <wp:effectExtent l="635" t="0" r="1270" b="0"/>
                      <wp:wrapNone/>
                      <wp:docPr id="2450" name="Text Box 19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E07513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57" o:spid="_x0000_s1258" type="#_x0000_t202" style="position:absolute;left:0;text-align:left;margin-left:81.05pt;margin-top:36.45pt;width:60.6pt;height:27.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" filled="f" stroked="f">
                      <v:textbox>
                        <w:txbxContent>
                          <w:p w:rsidR="008E321C" w:rsidRPr="003745D6" w:rsidRDefault="008E321C" w:rsidP="00E07513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733425" cy="1276350"/>
                  <wp:effectExtent l="19050" t="0" r="9525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276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07513">
              <w:t xml:space="preserve">   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19150" cy="1181100"/>
                  <wp:effectExtent l="1905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181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8</w:t>
      </w:r>
      <w:r w:rsidRPr="002F0660">
        <w:rPr>
          <w:sz w:val="28"/>
        </w:rPr>
        <w:t xml:space="preserve"> Примеры УГО моностабильных (мультивибраторов) и нест</w:t>
      </w:r>
      <w:r w:rsidRPr="002F0660">
        <w:rPr>
          <w:sz w:val="28"/>
        </w:rPr>
        <w:t>а</w:t>
      </w:r>
      <w:r w:rsidRPr="002F0660">
        <w:rPr>
          <w:sz w:val="28"/>
        </w:rPr>
        <w:t xml:space="preserve">бильных элементов приведены в таблице </w:t>
      </w:r>
      <w:r>
        <w:rPr>
          <w:sz w:val="28"/>
        </w:rPr>
        <w:t>3</w:t>
      </w:r>
      <w:r w:rsidRPr="002F0660">
        <w:rPr>
          <w:sz w:val="28"/>
        </w:rPr>
        <w:t>.13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AB66A4" w:rsidRDefault="0008751A" w:rsidP="0008751A">
      <w:pPr>
        <w:rPr>
          <w:sz w:val="26"/>
          <w:szCs w:val="24"/>
        </w:rPr>
      </w:pPr>
      <w:r w:rsidRPr="00AB66A4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13</w:t>
      </w:r>
      <w:r w:rsidRPr="00AB66A4">
        <w:rPr>
          <w:sz w:val="28"/>
          <w:szCs w:val="24"/>
        </w:rPr>
        <w:t xml:space="preserve"> – УГО мультивибраторов и нестабиль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6"/>
        <w:gridCol w:w="3543"/>
      </w:tblGrid>
      <w:tr w:rsidR="0008751A" w:rsidRPr="00C62CD5">
        <w:trPr>
          <w:trHeight w:val="390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2206"/>
        </w:trPr>
        <w:tc>
          <w:tcPr>
            <w:tcW w:w="6096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Ждущий мультивибратор с перезапуском</w:t>
            </w:r>
          </w:p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3543" w:type="dxa"/>
          </w:tcPr>
          <w:p w:rsidR="0008751A" w:rsidRPr="00C62CD5" w:rsidRDefault="001D3C8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09675" cy="1257300"/>
                  <wp:effectExtent l="19050" t="0" r="9525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195"/>
        </w:trPr>
        <w:tc>
          <w:tcPr>
            <w:tcW w:w="6096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 w:rsidRPr="00C62CD5">
              <w:rPr>
                <w:sz w:val="26"/>
                <w:szCs w:val="28"/>
              </w:rPr>
              <w:t>Два генератора, управляемых напряж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, с указанием выводов питания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  <w:r w:rsidRPr="00C62CD5">
              <w:rPr>
                <w:sz w:val="26"/>
                <w:szCs w:val="28"/>
              </w:rPr>
              <w:t xml:space="preserve"> – питание цифро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OSC</w:t>
            </w:r>
            <w:r w:rsidRPr="00C62CD5">
              <w:rPr>
                <w:sz w:val="26"/>
                <w:szCs w:val="28"/>
              </w:rPr>
              <w:t xml:space="preserve"> – питание анало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FC</w:t>
            </w:r>
            <w:r w:rsidRPr="00C62CD5">
              <w:rPr>
                <w:sz w:val="26"/>
                <w:szCs w:val="28"/>
              </w:rPr>
              <w:t xml:space="preserve"> – управление частотой)</w:t>
            </w:r>
          </w:p>
        </w:tc>
        <w:tc>
          <w:tcPr>
            <w:tcW w:w="3543" w:type="dxa"/>
          </w:tcPr>
          <w:p w:rsidR="00AB66A4" w:rsidRPr="00C62CD5" w:rsidRDefault="001D3C8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66825" cy="2219325"/>
                  <wp:effectExtent l="19050" t="0" r="952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2219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8B4F83" w:rsidRDefault="0008751A" w:rsidP="0008751A">
      <w:pPr>
        <w:ind w:firstLine="709"/>
      </w:pPr>
      <w:r>
        <w:rPr>
          <w:b/>
          <w:sz w:val="28"/>
        </w:rPr>
        <w:lastRenderedPageBreak/>
        <w:t>3</w:t>
      </w:r>
      <w:r w:rsidRPr="008B4F83">
        <w:rPr>
          <w:b/>
          <w:sz w:val="28"/>
        </w:rPr>
        <w:t xml:space="preserve">.4.15.9 </w:t>
      </w:r>
      <w:r w:rsidRPr="008B4F83">
        <w:rPr>
          <w:sz w:val="28"/>
        </w:rPr>
        <w:t>Примеры УГО регистров и сч</w:t>
      </w:r>
      <w:r>
        <w:rPr>
          <w:sz w:val="28"/>
        </w:rPr>
        <w:t>е</w:t>
      </w:r>
      <w:r w:rsidRPr="008B4F83">
        <w:rPr>
          <w:sz w:val="28"/>
        </w:rPr>
        <w:t xml:space="preserve">тчиков приведены в таблице </w:t>
      </w:r>
      <w:r>
        <w:rPr>
          <w:sz w:val="28"/>
        </w:rPr>
        <w:t>3</w:t>
      </w:r>
      <w:r w:rsidRPr="008B4F83">
        <w:rPr>
          <w:sz w:val="28"/>
        </w:rPr>
        <w:t>.14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outlineLvl w:val="0"/>
        <w:rPr>
          <w:sz w:val="28"/>
          <w:szCs w:val="28"/>
        </w:rPr>
      </w:pPr>
    </w:p>
    <w:p w:rsidR="0008751A" w:rsidRPr="00AB66A4" w:rsidRDefault="0008751A" w:rsidP="0008751A">
      <w:pPr>
        <w:rPr>
          <w:sz w:val="28"/>
        </w:rPr>
      </w:pPr>
      <w:r w:rsidRPr="00AB66A4">
        <w:rPr>
          <w:sz w:val="28"/>
        </w:rPr>
        <w:t xml:space="preserve">Таблица </w:t>
      </w:r>
      <w:r w:rsidRPr="00321949">
        <w:rPr>
          <w:i/>
          <w:sz w:val="28"/>
        </w:rPr>
        <w:t>3.14</w:t>
      </w:r>
      <w:r w:rsidRPr="00AB66A4">
        <w:rPr>
          <w:sz w:val="28"/>
        </w:rPr>
        <w:t xml:space="preserve"> – УГО регистров и счетчи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4252"/>
      </w:tblGrid>
      <w:tr w:rsidR="0008751A" w:rsidRPr="00C62CD5">
        <w:trPr>
          <w:trHeight w:val="442"/>
        </w:trPr>
        <w:tc>
          <w:tcPr>
            <w:tcW w:w="538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252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746E4B">
        <w:trPr>
          <w:trHeight w:val="2545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аллельными входами</w:t>
            </w:r>
          </w:p>
        </w:tc>
        <w:tc>
          <w:tcPr>
            <w:tcW w:w="4252" w:type="dxa"/>
          </w:tcPr>
          <w:p w:rsidR="0008751A" w:rsidRPr="00C62CD5" w:rsidRDefault="00C05769" w:rsidP="001D5268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sz w:val="26"/>
                <w:szCs w:val="24"/>
              </w:rPr>
            </w:pPr>
            <w:bookmarkStart w:id="87" w:name="_Toc210450317"/>
            <w:bookmarkStart w:id="88" w:name="_Toc210450371"/>
            <w:bookmarkStart w:id="89" w:name="_Toc211737145"/>
            <w:bookmarkStart w:id="90" w:name="_Toc211760322"/>
            <w:bookmarkStart w:id="91" w:name="_Toc211760388"/>
            <w:bookmarkStart w:id="92" w:name="_Toc211827063"/>
            <w:bookmarkStart w:id="93" w:name="_Toc211827244"/>
            <w:bookmarkStart w:id="94" w:name="_Toc213735968"/>
            <w:r>
              <w:rPr>
                <w:noProof/>
                <w:sz w:val="26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>
                      <wp:simplePos x="0" y="0"/>
                      <wp:positionH relativeFrom="column">
                        <wp:posOffset>1071880</wp:posOffset>
                      </wp:positionH>
                      <wp:positionV relativeFrom="paragraph">
                        <wp:posOffset>807720</wp:posOffset>
                      </wp:positionV>
                      <wp:extent cx="874395" cy="346710"/>
                      <wp:effectExtent l="0" t="0" r="0" b="0"/>
                      <wp:wrapNone/>
                      <wp:docPr id="2449" name="Text Box 19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74395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5E32CE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2" o:spid="_x0000_s1259" type="#_x0000_t202" style="position:absolute;margin-left:84.4pt;margin-top:63.6pt;width:68.85pt;height:27.3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VK2vgIAAMY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" filled="f" stroked="f">
                      <v:textbox>
                        <w:txbxContent>
                          <w:p w:rsidR="008E321C" w:rsidRPr="003745D6" w:rsidRDefault="008E321C" w:rsidP="005E32CE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90600" cy="1543050"/>
                  <wp:effectExtent l="1905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600" cy="1543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87"/>
            <w:bookmarkEnd w:id="88"/>
            <w:bookmarkEnd w:id="89"/>
            <w:bookmarkEnd w:id="90"/>
            <w:bookmarkEnd w:id="91"/>
            <w:bookmarkEnd w:id="92"/>
            <w:bookmarkEnd w:id="93"/>
            <w:bookmarkEnd w:id="94"/>
            <w:r w:rsidR="0008751A" w:rsidRPr="00C62CD5">
              <w:rPr>
                <w:sz w:val="26"/>
                <w:szCs w:val="24"/>
              </w:rPr>
              <w:t xml:space="preserve">  </w:t>
            </w:r>
            <w:r w:rsidR="005E32CE">
              <w:rPr>
                <w:sz w:val="26"/>
                <w:szCs w:val="24"/>
              </w:rPr>
              <w:t xml:space="preserve">    </w:t>
            </w:r>
            <w:r w:rsidR="009A7495">
              <w:rPr>
                <w:sz w:val="26"/>
                <w:szCs w:val="24"/>
              </w:rPr>
              <w:t xml:space="preserve">    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r w:rsidR="005E32CE">
              <w:rPr>
                <w:sz w:val="26"/>
                <w:szCs w:val="24"/>
              </w:rPr>
              <w:t xml:space="preserve">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bookmarkStart w:id="95" w:name="_Toc248648651"/>
            <w:bookmarkStart w:id="96" w:name="_Toc248651050"/>
            <w:bookmarkStart w:id="97" w:name="_Toc248821557"/>
            <w:r w:rsidR="001D3C84">
              <w:rPr>
                <w:noProof/>
              </w:rPr>
              <w:drawing>
                <wp:inline distT="0" distB="0" distL="0" distR="0">
                  <wp:extent cx="971550" cy="1352550"/>
                  <wp:effectExtent l="1905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352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95"/>
            <w:bookmarkEnd w:id="96"/>
            <w:bookmarkEnd w:id="97"/>
          </w:p>
        </w:tc>
      </w:tr>
      <w:tr w:rsidR="005E32CE" w:rsidRPr="00C62CD5" w:rsidTr="00746E4B">
        <w:trPr>
          <w:trHeight w:val="2542"/>
        </w:trPr>
        <w:tc>
          <w:tcPr>
            <w:tcW w:w="5387" w:type="dxa"/>
            <w:vAlign w:val="center"/>
          </w:tcPr>
          <w:p w:rsidR="005E32CE" w:rsidRPr="00C62CD5" w:rsidRDefault="005E32CE" w:rsidP="008E6AD7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араллельный регистр с прямым и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олнительным кодом на выходе (</w:t>
            </w:r>
            <w:r w:rsidRPr="00C62CD5">
              <w:rPr>
                <w:i/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– вход переключения кода на выходах: прямой или дополнительный;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, управляющий соединением разрядов регистров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 или параллельно)</w:t>
            </w:r>
          </w:p>
        </w:tc>
        <w:tc>
          <w:tcPr>
            <w:tcW w:w="4252" w:type="dxa"/>
          </w:tcPr>
          <w:p w:rsidR="005E32CE" w:rsidRPr="00C62CD5" w:rsidRDefault="00C05769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sz w:val="26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>
                      <wp:simplePos x="0" y="0"/>
                      <wp:positionH relativeFrom="column">
                        <wp:posOffset>995680</wp:posOffset>
                      </wp:positionH>
                      <wp:positionV relativeFrom="paragraph">
                        <wp:posOffset>606425</wp:posOffset>
                      </wp:positionV>
                      <wp:extent cx="516890" cy="346710"/>
                      <wp:effectExtent l="0" t="0" r="1905" b="0"/>
                      <wp:wrapNone/>
                      <wp:docPr id="2448" name="Text Box 19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5E32CE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3" o:spid="_x0000_s1260" type="#_x0000_t202" style="position:absolute;margin-left:78.4pt;margin-top:47.75pt;width:40.7pt;height:27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" filled="f" stroked="f">
                      <v:textbox>
                        <w:txbxContent>
                          <w:p w:rsidR="008E321C" w:rsidRPr="003745D6" w:rsidRDefault="008E321C" w:rsidP="005E32CE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62025" cy="1552575"/>
                  <wp:effectExtent l="19050" t="0" r="9525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E32CE">
              <w:t xml:space="preserve">       </w:t>
            </w:r>
            <w:r w:rsidR="009A7495">
              <w:t xml:space="preserve">  </w:t>
            </w:r>
            <w:r w:rsidR="005E32CE">
              <w:t xml:space="preserve"> </w:t>
            </w:r>
            <w:r w:rsidR="009A7495">
              <w:t xml:space="preserve">     </w:t>
            </w:r>
            <w:r w:rsidR="005E32CE">
              <w:t xml:space="preserve">    </w:t>
            </w:r>
            <w:bookmarkStart w:id="98" w:name="_Toc248648652"/>
            <w:bookmarkStart w:id="99" w:name="_Toc248651051"/>
            <w:bookmarkStart w:id="100" w:name="_Toc248821558"/>
            <w:r w:rsidR="001D3C84">
              <w:rPr>
                <w:noProof/>
              </w:rPr>
              <w:drawing>
                <wp:inline distT="0" distB="0" distL="0" distR="0">
                  <wp:extent cx="971550" cy="1552575"/>
                  <wp:effectExtent l="1905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98"/>
            <w:bookmarkEnd w:id="99"/>
            <w:bookmarkEnd w:id="100"/>
          </w:p>
        </w:tc>
      </w:tr>
      <w:tr w:rsidR="005E32CE" w:rsidRPr="00C62CD5" w:rsidTr="00746E4B">
        <w:trPr>
          <w:trHeight w:val="2808"/>
        </w:trPr>
        <w:tc>
          <w:tcPr>
            <w:tcW w:w="5387" w:type="dxa"/>
            <w:vAlign w:val="center"/>
          </w:tcPr>
          <w:p w:rsidR="005E32CE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разрядный </w:t>
            </w:r>
            <w:proofErr w:type="spellStart"/>
            <w:r w:rsidRPr="00C62CD5">
              <w:rPr>
                <w:sz w:val="26"/>
                <w:szCs w:val="28"/>
              </w:rPr>
              <w:t>двунаправ</w:t>
            </w:r>
            <w:proofErr w:type="spellEnd"/>
            <w:r w:rsidR="00D14E31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ленный универсальный регистр</w:t>
            </w:r>
          </w:p>
        </w:tc>
        <w:tc>
          <w:tcPr>
            <w:tcW w:w="4252" w:type="dxa"/>
          </w:tcPr>
          <w:p w:rsidR="005E32CE" w:rsidRDefault="00C05769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>
                      <wp:simplePos x="0" y="0"/>
                      <wp:positionH relativeFrom="column">
                        <wp:posOffset>948055</wp:posOffset>
                      </wp:positionH>
                      <wp:positionV relativeFrom="paragraph">
                        <wp:posOffset>719455</wp:posOffset>
                      </wp:positionV>
                      <wp:extent cx="516890" cy="346710"/>
                      <wp:effectExtent l="0" t="0" r="1905" b="635"/>
                      <wp:wrapNone/>
                      <wp:docPr id="2447" name="Text Box 19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9A7495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4" o:spid="_x0000_s1261" type="#_x0000_t202" style="position:absolute;margin-left:74.65pt;margin-top:56.65pt;width:40.7pt;height:27.3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" filled="f" stroked="f">
                      <v:textbox>
                        <w:txbxContent>
                          <w:p w:rsidR="008E321C" w:rsidRPr="003745D6" w:rsidRDefault="008E321C" w:rsidP="009A7495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52500" cy="1695450"/>
                  <wp:effectExtent l="1905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1695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9A7495">
              <w:t xml:space="preserve">                  </w:t>
            </w:r>
            <w:bookmarkStart w:id="101" w:name="_Toc248648653"/>
            <w:bookmarkStart w:id="102" w:name="_Toc248651052"/>
            <w:bookmarkStart w:id="103" w:name="_Toc248821559"/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1009650" cy="1581150"/>
                  <wp:effectExtent l="1905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581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1"/>
            <w:bookmarkEnd w:id="102"/>
            <w:bookmarkEnd w:id="103"/>
            <w:r w:rsidR="009A7495">
              <w:t xml:space="preserve">   </w:t>
            </w:r>
          </w:p>
        </w:tc>
      </w:tr>
      <w:tr w:rsidR="009A7495" w:rsidRPr="00C62CD5" w:rsidTr="00746E4B">
        <w:trPr>
          <w:trHeight w:val="4809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4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Универсальный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регистр</w:t>
            </w:r>
          </w:p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9A7495" w:rsidRDefault="001D3C84" w:rsidP="009A7495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noProof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8176" behindDoc="0" locked="0" layoutInCell="1" allowOverlap="1">
                  <wp:simplePos x="0" y="0"/>
                  <wp:positionH relativeFrom="column">
                    <wp:posOffset>1588770</wp:posOffset>
                  </wp:positionH>
                  <wp:positionV relativeFrom="paragraph">
                    <wp:posOffset>459105</wp:posOffset>
                  </wp:positionV>
                  <wp:extent cx="963295" cy="2351405"/>
                  <wp:effectExtent l="19050" t="0" r="8255" b="0"/>
                  <wp:wrapNone/>
                  <wp:docPr id="1964" name="Рисунок 19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3295" cy="2351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C05769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>
                      <wp:simplePos x="0" y="0"/>
                      <wp:positionH relativeFrom="column">
                        <wp:posOffset>1071880</wp:posOffset>
                      </wp:positionH>
                      <wp:positionV relativeFrom="paragraph">
                        <wp:posOffset>1444625</wp:posOffset>
                      </wp:positionV>
                      <wp:extent cx="516890" cy="346710"/>
                      <wp:effectExtent l="0" t="0" r="1905" b="0"/>
                      <wp:wrapNone/>
                      <wp:docPr id="2446" name="Text Box 19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1D5268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5" o:spid="_x0000_s1262" type="#_x0000_t202" style="position:absolute;margin-left:84.4pt;margin-top:113.75pt;width:40.7pt;height:27.3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xzPvgIAAMY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" filled="f" stroked="f">
                      <v:textbox>
                        <w:txbxContent>
                          <w:p w:rsidR="008E321C" w:rsidRPr="003745D6" w:rsidRDefault="008E321C" w:rsidP="001D5268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>
                  <wp:extent cx="1028700" cy="2876550"/>
                  <wp:effectExtent l="1905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287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1D5268">
              <w:t xml:space="preserve">           </w:t>
            </w:r>
          </w:p>
        </w:tc>
      </w:tr>
    </w:tbl>
    <w:p w:rsidR="0008751A" w:rsidRPr="00AB66A4" w:rsidRDefault="0008751A" w:rsidP="0008751A">
      <w:pPr>
        <w:rPr>
          <w:sz w:val="22"/>
        </w:rPr>
      </w:pPr>
      <w:r w:rsidRPr="00AB66A4">
        <w:rPr>
          <w:sz w:val="28"/>
        </w:rPr>
        <w:t xml:space="preserve">Продолжение таблицы </w:t>
      </w:r>
      <w:r w:rsidRPr="00321949">
        <w:rPr>
          <w:i/>
          <w:sz w:val="28"/>
        </w:rPr>
        <w:t>3.1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4252"/>
      </w:tblGrid>
      <w:tr w:rsidR="0008751A" w:rsidRPr="00C62CD5">
        <w:trPr>
          <w:trHeight w:val="376"/>
          <w:tblHeader/>
        </w:trPr>
        <w:tc>
          <w:tcPr>
            <w:tcW w:w="5387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</w:t>
            </w:r>
            <w:r w:rsidR="005702AD">
              <w:rPr>
                <w:sz w:val="26"/>
                <w:szCs w:val="24"/>
              </w:rPr>
              <w:t>е</w:t>
            </w:r>
          </w:p>
        </w:tc>
      </w:tr>
      <w:tr w:rsidR="0008751A" w:rsidRPr="00C62CD5" w:rsidTr="00746E4B">
        <w:trPr>
          <w:trHeight w:val="3471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двойным последовательным входом 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ыходами</w:t>
            </w:r>
          </w:p>
        </w:tc>
        <w:tc>
          <w:tcPr>
            <w:tcW w:w="4252" w:type="dxa"/>
          </w:tcPr>
          <w:p w:rsidR="0008751A" w:rsidRPr="00C62CD5" w:rsidRDefault="00C05769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>
                      <wp:simplePos x="0" y="0"/>
                      <wp:positionH relativeFrom="column">
                        <wp:posOffset>1067435</wp:posOffset>
                      </wp:positionH>
                      <wp:positionV relativeFrom="paragraph">
                        <wp:posOffset>768350</wp:posOffset>
                      </wp:positionV>
                      <wp:extent cx="516890" cy="346710"/>
                      <wp:effectExtent l="635" t="0" r="0" b="0"/>
                      <wp:wrapNone/>
                      <wp:docPr id="2445" name="Text Box 19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F37F65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6" o:spid="_x0000_s1263" type="#_x0000_t202" style="position:absolute;margin-left:84.05pt;margin-top:60.5pt;width:40.7pt;height:27.3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4pAvgIAAMY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" filled="f" stroked="f">
                      <v:textbox>
                        <w:txbxContent>
                          <w:p w:rsidR="008E321C" w:rsidRPr="003745D6" w:rsidRDefault="008E321C" w:rsidP="00F37F65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81075" cy="2038350"/>
                  <wp:effectExtent l="19050" t="0" r="9525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1075" cy="2038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F37F65">
              <w:t xml:space="preserve">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85825" cy="1266825"/>
                  <wp:effectExtent l="19050" t="0" r="9525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676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6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 w:rsid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ниверс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й регистр с последовательным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ходами и выходами (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 переключения режимов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асинхронного или синхронного;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ALD</w:t>
            </w:r>
            <w:r w:rsidRPr="00C62CD5">
              <w:rPr>
                <w:sz w:val="26"/>
                <w:szCs w:val="28"/>
              </w:rPr>
              <w:t xml:space="preserve"> – вход разрешения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 xml:space="preserve">лельной записи информации в канал </w:t>
            </w:r>
            <w:r w:rsidRPr="00C62CD5">
              <w:rPr>
                <w:i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252" w:type="dxa"/>
          </w:tcPr>
          <w:p w:rsidR="00AB66A4" w:rsidRPr="00C62CD5" w:rsidRDefault="00C05769" w:rsidP="008746E4">
            <w:pPr>
              <w:widowControl w:val="0"/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>
                      <wp:simplePos x="0" y="0"/>
                      <wp:positionH relativeFrom="column">
                        <wp:posOffset>1067435</wp:posOffset>
                      </wp:positionH>
                      <wp:positionV relativeFrom="paragraph">
                        <wp:posOffset>962025</wp:posOffset>
                      </wp:positionV>
                      <wp:extent cx="713740" cy="281305"/>
                      <wp:effectExtent l="635" t="0" r="0" b="4445"/>
                      <wp:wrapNone/>
                      <wp:docPr id="2444" name="Text Box 19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13740" cy="28130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B63EAE" w:rsidRDefault="008E321C" w:rsidP="0008751A">
                                  <w:pPr>
                                    <w:rPr>
                                      <w:noProof/>
                                      <w:sz w:val="26"/>
                                    </w:rPr>
                                  </w:pPr>
                                  <w:r>
                                    <w:rPr>
                                      <w:sz w:val="26"/>
                                    </w:rPr>
                                    <w:t xml:space="preserve"> </w:t>
                                  </w:r>
                                  <w:r w:rsidRPr="00B63EAE">
                                    <w:rPr>
                                      <w:sz w:val="26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69" o:spid="_x0000_s1264" type="#_x0000_t202" style="position:absolute;margin-left:84.05pt;margin-top:75.75pt;width:56.2pt;height:22.1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r72ugIAAMY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" filled="f" stroked="f">
                      <v:textbox style="mso-fit-shape-to-text:t">
                        <w:txbxContent>
                          <w:p w:rsidR="008E321C" w:rsidRPr="00B63EAE" w:rsidRDefault="008E321C" w:rsidP="0008751A">
                            <w:pPr>
                              <w:rPr>
                                <w:noProof/>
                                <w:sz w:val="26"/>
                              </w:rPr>
                            </w:pPr>
                            <w:r>
                              <w:rPr>
                                <w:sz w:val="26"/>
                              </w:rPr>
                              <w:t xml:space="preserve"> </w:t>
                            </w:r>
                            <w:r w:rsidRPr="00B63EAE">
                              <w:rPr>
                                <w:sz w:val="26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anchor distT="0" distB="0" distL="114300" distR="114300" simplePos="0" relativeHeight="251699200" behindDoc="0" locked="0" layoutInCell="1" allowOverlap="1">
                  <wp:simplePos x="0" y="0"/>
                  <wp:positionH relativeFrom="column">
                    <wp:posOffset>4343400</wp:posOffset>
                  </wp:positionH>
                  <wp:positionV relativeFrom="paragraph">
                    <wp:posOffset>2857500</wp:posOffset>
                  </wp:positionV>
                  <wp:extent cx="995045" cy="2057400"/>
                  <wp:effectExtent l="19050" t="0" r="0" b="0"/>
                  <wp:wrapNone/>
                  <wp:docPr id="1968" name="Рисунок 19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 cstate="print">
                            <a:lum contrast="12000"/>
                          </a:blip>
                          <a:srcRect l="59894" t="-5133" b="127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5045" cy="2057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D3C84">
              <w:rPr>
                <w:noProof/>
              </w:rPr>
              <w:drawing>
                <wp:inline distT="0" distB="0" distL="0" distR="0">
                  <wp:extent cx="1209675" cy="2124075"/>
                  <wp:effectExtent l="19050" t="0" r="9525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5" cstate="print"/>
                          <a:srcRect l="13976" t="7788" r="3772" b="905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2124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AB66A4">
              <w:t xml:space="preserve">            </w:t>
            </w:r>
            <w:r w:rsidR="001D3C84">
              <w:rPr>
                <w:noProof/>
              </w:rPr>
              <w:drawing>
                <wp:inline distT="0" distB="0" distL="0" distR="0">
                  <wp:extent cx="942975" cy="1800225"/>
                  <wp:effectExtent l="19050" t="0" r="952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6" cstate="print"/>
                          <a:srcRect l="9148" t="10216" r="1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800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969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>7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араллельной загрузкой</w:t>
            </w:r>
          </w:p>
        </w:tc>
        <w:tc>
          <w:tcPr>
            <w:tcW w:w="4252" w:type="dxa"/>
          </w:tcPr>
          <w:p w:rsidR="00AB66A4" w:rsidRPr="00C62CD5" w:rsidRDefault="00C05769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>
                      <wp:simplePos x="0" y="0"/>
                      <wp:positionH relativeFrom="column">
                        <wp:posOffset>1014730</wp:posOffset>
                      </wp:positionH>
                      <wp:positionV relativeFrom="paragraph">
                        <wp:posOffset>1113155</wp:posOffset>
                      </wp:positionV>
                      <wp:extent cx="516890" cy="346710"/>
                      <wp:effectExtent l="0" t="0" r="1905" b="0"/>
                      <wp:wrapNone/>
                      <wp:docPr id="2443" name="Text Box 20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F37F65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2" o:spid="_x0000_s1265" type="#_x0000_t202" style="position:absolute;margin-left:79.9pt;margin-top:87.65pt;width:40.7pt;height:27.3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" filled="f" stroked="f">
                      <v:textbox>
                        <w:txbxContent>
                          <w:p w:rsidR="008E321C" w:rsidRPr="003745D6" w:rsidRDefault="008E321C" w:rsidP="00F37F65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52500" cy="2343150"/>
                  <wp:effectExtent l="1905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2343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F37F65">
              <w:t xml:space="preserve">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28675" cy="1619250"/>
                  <wp:effectExtent l="19050" t="0" r="9525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161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2240"/>
        </w:trPr>
        <w:tc>
          <w:tcPr>
            <w:tcW w:w="5387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воичный 1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счетчик со сквозным переносом</w:t>
            </w:r>
          </w:p>
        </w:tc>
        <w:tc>
          <w:tcPr>
            <w:tcW w:w="4252" w:type="dxa"/>
          </w:tcPr>
          <w:p w:rsidR="00F37F65" w:rsidRPr="00C62CD5" w:rsidRDefault="001D3C84" w:rsidP="008746E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923925" cy="1266825"/>
                  <wp:effectExtent l="19050" t="0" r="9525" b="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D735C2" w:rsidRDefault="0008751A" w:rsidP="0008751A">
      <w:pPr>
        <w:spacing w:line="322" w:lineRule="exact"/>
        <w:ind w:right="5"/>
        <w:rPr>
          <w:color w:val="000000"/>
          <w:sz w:val="28"/>
          <w:szCs w:val="28"/>
        </w:rPr>
      </w:pPr>
      <w:r w:rsidRPr="00D735C2">
        <w:rPr>
          <w:color w:val="000000"/>
          <w:sz w:val="28"/>
          <w:szCs w:val="28"/>
        </w:rPr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1</w:t>
      </w:r>
      <w:r w:rsidRPr="00321949">
        <w:rPr>
          <w:i/>
          <w:color w:val="000000"/>
          <w:sz w:val="28"/>
          <w:szCs w:val="28"/>
          <w:lang w:val="en-US"/>
        </w:rPr>
        <w:t>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C62CD5">
        <w:trPr>
          <w:trHeight w:val="518"/>
          <w:tblHeader/>
        </w:trPr>
        <w:tc>
          <w:tcPr>
            <w:tcW w:w="5245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 w:rsidTr="00746E4B">
        <w:trPr>
          <w:trHeight w:val="2248"/>
        </w:trPr>
        <w:tc>
          <w:tcPr>
            <w:tcW w:w="524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lastRenderedPageBreak/>
              <w:t>9 Асинхронный десятичный счетчик, состоящий из делителей на 2 и на 5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с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ой записью</w:t>
            </w:r>
          </w:p>
        </w:tc>
        <w:tc>
          <w:tcPr>
            <w:tcW w:w="4394" w:type="dxa"/>
            <w:tcBorders>
              <w:top w:val="single" w:sz="6" w:space="0" w:color="auto"/>
              <w:bottom w:val="single" w:sz="4" w:space="0" w:color="auto"/>
            </w:tcBorders>
          </w:tcPr>
          <w:p w:rsidR="0008751A" w:rsidRPr="00C62CD5" w:rsidRDefault="001D3C8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933450" cy="1085850"/>
                  <wp:effectExtent l="1905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1085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26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0 </w:t>
            </w:r>
            <w:r w:rsidR="005702AD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асинхронный десяти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ный счетчик, состоящий из делителей на 2 и на 5, с предварительной установкой и си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хронным сбросом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1D3C8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047750" cy="1457325"/>
                  <wp:effectExtent l="19050" t="0" r="0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1457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172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Синхронный десятичный счетчик с параллельной загрузкой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C05769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>
                      <wp:simplePos x="0" y="0"/>
                      <wp:positionH relativeFrom="column">
                        <wp:posOffset>1033780</wp:posOffset>
                      </wp:positionH>
                      <wp:positionV relativeFrom="paragraph">
                        <wp:posOffset>779780</wp:posOffset>
                      </wp:positionV>
                      <wp:extent cx="628650" cy="346710"/>
                      <wp:effectExtent l="0" t="0" r="4445" b="0"/>
                      <wp:wrapNone/>
                      <wp:docPr id="2442" name="Text Box 20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65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8746E4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3" o:spid="_x0000_s1266" type="#_x0000_t202" style="position:absolute;margin-left:81.4pt;margin-top:61.4pt;width:49.5pt;height:27.3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" filled="f" stroked="f">
                      <v:textbox>
                        <w:txbxContent>
                          <w:p w:rsidR="008E321C" w:rsidRPr="003745D6" w:rsidRDefault="008E321C" w:rsidP="008746E4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43000" cy="1666875"/>
                  <wp:effectExtent l="19050" t="0" r="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746E4">
              <w:t xml:space="preserve">     </w:t>
            </w:r>
            <w:r w:rsidR="00D735C2">
              <w:t xml:space="preserve">   </w:t>
            </w:r>
            <w:r w:rsidR="008746E4">
              <w:t xml:space="preserve">       </w:t>
            </w:r>
            <w:r w:rsidR="001D3C84">
              <w:rPr>
                <w:noProof/>
              </w:rPr>
              <w:drawing>
                <wp:inline distT="0" distB="0" distL="0" distR="0">
                  <wp:extent cx="1066800" cy="1419225"/>
                  <wp:effectExtent l="19050" t="0" r="0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419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260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Десятичный синхронный реверси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ный счетчик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37F65" w:rsidRPr="00C62CD5" w:rsidRDefault="00C05769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both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>
                      <wp:simplePos x="0" y="0"/>
                      <wp:positionH relativeFrom="column">
                        <wp:posOffset>1145540</wp:posOffset>
                      </wp:positionH>
                      <wp:positionV relativeFrom="paragraph">
                        <wp:posOffset>865505</wp:posOffset>
                      </wp:positionV>
                      <wp:extent cx="516890" cy="346710"/>
                      <wp:effectExtent l="2540" t="0" r="4445" b="0"/>
                      <wp:wrapNone/>
                      <wp:docPr id="2441" name="Text Box 20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D735C2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4" o:spid="_x0000_s1267" type="#_x0000_t202" style="position:absolute;left:0;text-align:left;margin-left:90.2pt;margin-top:68.15pt;width:40.7pt;height:27.3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TDgvQIAAMY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" filled="f" stroked="f">
                      <v:textbox>
                        <w:txbxContent>
                          <w:p w:rsidR="008E321C" w:rsidRPr="003745D6" w:rsidRDefault="008E321C" w:rsidP="00D735C2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81100" cy="1724025"/>
                  <wp:effectExtent l="1905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1724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4086B">
              <w:t xml:space="preserve"> </w:t>
            </w:r>
            <w:r w:rsidR="00D735C2">
              <w:t xml:space="preserve">         </w:t>
            </w:r>
            <w:r w:rsidR="0064086B">
              <w:t xml:space="preserve">    </w:t>
            </w:r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1066800" cy="1114425"/>
                  <wp:effectExtent l="19050" t="0" r="0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322771" w:rsidRDefault="0008751A" w:rsidP="0008751A">
      <w:pPr>
        <w:ind w:firstLine="709"/>
        <w:jc w:val="both"/>
      </w:pPr>
      <w:r>
        <w:rPr>
          <w:b/>
          <w:sz w:val="28"/>
        </w:rPr>
        <w:t>3</w:t>
      </w:r>
      <w:r w:rsidRPr="00322771">
        <w:rPr>
          <w:b/>
          <w:sz w:val="28"/>
        </w:rPr>
        <w:t>.4.15.10</w:t>
      </w:r>
      <w:r w:rsidRPr="00322771">
        <w:rPr>
          <w:sz w:val="28"/>
        </w:rPr>
        <w:t xml:space="preserve"> Примеры УГО запоминающих устройств (ЗУ) приведены в </w:t>
      </w:r>
      <w:r>
        <w:rPr>
          <w:sz w:val="28"/>
        </w:rPr>
        <w:br/>
      </w:r>
      <w:r w:rsidRPr="00322771">
        <w:rPr>
          <w:sz w:val="28"/>
        </w:rPr>
        <w:t xml:space="preserve">таблице </w:t>
      </w:r>
      <w:r>
        <w:rPr>
          <w:sz w:val="28"/>
        </w:rPr>
        <w:t>3</w:t>
      </w:r>
      <w:r w:rsidRPr="00322771">
        <w:rPr>
          <w:sz w:val="28"/>
        </w:rPr>
        <w:t>.15.</w:t>
      </w:r>
    </w:p>
    <w:p w:rsidR="0008751A" w:rsidRPr="00AA5352" w:rsidRDefault="0008751A" w:rsidP="0008751A"/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08751A" w:rsidRPr="00D735C2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D735C2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5</w:t>
      </w:r>
      <w:r w:rsidRPr="00D735C2">
        <w:rPr>
          <w:sz w:val="28"/>
          <w:szCs w:val="28"/>
        </w:rPr>
        <w:t xml:space="preserve"> – УГО запоминающих устройст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2"/>
        <w:gridCol w:w="4677"/>
      </w:tblGrid>
      <w:tr w:rsidR="0008751A" w:rsidRPr="00C62CD5">
        <w:trPr>
          <w:trHeight w:val="532"/>
          <w:tblHeader/>
        </w:trPr>
        <w:tc>
          <w:tcPr>
            <w:tcW w:w="496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67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7"/>
        </w:trPr>
        <w:tc>
          <w:tcPr>
            <w:tcW w:w="4962" w:type="dxa"/>
          </w:tcPr>
          <w:p w:rsidR="008E6AD7" w:rsidRDefault="008E6AD7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ЗУ на 32 слова по 8 битов</w:t>
            </w:r>
          </w:p>
        </w:tc>
        <w:tc>
          <w:tcPr>
            <w:tcW w:w="4677" w:type="dxa"/>
          </w:tcPr>
          <w:p w:rsidR="0008751A" w:rsidRPr="00C62CD5" w:rsidRDefault="001D3C84" w:rsidP="0052751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323975" cy="1209675"/>
                  <wp:effectExtent l="19050" t="0" r="9525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975" cy="120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476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ОЗУ с произвольной выборкой на 16 слов по 4 бита </w:t>
            </w:r>
          </w:p>
          <w:p w:rsidR="00F37F65" w:rsidRPr="00746E4B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6"/>
                <w:sz w:val="26"/>
                <w:szCs w:val="28"/>
              </w:rPr>
            </w:pPr>
            <w:r w:rsidRPr="00746E4B">
              <w:rPr>
                <w:i/>
                <w:spacing w:val="-6"/>
                <w:sz w:val="26"/>
                <w:szCs w:val="28"/>
              </w:rPr>
              <w:t xml:space="preserve">Примечание – </w:t>
            </w:r>
            <w:r w:rsidRPr="00746E4B">
              <w:rPr>
                <w:spacing w:val="-6"/>
                <w:sz w:val="26"/>
                <w:szCs w:val="28"/>
              </w:rPr>
              <w:t>Обозначение выводов:</w:t>
            </w:r>
          </w:p>
          <w:p w:rsidR="00F37F65" w:rsidRPr="00C62CD5" w:rsidRDefault="001D3C84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706368" behindDoc="0" locked="0" layoutInCell="1" allowOverlap="1">
                  <wp:simplePos x="0" y="0"/>
                  <wp:positionH relativeFrom="column">
                    <wp:posOffset>285115</wp:posOffset>
                  </wp:positionH>
                  <wp:positionV relativeFrom="paragraph">
                    <wp:posOffset>38100</wp:posOffset>
                  </wp:positionV>
                  <wp:extent cx="381000" cy="144145"/>
                  <wp:effectExtent l="19050" t="0" r="0" b="0"/>
                  <wp:wrapNone/>
                  <wp:docPr id="1990" name="Рисунок 19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144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37F65" w:rsidRPr="00C62CD5">
              <w:rPr>
                <w:sz w:val="26"/>
                <w:szCs w:val="28"/>
              </w:rPr>
              <w:t xml:space="preserve">      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RD</w:t>
            </w:r>
            <w:r w:rsidR="00F37F65" w:rsidRPr="00C62CD5">
              <w:rPr>
                <w:sz w:val="26"/>
                <w:szCs w:val="28"/>
              </w:rPr>
              <w:t>/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8"/>
              </w:rPr>
            </w:pPr>
            <w:r w:rsidRPr="00C62CD5">
              <w:rPr>
                <w:sz w:val="26"/>
                <w:szCs w:val="28"/>
              </w:rPr>
              <w:t xml:space="preserve">           </w:t>
            </w:r>
            <w:r w:rsidRPr="00C62CD5">
              <w:rPr>
                <w:sz w:val="26"/>
              </w:rPr>
              <w:t>и</w:t>
            </w:r>
          </w:p>
          <w:p w:rsidR="00F37F65" w:rsidRPr="00C62CD5" w:rsidRDefault="001D3C84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707392" behindDoc="0" locked="0" layoutInCell="1" allowOverlap="1">
                  <wp:simplePos x="0" y="0"/>
                  <wp:positionH relativeFrom="column">
                    <wp:posOffset>330835</wp:posOffset>
                  </wp:positionH>
                  <wp:positionV relativeFrom="paragraph">
                    <wp:posOffset>635</wp:posOffset>
                  </wp:positionV>
                  <wp:extent cx="338455" cy="144145"/>
                  <wp:effectExtent l="19050" t="0" r="4445" b="0"/>
                  <wp:wrapNone/>
                  <wp:docPr id="1991" name="Рисунок 19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455" cy="144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37F65" w:rsidRPr="00C62CD5">
              <w:rPr>
                <w:sz w:val="18"/>
              </w:rPr>
              <w:t xml:space="preserve">        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RD</w:t>
            </w:r>
            <w:r w:rsidR="00F37F65" w:rsidRPr="00C62CD5">
              <w:rPr>
                <w:sz w:val="26"/>
                <w:szCs w:val="28"/>
              </w:rPr>
              <w:t>/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тождественны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677" w:type="dxa"/>
          </w:tcPr>
          <w:p w:rsidR="00F37F65" w:rsidRPr="00C62CD5" w:rsidRDefault="00C05769" w:rsidP="00527510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>
                      <wp:simplePos x="0" y="0"/>
                      <wp:positionH relativeFrom="column">
                        <wp:posOffset>1158875</wp:posOffset>
                      </wp:positionH>
                      <wp:positionV relativeFrom="paragraph">
                        <wp:posOffset>903605</wp:posOffset>
                      </wp:positionV>
                      <wp:extent cx="516890" cy="346710"/>
                      <wp:effectExtent l="0" t="0" r="635" b="0"/>
                      <wp:wrapNone/>
                      <wp:docPr id="2440" name="Text Box 20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527510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5" o:spid="_x0000_s1268" type="#_x0000_t202" style="position:absolute;margin-left:91.25pt;margin-top:71.15pt;width:40.7pt;height:27.3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" filled="f" stroked="f">
                      <v:textbox>
                        <w:txbxContent>
                          <w:p w:rsidR="008E321C" w:rsidRPr="003745D6" w:rsidRDefault="008E321C" w:rsidP="00527510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52525" cy="1981200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981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27510">
              <w:t xml:space="preserve">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90625" cy="1781175"/>
                  <wp:effectExtent l="19050" t="0" r="9525" b="0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1781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951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3 ОЗУ с произвольной выборкой на четыре слова по 4 бита с отдельной ад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ацией при записи и при считывании</w:t>
            </w:r>
          </w:p>
        </w:tc>
        <w:tc>
          <w:tcPr>
            <w:tcW w:w="4677" w:type="dxa"/>
          </w:tcPr>
          <w:p w:rsidR="00F37F65" w:rsidRPr="00C62CD5" w:rsidRDefault="00C05769" w:rsidP="00C83B6C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>
                      <wp:simplePos x="0" y="0"/>
                      <wp:positionH relativeFrom="column">
                        <wp:posOffset>1096010</wp:posOffset>
                      </wp:positionH>
                      <wp:positionV relativeFrom="paragraph">
                        <wp:posOffset>1060450</wp:posOffset>
                      </wp:positionV>
                      <wp:extent cx="516890" cy="346710"/>
                      <wp:effectExtent l="635" t="3175" r="0" b="2540"/>
                      <wp:wrapNone/>
                      <wp:docPr id="2439" name="Text Box 20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527510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6" o:spid="_x0000_s1269" type="#_x0000_t202" style="position:absolute;margin-left:86.3pt;margin-top:83.5pt;width:40.7pt;height:27.3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MkAvQIAAMY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" filled="f" stroked="f">
                      <v:textbox>
                        <w:txbxContent>
                          <w:p w:rsidR="008E321C" w:rsidRPr="003745D6" w:rsidRDefault="008E321C" w:rsidP="00527510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14425" cy="2295525"/>
                  <wp:effectExtent l="19050" t="0" r="9525" b="0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2295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27510">
              <w:t xml:space="preserve">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71575" cy="2085975"/>
                  <wp:effectExtent l="19050" t="0" r="9525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085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526"/>
        </w:trPr>
        <w:tc>
          <w:tcPr>
            <w:tcW w:w="4962" w:type="dxa"/>
            <w:tcBorders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Статическое ОЗУ на четыре слова по 4 бита</w:t>
            </w:r>
          </w:p>
        </w:tc>
        <w:tc>
          <w:tcPr>
            <w:tcW w:w="4677" w:type="dxa"/>
            <w:tcBorders>
              <w:bottom w:val="single" w:sz="4" w:space="0" w:color="auto"/>
            </w:tcBorders>
          </w:tcPr>
          <w:p w:rsidR="00F37F65" w:rsidRPr="00C62CD5" w:rsidRDefault="001D3C84" w:rsidP="00C83B6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1123950" cy="2000250"/>
                  <wp:effectExtent l="19050" t="0" r="0" b="0"/>
                  <wp:docPr id="9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2000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5</w:t>
      </w:r>
    </w:p>
    <w:p w:rsidR="0008751A" w:rsidRPr="00FC70A1" w:rsidRDefault="0008751A" w:rsidP="0008751A">
      <w:pPr>
        <w:ind w:right="6"/>
        <w:rPr>
          <w:color w:val="000000"/>
          <w:sz w:val="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0"/>
        <w:gridCol w:w="4819"/>
      </w:tblGrid>
      <w:tr w:rsidR="0008751A" w:rsidRPr="00C62CD5">
        <w:trPr>
          <w:trHeight w:val="478"/>
          <w:tblHeader/>
        </w:trPr>
        <w:tc>
          <w:tcPr>
            <w:tcW w:w="482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81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3148"/>
        </w:trPr>
        <w:tc>
          <w:tcPr>
            <w:tcW w:w="4820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5 Статическое ОЗУ на 256 слов по 1 биту</w:t>
            </w:r>
          </w:p>
        </w:tc>
        <w:tc>
          <w:tcPr>
            <w:tcW w:w="4819" w:type="dxa"/>
          </w:tcPr>
          <w:p w:rsidR="0008751A" w:rsidRPr="00C62CD5" w:rsidRDefault="001D3C84" w:rsidP="00CB3BC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114425" cy="1819275"/>
                  <wp:effectExtent l="19050" t="0" r="9525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181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6D7EF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2"/>
          <w:szCs w:val="28"/>
        </w:rPr>
      </w:pPr>
    </w:p>
    <w:p w:rsidR="0008751A" w:rsidRPr="00504B6F" w:rsidRDefault="0008751A" w:rsidP="0008751A">
      <w:pPr>
        <w:pStyle w:val="2"/>
        <w:spacing w:before="280"/>
        <w:ind w:firstLine="709"/>
        <w:jc w:val="both"/>
        <w:rPr>
          <w:bCs/>
          <w:caps w:val="0"/>
          <w:szCs w:val="28"/>
        </w:rPr>
      </w:pPr>
      <w:bookmarkStart w:id="104" w:name="_Toc213735969"/>
      <w:bookmarkStart w:id="105" w:name="_Toc246409718"/>
      <w:bookmarkStart w:id="106" w:name="_Toc248821560"/>
      <w:bookmarkStart w:id="107" w:name="_Toc157495416"/>
      <w:r>
        <w:rPr>
          <w:bCs/>
          <w:caps w:val="0"/>
          <w:szCs w:val="28"/>
        </w:rPr>
        <w:t>3</w:t>
      </w:r>
      <w:r w:rsidRPr="00504B6F">
        <w:rPr>
          <w:bCs/>
          <w:caps w:val="0"/>
          <w:szCs w:val="28"/>
        </w:rPr>
        <w:t>.5 Элементы аналоговой техники</w:t>
      </w:r>
      <w:bookmarkEnd w:id="104"/>
      <w:bookmarkEnd w:id="105"/>
      <w:bookmarkEnd w:id="106"/>
      <w:r w:rsidRPr="00504B6F">
        <w:rPr>
          <w:bCs/>
          <w:caps w:val="0"/>
          <w:szCs w:val="28"/>
        </w:rPr>
        <w:t xml:space="preserve"> </w:t>
      </w:r>
      <w:bookmarkEnd w:id="107"/>
    </w:p>
    <w:p w:rsidR="0008751A" w:rsidRPr="005817C7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1</w:t>
      </w:r>
      <w:r w:rsidRPr="00CD2EC0">
        <w:rPr>
          <w:sz w:val="28"/>
          <w:szCs w:val="28"/>
        </w:rPr>
        <w:t xml:space="preserve"> К элементам аналоговой техники относят всевозможные усилители, функциональные, аналого</w:t>
      </w:r>
      <w:r w:rsidR="005702AD">
        <w:rPr>
          <w:sz w:val="28"/>
          <w:szCs w:val="28"/>
        </w:rPr>
        <w:t>-</w:t>
      </w:r>
      <w:r w:rsidRPr="00CD2EC0">
        <w:rPr>
          <w:sz w:val="28"/>
          <w:szCs w:val="28"/>
        </w:rPr>
        <w:t xml:space="preserve">цифровые и цифроаналоговые преобразователи, электронные ключи, коммутаторы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Рядом с позиционным обозначением обычно указывают тип элемента, а возле выводов – их номера («</w:t>
      </w:r>
      <w:proofErr w:type="spellStart"/>
      <w:r w:rsidRPr="00CD2EC0">
        <w:rPr>
          <w:sz w:val="28"/>
          <w:szCs w:val="28"/>
        </w:rPr>
        <w:t>цокол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вку</w:t>
      </w:r>
      <w:proofErr w:type="spellEnd"/>
      <w:r w:rsidRPr="00CD2EC0">
        <w:rPr>
          <w:sz w:val="28"/>
          <w:szCs w:val="28"/>
        </w:rPr>
        <w:t>»)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2</w:t>
      </w:r>
      <w:r w:rsidRPr="00CD2EC0">
        <w:rPr>
          <w:sz w:val="28"/>
          <w:szCs w:val="28"/>
        </w:rPr>
        <w:t xml:space="preserve"> Условные графические обозначения этой группы построены анал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гично символам элементов цифровой техники: как и последние, кроме основн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го, они могут содержать одно или два дополнительных поля, размеры </w:t>
      </w:r>
      <w:r w:rsidR="00CB3BC1">
        <w:rPr>
          <w:sz w:val="28"/>
          <w:szCs w:val="28"/>
        </w:rPr>
        <w:t xml:space="preserve">которых </w:t>
      </w:r>
      <w:r w:rsidRPr="00CD2EC0">
        <w:rPr>
          <w:sz w:val="28"/>
          <w:szCs w:val="28"/>
        </w:rPr>
        <w:t xml:space="preserve">также определяются числом выводов, числом знаков на метках и </w:t>
      </w:r>
      <w:r w:rsidR="00CB3BC1">
        <w:rPr>
          <w:sz w:val="28"/>
          <w:szCs w:val="28"/>
        </w:rPr>
        <w:t xml:space="preserve">при </w:t>
      </w:r>
      <w:r w:rsidRPr="00CD2EC0">
        <w:rPr>
          <w:sz w:val="28"/>
          <w:szCs w:val="28"/>
        </w:rPr>
        <w:t>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и функции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Входы элементов аналоговой техники располагают слева, выходы </w:t>
      </w:r>
      <w:r>
        <w:rPr>
          <w:sz w:val="28"/>
          <w:szCs w:val="28"/>
        </w:rPr>
        <w:t xml:space="preserve">– </w:t>
      </w:r>
      <w:r w:rsidRPr="00CD2EC0">
        <w:rPr>
          <w:sz w:val="28"/>
          <w:szCs w:val="28"/>
        </w:rPr>
        <w:t xml:space="preserve">справа (рисунок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 При необходимости обозначения изображают пов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рнутыми на 90° по часовой стрелке (входы сверху, выходы снизу). Прямые входы и выходы обозначают линиями, присоединяемыми к контуру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я без каких</w:t>
      </w:r>
      <w:r w:rsidR="00746E4B">
        <w:rPr>
          <w:sz w:val="28"/>
          <w:szCs w:val="28"/>
        </w:rPr>
        <w:t>-</w:t>
      </w:r>
      <w:r w:rsidRPr="00CD2EC0">
        <w:rPr>
          <w:sz w:val="28"/>
          <w:szCs w:val="28"/>
        </w:rPr>
        <w:t>либо знаков, инверсные – с кружочком в месте присоединения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D2EC0" w:rsidRDefault="00C05769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6067425" cy="2369185"/>
                <wp:effectExtent l="0" t="0" r="0" b="2540"/>
                <wp:docPr id="2438" name="Полотно 7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9" name="Rectangle 713"/>
                        <wps:cNvSpPr>
                          <a:spLocks noChangeArrowheads="1"/>
                        </wps:cNvSpPr>
                        <wps:spPr bwMode="auto">
                          <a:xfrm>
                            <a:off x="1849120" y="346710"/>
                            <a:ext cx="2427605" cy="138684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0" name="Rectangle 714"/>
                        <wps:cNvSpPr>
                          <a:spLocks noChangeArrowheads="1"/>
                        </wps:cNvSpPr>
                        <wps:spPr bwMode="auto">
                          <a:xfrm>
                            <a:off x="2311400" y="346710"/>
                            <a:ext cx="1502410" cy="138684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1" name="Line 715"/>
                        <wps:cNvCnPr/>
                        <wps:spPr bwMode="auto">
                          <a:xfrm>
                            <a:off x="4276725" y="1502410"/>
                            <a:ext cx="69278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2" name="Line 716"/>
                        <wps:cNvCnPr/>
                        <wps:spPr bwMode="auto">
                          <a:xfrm>
                            <a:off x="4276725" y="1155700"/>
                            <a:ext cx="69278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3" name="Line 717"/>
                        <wps:cNvCnPr/>
                        <wps:spPr bwMode="auto">
                          <a:xfrm flipH="1">
                            <a:off x="1155700" y="1502410"/>
                            <a:ext cx="6934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4" name="Line 718"/>
                        <wps:cNvCnPr/>
                        <wps:spPr bwMode="auto">
                          <a:xfrm flipH="1">
                            <a:off x="1155700" y="1155700"/>
                            <a:ext cx="6934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5" name="Text Box 719"/>
                        <wps:cNvSpPr txBox="1">
                          <a:spLocks noChangeArrowheads="1"/>
                        </wps:cNvSpPr>
                        <wps:spPr bwMode="auto">
                          <a:xfrm>
                            <a:off x="923925" y="1213485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B5F90" w:rsidRDefault="008E321C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Вход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6" name="Line 720"/>
                        <wps:cNvCnPr/>
                        <wps:spPr bwMode="auto">
                          <a:xfrm flipV="1">
                            <a:off x="1502410" y="1213485"/>
                            <a:ext cx="11557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7" name="Line 721"/>
                        <wps:cNvCnPr/>
                        <wps:spPr bwMode="auto">
                          <a:xfrm>
                            <a:off x="1502410" y="1386840"/>
                            <a:ext cx="115570" cy="577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8" name="Line 722"/>
                        <wps:cNvCnPr/>
                        <wps:spPr bwMode="auto">
                          <a:xfrm>
                            <a:off x="4391660" y="1213485"/>
                            <a:ext cx="23114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9" name="Line 723"/>
                        <wps:cNvCnPr/>
                        <wps:spPr bwMode="auto">
                          <a:xfrm flipH="1">
                            <a:off x="4507230" y="1386840"/>
                            <a:ext cx="115570" cy="577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0" name="Text Box 724"/>
                        <wps:cNvSpPr txBox="1">
                          <a:spLocks noChangeArrowheads="1"/>
                        </wps:cNvSpPr>
                        <wps:spPr bwMode="auto">
                          <a:xfrm>
                            <a:off x="4565015" y="1213485"/>
                            <a:ext cx="80899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B5F90" w:rsidRDefault="008E321C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Выход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1" name="Text Box 725"/>
                        <wps:cNvSpPr txBox="1">
                          <a:spLocks noChangeArrowheads="1"/>
                        </wps:cNvSpPr>
                        <wps:spPr bwMode="auto">
                          <a:xfrm>
                            <a:off x="1849120" y="346710"/>
                            <a:ext cx="462280" cy="138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/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W</w:t>
                              </w:r>
                              <w:r w:rsidRPr="00701C3D">
                                <w:rPr>
                                  <w:sz w:val="22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i/>
                                  <w:sz w:val="22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W</w:t>
                              </w:r>
                              <w:r w:rsidRPr="00701C3D"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2" name="Text Box 726"/>
                        <wps:cNvSpPr txBox="1">
                          <a:spLocks noChangeArrowheads="1"/>
                        </wps:cNvSpPr>
                        <wps:spPr bwMode="auto">
                          <a:xfrm>
                            <a:off x="3813810" y="346710"/>
                            <a:ext cx="404495" cy="138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/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  <w:r w:rsidRPr="00701C3D">
                                <w:rPr>
                                  <w:sz w:val="22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8E321C" w:rsidRPr="00701C3D" w:rsidRDefault="008E321C" w:rsidP="0008751A">
                              <w:pPr>
                                <w:rPr>
                                  <w:i/>
                                  <w:sz w:val="22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  <w:r w:rsidRPr="00701C3D"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k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3" name="Line 727"/>
                        <wps:cNvCnPr/>
                        <wps:spPr bwMode="auto">
                          <a:xfrm>
                            <a:off x="2022475" y="751205"/>
                            <a:ext cx="0" cy="635635"/>
                          </a:xfrm>
                          <a:prstGeom prst="line">
                            <a:avLst/>
                          </a:prstGeom>
                          <a:noFill/>
                          <a:ln w="2857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4" name="Line 728"/>
                        <wps:cNvCnPr/>
                        <wps:spPr bwMode="auto">
                          <a:xfrm>
                            <a:off x="3987165" y="751205"/>
                            <a:ext cx="0" cy="635635"/>
                          </a:xfrm>
                          <a:prstGeom prst="line">
                            <a:avLst/>
                          </a:prstGeom>
                          <a:noFill/>
                          <a:ln w="2857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5" name="Line 729"/>
                        <wps:cNvCnPr/>
                        <wps:spPr bwMode="auto">
                          <a:xfrm flipH="1" flipV="1">
                            <a:off x="2311400" y="231140"/>
                            <a:ext cx="23114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6" name="Line 730"/>
                        <wps:cNvCnPr/>
                        <wps:spPr bwMode="auto">
                          <a:xfrm>
                            <a:off x="2311400" y="231140"/>
                            <a:ext cx="150241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7" name="Text Box 731"/>
                        <wps:cNvSpPr txBox="1">
                          <a:spLocks noChangeArrowheads="1"/>
                        </wps:cNvSpPr>
                        <wps:spPr bwMode="auto">
                          <a:xfrm>
                            <a:off x="2253615" y="0"/>
                            <a:ext cx="173355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B5F90" w:rsidRDefault="008E321C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Обозначение функ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Text Box 73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577850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B5F90" w:rsidRDefault="008E321C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Мет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Line 733"/>
                        <wps:cNvCnPr/>
                        <wps:spPr bwMode="auto">
                          <a:xfrm flipH="1" flipV="1">
                            <a:off x="1502410" y="808990"/>
                            <a:ext cx="34671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0" name="Line 734"/>
                        <wps:cNvCnPr/>
                        <wps:spPr bwMode="auto">
                          <a:xfrm flipH="1">
                            <a:off x="1040130" y="808990"/>
                            <a:ext cx="4622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1" name="Text Box 735"/>
                        <wps:cNvSpPr txBox="1">
                          <a:spLocks noChangeArrowheads="1"/>
                        </wps:cNvSpPr>
                        <wps:spPr bwMode="auto">
                          <a:xfrm>
                            <a:off x="4563745" y="577850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B5F90" w:rsidRDefault="008E321C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Мет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Line 736"/>
                        <wps:cNvCnPr/>
                        <wps:spPr bwMode="auto">
                          <a:xfrm flipH="1">
                            <a:off x="4622800" y="808990"/>
                            <a:ext cx="4622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3" name="Line 737"/>
                        <wps:cNvCnPr/>
                        <wps:spPr bwMode="auto">
                          <a:xfrm flipH="1">
                            <a:off x="4276090" y="808990"/>
                            <a:ext cx="34671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4" name="Line 738"/>
                        <wps:cNvCnPr/>
                        <wps:spPr bwMode="auto">
                          <a:xfrm>
                            <a:off x="3467100" y="1733550"/>
                            <a:ext cx="115570" cy="288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5" name="Line 739"/>
                        <wps:cNvCnPr/>
                        <wps:spPr bwMode="auto">
                          <a:xfrm flipH="1">
                            <a:off x="2426970" y="2022475"/>
                            <a:ext cx="1155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2" name="Text Box 740"/>
                        <wps:cNvSpPr txBox="1">
                          <a:spLocks noChangeArrowheads="1"/>
                        </wps:cNvSpPr>
                        <wps:spPr bwMode="auto">
                          <a:xfrm>
                            <a:off x="2369185" y="1791335"/>
                            <a:ext cx="127127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B5F90" w:rsidRDefault="008E321C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Основное пол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3" name="Line 741"/>
                        <wps:cNvCnPr/>
                        <wps:spPr bwMode="auto">
                          <a:xfrm>
                            <a:off x="4044950" y="1733550"/>
                            <a:ext cx="173355" cy="577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4" name="Line 742"/>
                        <wps:cNvCnPr/>
                        <wps:spPr bwMode="auto">
                          <a:xfrm flipH="1">
                            <a:off x="2600325" y="2311400"/>
                            <a:ext cx="16179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5" name="Text Box 743"/>
                        <wps:cNvSpPr txBox="1">
                          <a:spLocks noChangeArrowheads="1"/>
                        </wps:cNvSpPr>
                        <wps:spPr bwMode="auto">
                          <a:xfrm>
                            <a:off x="2542540" y="2080260"/>
                            <a:ext cx="167576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B5F90" w:rsidRDefault="008E321C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Дополнительные пол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6" name="Text Box 744"/>
                        <wps:cNvSpPr txBox="1">
                          <a:spLocks noChangeArrowheads="1"/>
                        </wps:cNvSpPr>
                        <wps:spPr bwMode="auto">
                          <a:xfrm>
                            <a:off x="2465705" y="443230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701C3D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sz w:val="22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i/>
                                  <w:sz w:val="22"/>
                                  <w:lang w:val="en-US"/>
                                </w:rPr>
                                <w:t>f</w:t>
                              </w:r>
                              <w:proofErr w:type="gramEnd"/>
                              <w:r>
                                <w:rPr>
                                  <w:i/>
                                  <w:sz w:val="22"/>
                                </w:rPr>
                                <w:t xml:space="preserve"> </w:t>
                              </w:r>
                              <w:r>
                                <w:rPr>
                                  <w:sz w:val="22"/>
                                  <w:lang w:val="en-US"/>
                                </w:rPr>
                                <w:t xml:space="preserve">  </w:t>
                              </w:r>
                              <w:r w:rsidRPr="00CB3BC1">
                                <w:rPr>
                                  <w:sz w:val="22"/>
                                  <w:vertAlign w:val="superscript"/>
                                </w:rPr>
                                <w:t xml:space="preserve"> </w:t>
                              </w:r>
                              <w:r w:rsidRPr="0064121A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7" name="Freeform 745"/>
                        <wps:cNvSpPr>
                          <a:spLocks/>
                        </wps:cNvSpPr>
                        <wps:spPr bwMode="auto">
                          <a:xfrm>
                            <a:off x="2715895" y="520065"/>
                            <a:ext cx="57785" cy="115570"/>
                          </a:xfrm>
                          <a:custGeom>
                            <a:avLst/>
                            <a:gdLst>
                              <a:gd name="T0" fmla="*/ 0 w 91"/>
                              <a:gd name="T1" fmla="*/ 0 h 182"/>
                              <a:gd name="T2" fmla="*/ 0 w 91"/>
                              <a:gd name="T3" fmla="*/ 182 h 182"/>
                              <a:gd name="T4" fmla="*/ 91 w 91"/>
                              <a:gd name="T5" fmla="*/ 91 h 182"/>
                              <a:gd name="T6" fmla="*/ 0 w 91"/>
                              <a:gd name="T7" fmla="*/ 0 h 1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1" h="182">
                                <a:moveTo>
                                  <a:pt x="0" y="0"/>
                                </a:moveTo>
                                <a:lnTo>
                                  <a:pt x="0" y="182"/>
                                </a:lnTo>
                                <a:lnTo>
                                  <a:pt x="91" y="9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11" o:spid="_x0000_s1270" editas="canvas" style="width:477.75pt;height:186.55pt;mso-position-horizontal-relative:char;mso-position-vertical-relative:line" coordsize="60674,236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">
                <v:shape id="_x0000_s1271" type="#_x0000_t75" style="position:absolute;width:60674;height:23691;visibility:visible;mso-wrap-style:square">
                  <v:fill o:detectmouseclick="t"/>
                  <v:path o:connecttype="none"/>
                </v:shape>
                <v:rect id="Rectangle 713" o:spid="_x0000_s1272" style="position:absolute;left:18491;top:3467;width:24276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m98sYA&#10;AADcAAAADwAAAGRycy9kb3ducmV2LnhtbESP3WoCMRSE7wu+QzhCb0rNKuLP1ihSEAoVpGsFvTsk&#10;p7uLm5Ntkur69k1B6OUwM98wi1VnG3EhH2rHCoaDDASxdqbmUsHnfvM8AxEissHGMSm4UYDVsvew&#10;wNy4K3/QpYilSBAOOSqoYmxzKYOuyGIYuJY4eV/OW4xJ+lIaj9cEt40cZdlEWqw5LVTY0mtF+lz8&#10;WAVP44k1h+P3zZ+K9+NhN9PrbdBKPfa79QuISF38D9/bb0bBNJvD35l0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Dm98sYAAADcAAAADwAAAAAAAAAAAAAAAACYAgAAZHJz&#10;L2Rvd25yZXYueG1sUEsFBgAAAAAEAAQA9QAAAIsDAAAAAA==&#10;" filled="f" strokeweight="1.5pt"/>
                <v:rect id="Rectangle 714" o:spid="_x0000_s1273" style="position:absolute;left:23114;top:3467;width:15024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qCssMA&#10;AADcAAAADwAAAGRycy9kb3ducmV2LnhtbERPTWsCMRC9F/wPYYReimYtRWU1igiC0ELpqqC3IRl3&#10;FzeTNUl1/ffNoeDx8b7ny8424kY+1I4VjIYZCGLtTM2lgv1uM5iCCBHZYOOYFDwowHLRe5ljbtyd&#10;f+hWxFKkEA45KqhibHMpg67IYhi6ljhxZ+ctxgR9KY3Hewq3jXzPsrG0WHNqqLCldUX6UvxaBW8f&#10;Y2sOx+vDn4rP4+F7qldfQSv12u9WMxCRuvgU/7u3RsFklOanM+kI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qCssMAAADcAAAADwAAAAAAAAAAAAAAAACYAgAAZHJzL2Rv&#10;d25yZXYueG1sUEsFBgAAAAAEAAQA9QAAAIgDAAAAAA==&#10;" filled="f" strokeweight="1.5pt"/>
                <v:line id="Line 715" o:spid="_x0000_s1274" style="position:absolute;visibility:visible;mso-wrap-style:square" from="42767,15024" to="49695,150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8c28QAAADcAAAADwAAAGRycy9kb3ducmV2LnhtbESPQWvCQBSE74X+h+UVetNNWqiSukoR&#10;rNKbUYTeHtlnkib7Nu5uNP57VxB6HGbmG2a2GEwrzuR8bVlBOk5AEBdW11wq2O9WoykIH5A1tpZJ&#10;wZU8LObPTzPMtL3wls55KEWEsM9QQRVCl0npi4oM+rHtiKN3tM5giNKVUju8RLhp5VuSfEiDNceF&#10;CjtaVlQ0eW8UHPqcf/+alWux/16vj4dT499/lHp9Gb4+QQQawn/40d5oBZM0hfuZeAT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fxzbxAAAANwAAAAPAAAAAAAAAAAA&#10;AAAAAKECAABkcnMvZG93bnJldi54bWxQSwUGAAAAAAQABAD5AAAAkgMAAAAA&#10;" strokeweight="1.5pt"/>
                <v:line id="Line 716" o:spid="_x0000_s1275" style="position:absolute;visibility:visible;mso-wrap-style:square" from="42767,11557" to="49695,115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2CrMQAAADcAAAADwAAAGRycy9kb3ducmV2LnhtbESPQWvCQBSE74L/YXmCt7pRwZbUVUSw&#10;Fm+NIvT2yD6TNNm36e5G03/fFQSPw8x8wyzXvWnElZyvLCuYThIQxLnVFRcKTsfdyxsIH5A1NpZJ&#10;wR95WK+GgyWm2t74i65ZKESEsE9RQRlCm0rp85IM+oltiaN3sc5giNIVUju8Rbhp5CxJFtJgxXGh&#10;xJa2JeV11hkF5y7j75965xrsPvb7y/m39vODUuNRv3kHEagPz/Cj/akVvE5ncD8Tj4Bc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rYKsxAAAANwAAAAPAAAAAAAAAAAA&#10;AAAAAKECAABkcnMvZG93bnJldi54bWxQSwUGAAAAAAQABAD5AAAAkgMAAAAA&#10;" strokeweight="1.5pt"/>
                <v:line id="Line 717" o:spid="_x0000_s1276" style="position:absolute;flip:x;visibility:visible;mso-wrap-style:square" from="11557,15024" to="18491,150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flBcMAAADcAAAADwAAAGRycy9kb3ducmV2LnhtbESPQWsCMRSE7wX/Q3iCt5pVwcpqFBEE&#10;xR5aFbw+Nm83i5uXJYnu+u+bQqHHYWa+YVab3jbiST7UjhVMxhkI4sLpmisF18v+fQEiRGSNjWNS&#10;8KIAm/XgbYW5dh1/0/McK5EgHHJUYGJscylDYchiGLuWOHml8xZjkr6S2mOX4LaR0yybS4s1pwWD&#10;Le0MFffzwyqQx1P35ffTa1mVh9bdjuZz3vVKjYb9dgkiUh//w3/tg1bwMZnB75l0B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GH5QXDAAAA3AAAAA8AAAAAAAAAAAAA&#10;AAAAoQIAAGRycy9kb3ducmV2LnhtbFBLBQYAAAAABAAEAPkAAACRAwAAAAA=&#10;" strokeweight="1.5pt"/>
                <v:line id="Line 718" o:spid="_x0000_s1277" style="position:absolute;flip:x;visibility:visible;mso-wrap-style:square" from="11557,11557" to="18491,115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59ccMAAADcAAAADwAAAGRycy9kb3ducmV2LnhtbESPQWsCMRSE7wX/Q3iCt5pVxMpqFBEE&#10;xR5aFbw+Nm83i5uXJYnu+u+bQqHHYWa+YVab3jbiST7UjhVMxhkI4sLpmisF18v+fQEiRGSNjWNS&#10;8KIAm/XgbYW5dh1/0/McK5EgHHJUYGJscylDYchiGLuWOHml8xZjkr6S2mOX4LaR0yybS4s1pwWD&#10;Le0MFffzwyqQx1P35ffTa1mVh9bdjuZz3vVKjYb9dgkiUh//w3/tg1bwMZnB75l0B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ufXHDAAAA3AAAAA8AAAAAAAAAAAAA&#10;AAAAoQIAAGRycy9kb3ducmV2LnhtbFBLBQYAAAAABAAEAPkAAACRAwAAAAA=&#10;" strokeweight="1.5pt"/>
                <v:shape id="Text Box 719" o:spid="_x0000_s1278" type="#_x0000_t202" style="position:absolute;left:9239;top:12134;width:6369;height: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oXcQA&#10;AADcAAAADwAAAGRycy9kb3ducmV2LnhtbESPT2vCQBTE74LfYXkFb7qr1D9NXUUshZ4U01ro7ZF9&#10;JqHZtyG7mvjtXUHwOMzMb5jlurOVuFDjS8caxiMFgjhzpuRcw8/353ABwgdkg5Vj0nAlD+tVv7fE&#10;xLiWD3RJQy4ihH2CGooQ6kRKnxVk0Y9cTRy9k2sshiibXJoG2wi3lZwoNZMWS44LBda0LSj7T89W&#10;w3F3+vt9Vfv8w07r1nVKsn2TWg9eus07iEBdeIYf7S+jYT6ewv1MP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+16F3EAAAA3AAAAA8AAAAAAAAAAAAAAAAAmAIAAGRycy9k&#10;b3ducmV2LnhtbFBLBQYAAAAABAAEAPUAAACJAwAAAAA=&#10;" filled="f" stroked="f">
                  <v:textbox>
                    <w:txbxContent>
                      <w:p w:rsidR="008E321C" w:rsidRPr="007B5F90" w:rsidRDefault="008E321C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Входы</w:t>
                        </w:r>
                      </w:p>
                    </w:txbxContent>
                  </v:textbox>
                </v:shape>
                <v:line id="Line 720" o:spid="_x0000_s1279" style="position:absolute;flip:y;visibility:visible;mso-wrap-style:square" from="15024,12134" to="16179,13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roa8YAAADcAAAADwAAAGRycy9kb3ducmV2LnhtbESPQWsCMRSE74X+h/AKXopmlWJ1axQp&#10;CD14UcuKt+fmdbPs5mWbRN3++0Yo9DjMzDfMYtXbVlzJh9qxgvEoA0FcOl1zpeDzsBnOQISIrLF1&#10;TAp+KMBq+fiwwFy7G+/ouo+VSBAOOSowMXa5lKE0ZDGMXEecvC/nLcYkfSW1x1uC21ZOsmwqLdac&#10;Fgx29G6obPYXq0DOts/ffn1+aYrmeJyboiy601apwVO/fgMRqY//4b/2h1bwO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q6GvGAAAA3AAAAA8AAAAAAAAA&#10;AAAAAAAAoQIAAGRycy9kb3ducmV2LnhtbFBLBQYAAAAABAAEAPkAAACUAwAAAAA=&#10;"/>
                <v:line id="Line 721" o:spid="_x0000_s1280" style="position:absolute;visibility:visible;mso-wrap-style:square" from="15024,13868" to="16179,14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LMj8YAAADcAAAADwAAAGRycy9kb3ducmV2LnhtbESPQWvCQBSE74X+h+UVeqsbLURJXUUq&#10;BfUgVQvt8Zl9JrHZt2F3m8R/3xUEj8PMfMNM572pRUvOV5YVDAcJCOLc6ooLBV+Hj5cJCB+QNdaW&#10;ScGFPMxnjw9TzLTteEftPhQiQthnqKAMocmk9HlJBv3ANsTRO1lnMETpCqkddhFuajlKklQarDgu&#10;lNjQe0n57/7PKNi+fqbtYr1Z9d/r9Jgvd8efc+eUen7qF28gAvXhHr61V1rBeDiG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CzI/GAAAA3AAAAA8AAAAAAAAA&#10;AAAAAAAAoQIAAGRycy9kb3ducmV2LnhtbFBLBQYAAAAABAAEAPkAAACUAwAAAAA=&#10;"/>
                <v:line id="Line 722" o:spid="_x0000_s1281" style="position:absolute;visibility:visible;mso-wrap-style:square" from="43916,12134" to="46228,13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1Y/c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Xxj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dWP3DAAAA3AAAAA8AAAAAAAAAAAAA&#10;AAAAoQIAAGRycy9kb3ducmV2LnhtbFBLBQYAAAAABAAEAPkAAACRAwAAAAA=&#10;"/>
                <v:line id="Line 723" o:spid="_x0000_s1282" style="position:absolute;flip:x;visibility:visible;mso-wrap-style:square" from="45072,13868" to="46228,14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V8GcYAAADcAAAADwAAAGRycy9kb3ducmV2LnhtbESPQWsCMRSE70L/Q3iFXkrNWkrV1Sgi&#10;CB68VGWlt+fmdbPs5mWbRN3++6ZQ8DjMzDfMfNnbVlzJh9qxgtEwA0FcOl1zpeB42LxMQISIrLF1&#10;TAp+KMBy8TCYY67djT/ouo+VSBAOOSowMXa5lKE0ZDEMXUecvC/nLcYkfSW1x1uC21a+Ztm7tFhz&#10;WjDY0dpQ2ewvVoGc7J6//er81hTN6TQ1RVl0nzulnh771QxEpD7ew//trVYwHk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11fBnGAAAA3AAAAA8AAAAAAAAA&#10;AAAAAAAAoQIAAGRycy9kb3ducmV2LnhtbFBLBQYAAAAABAAEAPkAAACUAwAAAAA=&#10;"/>
                <v:shape id="Text Box 724" o:spid="_x0000_s1283" type="#_x0000_t202" style="position:absolute;left:45650;top:12134;width:8090;height: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6BeMAA&#10;AADcAAAADwAAAGRycy9kb3ducmV2LnhtbERPTYvCMBC9C/6HMIK3NVHcda1GEUXwpOjuCt6GZmyL&#10;zaQ00Xb/vTkIHh/ve75sbSkeVPvCsYbhQIEgTp0pONPw+7P9+AbhA7LB0jFp+CcPy0W3M8fEuIaP&#10;9DiFTMQQ9glqyEOoEil9mpNFP3AVceSurrYYIqwzaWpsYrgt5UipL2mx4NiQY0XrnNLb6W41/O2v&#10;l/NYHbKN/awa1yrJdiq17vfa1QxEoDa8xS/3zmiYjOL8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a6BeMAAAADcAAAADwAAAAAAAAAAAAAAAACYAgAAZHJzL2Rvd25y&#10;ZXYueG1sUEsFBgAAAAAEAAQA9QAAAIUDAAAAAA==&#10;" filled="f" stroked="f">
                  <v:textbox>
                    <w:txbxContent>
                      <w:p w:rsidR="008E321C" w:rsidRPr="007B5F90" w:rsidRDefault="008E321C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Выходы</w:t>
                        </w:r>
                      </w:p>
                    </w:txbxContent>
                  </v:textbox>
                </v:shape>
                <v:shape id="Text Box 725" o:spid="_x0000_s1284" type="#_x0000_t202" style="position:absolute;left:18491;top:3467;width:4623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Ik48QA&#10;AADcAAAADwAAAGRycy9kb3ducmV2LnhtbESPT2vCQBTE7wW/w/IEb7qr2KoxG5GWQk8t/gVvj+wz&#10;CWbfhuzWpN++WxB6HGbmN0y66W0t7tT6yrGG6USBIM6dqbjQcDy8j5cgfEA2WDsmDT/kYZMNnlJM&#10;jOt4R/d9KESEsE9QQxlCk0jp85Is+olriKN3da3FEGVbSNNiF+G2ljOlXqTFiuNCiQ29lpTf9t9W&#10;w+nzejnP1VfxZp+bzvVKsl1JrUfDfrsGEagP/+FH+8NoWMym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7iJOPEAAAA3AAAAA8AAAAAAAAAAAAAAAAAmAIAAGRycy9k&#10;b3ducmV2LnhtbFBLBQYAAAAABAAEAPUAAACJAwAAAAA=&#10;" filled="f" stroked="f">
                  <v:textbox>
                    <w:txbxContent>
                      <w:p w:rsidR="008E321C" w:rsidRDefault="008E321C" w:rsidP="0008751A"/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W</w:t>
                        </w:r>
                        <w:r w:rsidRPr="00701C3D">
                          <w:rPr>
                            <w:sz w:val="22"/>
                            <w:vertAlign w:val="subscript"/>
                            <w:lang w:val="en-US"/>
                          </w:rPr>
                          <w:t>1</w:t>
                        </w: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i/>
                            <w:sz w:val="22"/>
                            <w:vertAlign w:val="subscript"/>
                            <w:lang w:val="en-US"/>
                          </w:rPr>
                        </w:pPr>
                        <w:proofErr w:type="spellStart"/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W</w:t>
                        </w:r>
                        <w:r w:rsidRPr="00701C3D"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n</w:t>
                        </w:r>
                        <w:proofErr w:type="spellEnd"/>
                      </w:p>
                    </w:txbxContent>
                  </v:textbox>
                </v:shape>
                <v:shape id="Text Box 726" o:spid="_x0000_s1285" type="#_x0000_t202" style="position:absolute;left:38138;top:3467;width:4045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C6lMUA&#10;AADcAAAADwAAAGRycy9kb3ducmV2LnhtbESPT2vCQBTE74V+h+UVvOlug39q6iaUFsFTRa2Ct0f2&#10;mYRm34bsatJv3y0IPQ4z8xtmlQ+2ETfqfO1Yw/NEgSAunKm51PB1WI9fQPiAbLBxTBp+yEOePT6s&#10;MDWu5x3d9qEUEcI+RQ1VCG0qpS8qsugnriWO3sV1FkOUXSlNh32E20YmSs2lxZrjQoUtvVdUfO+v&#10;VsPx83I+TdW2/LCztneDkmyXUuvR0/D2CiLQEP7D9/bGaFgkC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MLqUxQAAANwAAAAPAAAAAAAAAAAAAAAAAJgCAABkcnMv&#10;ZG93bnJldi54bWxQSwUGAAAAAAQABAD1AAAAigMAAAAA&#10;" filled="f" stroked="f">
                  <v:textbox>
                    <w:txbxContent>
                      <w:p w:rsidR="008E321C" w:rsidRDefault="008E321C" w:rsidP="0008751A"/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  <w:r w:rsidRPr="00701C3D">
                          <w:rPr>
                            <w:sz w:val="22"/>
                            <w:vertAlign w:val="subscript"/>
                            <w:lang w:val="en-US"/>
                          </w:rPr>
                          <w:t>1</w:t>
                        </w: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8E321C" w:rsidRPr="00701C3D" w:rsidRDefault="008E321C" w:rsidP="0008751A">
                        <w:pPr>
                          <w:rPr>
                            <w:i/>
                            <w:sz w:val="22"/>
                            <w:vertAlign w:val="subscript"/>
                            <w:lang w:val="en-US"/>
                          </w:rPr>
                        </w:pPr>
                        <w:proofErr w:type="spellStart"/>
                        <w:proofErr w:type="gramStart"/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  <w:r w:rsidRPr="00701C3D"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k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line id="Line 727" o:spid="_x0000_s1286" style="position:absolute;visibility:visible;mso-wrap-style:square" from="20224,7512" to="20224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ZonMQAAADcAAAADwAAAGRycy9kb3ducmV2LnhtbESPT2sCMRTE7wW/Q3iCt5pVi8pqFCla&#10;erL4F4+PzXOzuHnZblJdv70RCh6HmfkNM503thRXqn3hWEGvm4AgzpwuOFew363exyB8QNZYOiYF&#10;d/Iwn7Xepphqd+MNXbchFxHCPkUFJoQqldJnhiz6rquIo3d2tcUQZZ1LXeMtwm0p+0kylBYLjgsG&#10;K/o0lF22f1aBPRzL34/MLXM7PK3H55Mpvn4apTrtZjEBEagJr/B/+1srGPUH8DwTj4C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JmicxAAAANwAAAAPAAAAAAAAAAAA&#10;AAAAAKECAABkcnMvZG93bnJldi54bWxQSwUGAAAAAAQABAD5AAAAkgMAAAAA&#10;" strokeweight="2.25pt">
                  <v:stroke dashstyle="1 1" endcap="round"/>
                </v:line>
                <v:line id="Line 728" o:spid="_x0000_s1287" style="position:absolute;visibility:visible;mso-wrap-style:square" from="39871,7512" to="39871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/w6MUAAADcAAAADwAAAGRycy9kb3ducmV2LnhtbESPQWvCQBSE7wX/w/KE3urGIFFS1yCl&#10;Fk8tVVs8PrLPbGj2bcyuJv333YLgcZiZb5hlMdhGXKnztWMF00kCgrh0uuZKwWG/eVqA8AFZY+OY&#10;FPySh2I1elhirl3Pn3TdhUpECPscFZgQ2lxKXxqy6CeuJY7eyXUWQ5RdJXWHfYTbRqZJkkmLNccF&#10;gy29GCp/dherwH59N+dZ6V4rmx3fF6ejqd8+BqUex8P6GUSgIdzDt/ZWK5inM/g/E4+AX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s/w6MUAAADcAAAADwAAAAAAAAAA&#10;AAAAAAChAgAAZHJzL2Rvd25yZXYueG1sUEsFBgAAAAAEAAQA+QAAAJMDAAAAAA==&#10;" strokeweight="2.25pt">
                  <v:stroke dashstyle="1 1" endcap="round"/>
                </v:line>
                <v:line id="Line 729" o:spid="_x0000_s1288" style="position:absolute;flip:x y;visibility:visible;mso-wrap-style:square" from="23114,2311" to="25425,34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SEJ8UAAADcAAAADwAAAGRycy9kb3ducmV2LnhtbESPT2vCQBTE70K/w/IKvZS6MWorMatI&#10;oeJJMbb0+si+/MHs25DdmrSf3hUKHoeZ+Q2TrgfTiAt1rrasYDKOQBDnVtdcKvg8fbwsQDiPrLGx&#10;TAp+ycF69TBKMdG25yNdMl+KAGGXoILK+zaR0uUVGXRj2xIHr7CdQR9kV0rdYR/gppFxFL1KgzWH&#10;hQpbeq8oP2c/RgHy/m+66Cc0k1v6dvH+8Lz5KpR6ehw2SxCeBn8P/7d3WsFbPIfbmXA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SEJ8UAAADcAAAADwAAAAAAAAAA&#10;AAAAAAChAgAAZHJzL2Rvd25yZXYueG1sUEsFBgAAAAAEAAQA+QAAAJMDAAAAAA==&#10;"/>
                <v:line id="Line 730" o:spid="_x0000_s1289" style="position:absolute;visibility:visible;mso-wrap-style:square" from="23114,2311" to="38138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Kjqc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uio6nGAAAA3AAAAA8AAAAAAAAA&#10;AAAAAAAAoQIAAGRycy9kb3ducmV2LnhtbFBLBQYAAAAABAAEAPkAAACUAwAAAAA=&#10;"/>
                <v:shape id="Text Box 731" o:spid="_x0000_s1290" type="#_x0000_t202" style="position:absolute;left:22536;width:17335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cZDMQA&#10;AADcAAAADwAAAGRycy9kb3ducmV2LnhtbESPT4vCMBTE74LfITzBmybK+merUcRlYU/KuuuCt0fz&#10;bIvNS2mird/eCMIeh5n5DbNct7YUN6p94VjDaKhAEKfOFJxp+P35HMxB+IBssHRMGu7kYb3qdpaY&#10;GNfwN90OIRMRwj5BDXkIVSKlT3Oy6IeuIo7e2dUWQ5R1Jk2NTYTbUo6VmkqLBceFHCva5pReDler&#10;4bg7n/7e1D77sJOqca2SbN+l1v1eu1mACNSG//Cr/WU0zMYzeJ6JR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5HGQzEAAAA3AAAAA8AAAAAAAAAAAAAAAAAmAIAAGRycy9k&#10;b3ducmV2LnhtbFBLBQYAAAAABAAEAPUAAACJAwAAAAA=&#10;" filled="f" stroked="f">
                  <v:textbox>
                    <w:txbxContent>
                      <w:p w:rsidR="008E321C" w:rsidRPr="007B5F90" w:rsidRDefault="008E321C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Обозначение функции</w:t>
                        </w:r>
                      </w:p>
                    </w:txbxContent>
                  </v:textbox>
                </v:shape>
                <v:shape id="Text Box 732" o:spid="_x0000_s1291" type="#_x0000_t202" style="position:absolute;left:9810;top:5778;width:636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9iNfsAA&#10;AADcAAAADwAAAGRycy9kb3ducmV2LnhtbERPTYvCMBC9C/6HMIK3NVHcda1GEUXwpOjuCt6GZmyL&#10;zaQ00Xb/vTkIHh/ve75sbSkeVPvCsYbhQIEgTp0pONPw+7P9+AbhA7LB0jFp+CcPy0W3M8fEuIaP&#10;9DiFTMQQ9glqyEOoEil9mpNFP3AVceSurrYYIqwzaWpsYrgt5UipL2mx4NiQY0XrnNLb6W41/O2v&#10;l/NYHbKN/awa1yrJdiq17vfa1QxEoDa8xS/3zmiYjOL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9iNfsAAAADcAAAADwAAAAAAAAAAAAAAAACYAgAAZHJzL2Rvd25y&#10;ZXYueG1sUEsFBgAAAAAEAAQA9QAAAIUDAAAAAA==&#10;" filled="f" stroked="f">
                  <v:textbox>
                    <w:txbxContent>
                      <w:p w:rsidR="008E321C" w:rsidRPr="007B5F90" w:rsidRDefault="008E321C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Метка</w:t>
                        </w:r>
                      </w:p>
                    </w:txbxContent>
                  </v:textbox>
                </v:shape>
                <v:line id="Line 733" o:spid="_x0000_s1292" style="position:absolute;flip:x y;visibility:visible;mso-wrap-style:square" from="15024,8089" to="18491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mOIsUAAADcAAAADwAAAGRycy9kb3ducmV2LnhtbESPT2vCQBTE70K/w/IKvZS6MYq1MatI&#10;oeJJMbb0+si+/MHs25DdmrSf3hUKHoeZ+Q2TrgfTiAt1rrasYDKOQBDnVtdcKvg8fbwsQDiPrLGx&#10;TAp+ycF69TBKMdG25yNdMl+KAGGXoILK+zaR0uUVGXRj2xIHr7CdQR9kV0rdYR/gppFxFM2lwZrD&#10;QoUtvVeUn7MfowB5/zdd9BOayS19u3h/eN58FUo9PQ6bJQhPg7+H/9s7reA1foPbmXA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WmOIsUAAADcAAAADwAAAAAAAAAA&#10;AAAAAAChAgAAZHJzL2Rvd25yZXYueG1sUEsFBgAAAAAEAAQA+QAAAJMDAAAAAA==&#10;"/>
                <v:line id="Line 734" o:spid="_x0000_s1293" style="position:absolute;flip:x;visibility:visible;mso-wrap-style:square" from="10401,8089" to="15024,8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qJ5MQAAADcAAAADwAAAGRycy9kb3ducmV2LnhtbERPz2vCMBS+C/4P4Qm7yEx1Y3OdUUQQ&#10;PHjRjcpub81bU9q81CTT7r83h4HHj+/3YtXbVlzIh9qxgukkA0FcOl1zpeDzY/s4BxEissbWMSn4&#10;owCr5XCwwFy7Kx/ocoyVSCEcclRgYuxyKUNpyGKYuI44cT/OW4wJ+kpqj9cUbls5y7IXabHm1GCw&#10;o42hsjn+WgVyvh+f/fr7uSma0+nNFGXRfe2Vehj163cQkfp4F/+7d1rB61O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+onkxAAAANwAAAAPAAAAAAAAAAAA&#10;AAAAAKECAABkcnMvZG93bnJldi54bWxQSwUGAAAAAAQABAD5AAAAkgMAAAAA&#10;"/>
                <v:shape id="Text Box 735" o:spid="_x0000_s1294" type="#_x0000_t202" style="position:absolute;left:45637;top:5778;width:636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uyPsQA&#10;AADcAAAADwAAAGRycy9kb3ducmV2LnhtbESPS2vDMBCE74H+B7GF3hIpaV51rYTSEuippXlBbou1&#10;fhBrZSw1dv99FQjkOMzMN0y67m0tLtT6yrGG8UiBIM6cqbjQsN9thksQPiAbrB2Thj/ysF49DFJM&#10;jOv4hy7bUIgIYZ+ghjKEJpHSZyVZ9CPXEEcvd63FEGVbSNNiF+G2lhOl5tJixXGhxIbeS8rO21+r&#10;4fCVn45T9V182FnTuV5Jti9S66fH/u0VRKA+3MO39qfRsHge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7sj7EAAAA3AAAAA8AAAAAAAAAAAAAAAAAmAIAAGRycy9k&#10;b3ducmV2LnhtbFBLBQYAAAAABAAEAPUAAACJAwAAAAA=&#10;" filled="f" stroked="f">
                  <v:textbox>
                    <w:txbxContent>
                      <w:p w:rsidR="008E321C" w:rsidRPr="007B5F90" w:rsidRDefault="008E321C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Метка</w:t>
                        </w:r>
                      </w:p>
                    </w:txbxContent>
                  </v:textbox>
                </v:shape>
                <v:line id="Line 736" o:spid="_x0000_s1295" style="position:absolute;flip:x;visibility:visible;mso-wrap-style:square" from="46228,8089" to="50850,8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SyCM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j3cL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ZLIIxwAAANwAAAAPAAAAAAAA&#10;AAAAAAAAAKECAABkcnMvZG93bnJldi54bWxQSwUGAAAAAAQABAD5AAAAlQMAAAAA&#10;"/>
                <v:line id="Line 737" o:spid="_x0000_s1296" style="position:absolute;flip:x;visibility:visible;mso-wrap-style:square" from="42760,8089" to="46228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gXk8cAAADcAAAADwAAAGRycy9kb3ducmV2LnhtbESPQUvDQBSE70L/w/IKXqTdaKTW2G0p&#10;guAhF1tJ6e2ZfWZDsm/j7trGf+8KBY/DzHzDrDaj7cWJfGgdK7idZyCIa6dbbhS8719mSxAhImvs&#10;HZOCHwqwWU+uVlhod+Y3Ou1iIxKEQ4EKTIxDIWWoDVkMczcQJ+/TeYsxSd9I7fGc4LaXd1m2kBZb&#10;TgsGB3o2VHe7b6tALsubL7/9uO+q7nB4NFVdDcdSqevpuH0CEWmM/+FL+1UreMhz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KBeTxwAAANwAAAAPAAAAAAAA&#10;AAAAAAAAAKECAABkcnMvZG93bnJldi54bWxQSwUGAAAAAAQABAD5AAAAlQMAAAAA&#10;"/>
                <v:line id="Line 738" o:spid="_x0000_s1297" style="position:absolute;visibility:visible;mso-wrap-style:square" from="34671,17335" to="35826,202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UOmM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R5Q6YxwAAANwAAAAPAAAAAAAA&#10;AAAAAAAAAKECAABkcnMvZG93bnJldi54bWxQSwUGAAAAAAQABAD5AAAAlQMAAAAA&#10;"/>
                <v:line id="Line 739" o:spid="_x0000_s1298" style="position:absolute;flip:x;visibility:visible;mso-wrap-style:square" from="24269,20224" to="35826,202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0qfM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YPr4DL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40qfMgAAADcAAAADwAAAAAA&#10;AAAAAAAAAAChAgAAZHJzL2Rvd25yZXYueG1sUEsFBgAAAAAEAAQA+QAAAJYDAAAAAA==&#10;"/>
                <v:shape id="Text Box 740" o:spid="_x0000_s1299" type="#_x0000_t202" style="position:absolute;left:23691;top:17913;width:12713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5HcsUA&#10;AADdAAAADwAAAGRycy9kb3ducmV2LnhtbESPW2sCMRSE3wX/QziCb5p0tdKuG6VUBJ9atBfw7bA5&#10;e6Gbk2UT3e2/bwqCj8PMfMNk28E24kqdrx1reJgrEMS5MzWXGj4/9rMnED4gG2wck4Zf8rDdjEcZ&#10;psb1fKTrKZQiQtinqKEKoU2l9HlFFv3ctcTRK1xnMUTZldJ02Ee4bWSi1EparDkuVNjSa0X5z+li&#10;NXy9FefvpXovd/ax7d2gJNtnqfV0MrysQQQawj18ax+MhmS5SOD/TXw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PkdyxQAAAN0AAAAPAAAAAAAAAAAAAAAAAJgCAABkcnMv&#10;ZG93bnJldi54bWxQSwUGAAAAAAQABAD1AAAAigMAAAAA&#10;" filled="f" stroked="f">
                  <v:textbox>
                    <w:txbxContent>
                      <w:p w:rsidR="008E321C" w:rsidRPr="007B5F90" w:rsidRDefault="008E321C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Основное поле</w:t>
                        </w:r>
                      </w:p>
                    </w:txbxContent>
                  </v:textbox>
                </v:shape>
                <v:line id="Line 741" o:spid="_x0000_s1300" style="position:absolute;visibility:visible;mso-wrap-style:square" from="40449,17335" to="42183,231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UMWcgAAADdAAAADwAAAGRycy9kb3ducmV2LnhtbESPQWvCQBSE74X+h+UVequbmhJKdBVp&#10;KWgPolbQ4zP7TGKzb8PuNkn/vSsUehxm5htmOh9MIzpyvras4HmUgCAurK65VLD/+nh6BeEDssbG&#10;Min4JQ/z2f3dFHNte95StwuliBD2OSqoQmhzKX1RkUE/si1x9M7WGQxRulJqh32Em0aOkySTBmuO&#10;CxW29FZR8b37MQrW6SbrFqvP5XBYZafifXs6Xnqn1OPDsJiACDSE//Bfe6kVjF/SF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Z/UMWcgAAADdAAAADwAAAAAA&#10;AAAAAAAAAAChAgAAZHJzL2Rvd25yZXYueG1sUEsFBgAAAAAEAAQA+QAAAJYDAAAAAA==&#10;"/>
                <v:line id="Line 742" o:spid="_x0000_s1301" style="position:absolute;flip:x;visibility:visible;mso-wrap-style:square" from="26003,23114" to="42183,23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fk0sgAAADdAAAADwAAAGRycy9kb3ducmV2LnhtbESPQWsCMRSE74L/ITyhl1Kz1aXYrVGk&#10;UPDgpVpWenvdvG6W3bxsk1TXf28KBY/DzHzDLNeD7cSJfGgcK3icZiCIK6cbrhV8HN4eFiBCRNbY&#10;OSYFFwqwXo1HSyy0O/M7nfaxFgnCoUAFJsa+kDJUhiyGqeuJk/ftvMWYpK+l9nhOcNvJWZY9SYsN&#10;pwWDPb0aqtr9r1UgF7v7H7/5ytuyPR6fTVmV/edOqbvJsHkBEWmIt/B/e6sVzPJ5Dn9v0hOQq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Pfk0sgAAADdAAAADwAAAAAA&#10;AAAAAAAAAAChAgAAZHJzL2Rvd25yZXYueG1sUEsFBgAAAAAEAAQA+QAAAJYDAAAAAA==&#10;"/>
                <v:shape id="Text Box 743" o:spid="_x0000_s1302" type="#_x0000_t202" style="position:absolute;left:25425;top:20802;width:16758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ffBsUA&#10;AADdAAAADwAAAGRycy9kb3ducmV2LnhtbESPQWvCQBSE74L/YXmF3upurUpNsxFpKXiqGKvg7ZF9&#10;JqHZtyG7NfHfd4WCx2FmvmHS1WAbcaHO1441PE8UCOLCmZpLDd/7z6dXED4gG2wck4YreVhl41GK&#10;iXE97+iSh1JECPsENVQhtImUvqjIop+4ljh6Z9dZDFF2pTQd9hFuGzlVaiEt1hwXKmzpvaLiJ/+1&#10;Gg5f59Nxprblh523vRuUZLuUWj8+DOs3EIGGcA//tzdGw3T2Mof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198GxQAAAN0AAAAPAAAAAAAAAAAAAAAAAJgCAABkcnMv&#10;ZG93bnJldi54bWxQSwUGAAAAAAQABAD1AAAAigMAAAAA&#10;" filled="f" stroked="f">
                  <v:textbox>
                    <w:txbxContent>
                      <w:p w:rsidR="008E321C" w:rsidRPr="007B5F90" w:rsidRDefault="008E321C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Дополнительные поля</w:t>
                        </w:r>
                      </w:p>
                    </w:txbxContent>
                  </v:textbox>
                </v:shape>
                <v:shape id="Text Box 744" o:spid="_x0000_s1303" type="#_x0000_t202" style="position:absolute;left:24657;top:4432;width:636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VBccUA&#10;AADdAAAADwAAAGRycy9kb3ducmV2LnhtbESPQWvCQBSE74L/YXmF3nS31kpNsxFpKXiqGKvg7ZF9&#10;JqHZtyG7NfHfd4WCx2FmvmHS1WAbcaHO1441PE0VCOLCmZpLDd/7z8krCB+QDTaOScOVPKyy8SjF&#10;xLied3TJQykihH2CGqoQ2kRKX1Rk0U9dSxy9s+sshii7UpoO+wi3jZwptZAWa44LFbb0XlHxk/9a&#10;DYev8+k4V9vyw760vRuUZLuUWj8+DOs3EIGGcA//tzdGw2z+vID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BUFxxQAAAN0AAAAPAAAAAAAAAAAAAAAAAJgCAABkcnMv&#10;ZG93bnJldi54bWxQSwUGAAAAAAQABAD1AAAAigMAAAAA&#10;" filled="f" stroked="f">
                  <v:textbox>
                    <w:txbxContent>
                      <w:p w:rsidR="008E321C" w:rsidRPr="00701C3D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>
                          <w:rPr>
                            <w:i/>
                            <w:sz w:val="22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i/>
                            <w:sz w:val="22"/>
                            <w:lang w:val="en-US"/>
                          </w:rPr>
                          <w:t>f</w:t>
                        </w:r>
                        <w:proofErr w:type="gramEnd"/>
                        <w:r>
                          <w:rPr>
                            <w:i/>
                            <w:sz w:val="22"/>
                          </w:rPr>
                          <w:t xml:space="preserve"> </w:t>
                        </w:r>
                        <w:r>
                          <w:rPr>
                            <w:sz w:val="22"/>
                            <w:lang w:val="en-US"/>
                          </w:rPr>
                          <w:t xml:space="preserve">  </w:t>
                        </w:r>
                        <w:r w:rsidRPr="00CB3BC1">
                          <w:rPr>
                            <w:sz w:val="22"/>
                            <w:vertAlign w:val="superscript"/>
                          </w:rPr>
                          <w:t xml:space="preserve"> </w:t>
                        </w:r>
                        <w:r w:rsidRPr="0064121A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  <v:shape id="Freeform 745" o:spid="_x0000_s1304" style="position:absolute;left:27158;top:5200;width:578;height:1156;visibility:visible;mso-wrap-style:square;v-text-anchor:top" coordsize="91,1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ZmNMUA&#10;AADdAAAADwAAAGRycy9kb3ducmV2LnhtbESPQWvCQBSE74X+h+UVvNVNo7SSukpRBA/1YNoevD12&#10;Xzah2bchu8b477uC0OMwM98wy/XoWjFQHxrPCl6mGQhi7U3DVsH31+55ASJEZIOtZ1JwpQDr1ePD&#10;EgvjL3ykoYxWJAiHAhXUMXaFlEHX5DBMfUecvMr3DmOSvZWmx0uCu1bmWfYqHTacFmrsaFOT/i3P&#10;TsHnj9V5M1S0pbK0J9IHeayMUpOn8eMdRKQx/ofv7b1RkM9nb3B7k56AX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dmY0xQAAAN0AAAAPAAAAAAAAAAAAAAAAAJgCAABkcnMv&#10;ZG93bnJldi54bWxQSwUGAAAAAAQABAD1AAAAigMAAAAA&#10;" path="m,l,182,91,91,,xe">
                  <v:path arrowok="t" o:connecttype="custom" o:connectlocs="0,0;0,115570;57785,57785;0,0" o:connectangles="0,0,0,0"/>
                </v:shape>
                <w10:anchorlock/>
              </v:group>
            </w:pict>
          </mc:Fallback>
        </mc:AlternateContent>
      </w:r>
    </w:p>
    <w:p w:rsidR="0008751A" w:rsidRPr="006D0C2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16"/>
          <w:lang w:val="en-US"/>
        </w:rPr>
      </w:pPr>
    </w:p>
    <w:p w:rsidR="0008751A" w:rsidRPr="006D7EFF" w:rsidRDefault="0008751A" w:rsidP="0008751A">
      <w:pPr>
        <w:widowControl w:val="0"/>
        <w:autoSpaceDE w:val="0"/>
        <w:autoSpaceDN w:val="0"/>
        <w:adjustRightInd w:val="0"/>
        <w:jc w:val="center"/>
        <w:rPr>
          <w:sz w:val="26"/>
          <w:szCs w:val="28"/>
        </w:rPr>
      </w:pPr>
      <w:r w:rsidRPr="006D7EFF">
        <w:rPr>
          <w:sz w:val="26"/>
          <w:szCs w:val="28"/>
        </w:rPr>
        <w:t xml:space="preserve">Рисунок </w:t>
      </w:r>
      <w:r w:rsidRPr="00CB3BC1">
        <w:rPr>
          <w:i/>
          <w:sz w:val="26"/>
          <w:szCs w:val="28"/>
        </w:rPr>
        <w:t>3.16</w:t>
      </w:r>
      <w:r>
        <w:rPr>
          <w:sz w:val="26"/>
          <w:szCs w:val="28"/>
        </w:rPr>
        <w:t xml:space="preserve"> – Условное графическое обозначение элементов </w:t>
      </w:r>
      <w:r w:rsidR="00786A60">
        <w:rPr>
          <w:sz w:val="26"/>
          <w:szCs w:val="28"/>
        </w:rPr>
        <w:t>аналоговой</w:t>
      </w:r>
      <w:r>
        <w:rPr>
          <w:sz w:val="26"/>
          <w:szCs w:val="28"/>
        </w:rPr>
        <w:br/>
        <w:t>техники (к пункту 3.5.2)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 xml:space="preserve">Выводы элементов могут быть обозначены указателями и метками. </w:t>
      </w:r>
      <w:r w:rsidRPr="00D27CF5">
        <w:rPr>
          <w:caps/>
          <w:sz w:val="28"/>
          <w:szCs w:val="28"/>
        </w:rPr>
        <w:t>у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lastRenderedPageBreak/>
        <w:t>затели изображают на линии контура или около линии контура УГО на линии связи. Метки знаков помещают в дополнительных полях (таблиц</w:t>
      </w:r>
      <w:r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6</w:t>
      </w:r>
      <w:r w:rsidRPr="00CB3BC1">
        <w:rPr>
          <w:sz w:val="28"/>
          <w:szCs w:val="28"/>
        </w:rPr>
        <w:t xml:space="preserve"> – </w:t>
      </w:r>
      <w:r w:rsidRPr="00CB3BC1">
        <w:rPr>
          <w:caps/>
          <w:sz w:val="28"/>
          <w:szCs w:val="28"/>
        </w:rPr>
        <w:t>о</w:t>
      </w:r>
      <w:r w:rsidRPr="00CB3BC1">
        <w:rPr>
          <w:sz w:val="28"/>
          <w:szCs w:val="28"/>
        </w:rPr>
        <w:t>сновные метки выв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71"/>
        <w:gridCol w:w="2268"/>
      </w:tblGrid>
      <w:tr w:rsidR="0008751A" w:rsidRPr="00C62CD5">
        <w:trPr>
          <w:trHeight w:val="410"/>
        </w:trPr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Начальное значение интегриров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Установка начального значе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Установка в состояние «0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Установка в исходное состояние (сброс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Поддерживание текущей величины сигна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H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Строб, так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уск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T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Балансировка (коррекция «0»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N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Коррекция частот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C</w:t>
            </w:r>
          </w:p>
        </w:tc>
      </w:tr>
      <w:tr w:rsidR="005702AD" w:rsidRPr="00C62CD5">
        <w:trPr>
          <w:trHeight w:val="2485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Питание от источника напряжения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</w:t>
            </w:r>
            <w:r>
              <w:rPr>
                <w:sz w:val="26"/>
                <w:szCs w:val="28"/>
              </w:rPr>
              <w:t xml:space="preserve"> П</w:t>
            </w:r>
            <w:r w:rsidRPr="00C62CD5">
              <w:rPr>
                <w:sz w:val="26"/>
                <w:szCs w:val="28"/>
              </w:rPr>
              <w:t xml:space="preserve">еред буквой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 xml:space="preserve">следует </w:t>
            </w:r>
            <w:r w:rsidRPr="00C62CD5">
              <w:rPr>
                <w:sz w:val="26"/>
                <w:szCs w:val="28"/>
              </w:rPr>
              <w:t>проставлять ном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нал напряжения, при этом вместо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использовать букву 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sz w:val="26"/>
                <w:szCs w:val="28"/>
              </w:rPr>
              <w:t xml:space="preserve">, после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проставлять поясняющую информацию, например: 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е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аналоговой части эле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знак информационного 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Pr="00C62CD5">
              <w:rPr>
                <w:b/>
                <w:sz w:val="26"/>
                <w:szCs w:val="28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b/>
                <w:sz w:val="26"/>
                <w:szCs w:val="28"/>
              </w:rPr>
              <w:t xml:space="preserve"> </w:t>
            </w: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D</w:t>
            </w:r>
          </w:p>
        </w:tc>
      </w:tr>
      <w:tr w:rsidR="0008751A" w:rsidRPr="008E321C">
        <w:trPr>
          <w:trHeight w:val="989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Общий вывод (общее обозначение):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аналоговой части элемента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цифровой части элемен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b/>
                <w:sz w:val="26"/>
                <w:szCs w:val="28"/>
                <w:lang w:val="en-GB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GB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</w:tc>
      </w:tr>
    </w:tbl>
    <w:p w:rsidR="0008751A" w:rsidRPr="009E1AF8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2"/>
          <w:szCs w:val="28"/>
          <w:lang w:val="en-US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3</w:t>
      </w:r>
      <w:r w:rsidRPr="00CD2EC0">
        <w:rPr>
          <w:sz w:val="28"/>
          <w:szCs w:val="28"/>
        </w:rPr>
        <w:t xml:space="preserve"> На линиях связи или в их разрыве допускается указывать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е и характеристику сигнала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4</w:t>
      </w:r>
      <w:r w:rsidRPr="00CD2EC0">
        <w:rPr>
          <w:sz w:val="28"/>
          <w:szCs w:val="28"/>
        </w:rPr>
        <w:t xml:space="preserve"> Обозначение основных функций, выполняемых аналоговыми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ментами, приведено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</w:t>
      </w:r>
      <w:r w:rsidRPr="00CD2EC0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7</w:t>
      </w:r>
      <w:r w:rsidRPr="00CB3BC1">
        <w:rPr>
          <w:sz w:val="28"/>
          <w:szCs w:val="28"/>
        </w:rPr>
        <w:t xml:space="preserve"> – Обозначения функций, выполняемых элементами аналоговой</w:t>
      </w:r>
      <w:r w:rsidR="00CB3BC1">
        <w:rPr>
          <w:sz w:val="28"/>
          <w:szCs w:val="28"/>
        </w:rPr>
        <w:br/>
        <w:t xml:space="preserve">                          </w:t>
      </w:r>
      <w:r w:rsidRPr="00CB3BC1">
        <w:rPr>
          <w:sz w:val="28"/>
          <w:szCs w:val="28"/>
        </w:rPr>
        <w:t xml:space="preserve"> техни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29"/>
        <w:gridCol w:w="4110"/>
      </w:tblGrid>
      <w:tr w:rsidR="0008751A" w:rsidRPr="00CB3BC1">
        <w:trPr>
          <w:tblHeader/>
        </w:trPr>
        <w:tc>
          <w:tcPr>
            <w:tcW w:w="5529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110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Общее обозначение функции</w:t>
            </w:r>
          </w:p>
        </w:tc>
        <w:tc>
          <w:tcPr>
            <w:tcW w:w="4110" w:type="dxa"/>
          </w:tcPr>
          <w:p w:rsidR="0008751A" w:rsidRPr="00C62CD5" w:rsidRDefault="0008751A" w:rsidP="00CB3BC1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2,…,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n</w:t>
            </w:r>
            <w:proofErr w:type="spellEnd"/>
            <w:r w:rsidRPr="00C62CD5">
              <w:rPr>
                <w:sz w:val="26"/>
                <w:szCs w:val="28"/>
              </w:rPr>
              <w:t>) или</w:t>
            </w:r>
            <w:r w:rsidR="00CB3BC1">
              <w:rPr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2</w:t>
            </w:r>
            <w:r w:rsidRPr="00C62CD5">
              <w:rPr>
                <w:sz w:val="26"/>
                <w:szCs w:val="28"/>
              </w:rPr>
              <w:t xml:space="preserve">,…,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proofErr w:type="spellEnd"/>
            <w:r w:rsidRPr="00C62CD5">
              <w:rPr>
                <w:sz w:val="26"/>
                <w:szCs w:val="28"/>
              </w:rPr>
              <w:t>)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Выбор макс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AX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ax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Выбор мин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IN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in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Генер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Детект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K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Деле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 xml:space="preserve"> 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 xml:space="preserve">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Деление частоты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:</w:t>
            </w:r>
            <w:r w:rsidRPr="00C62CD5">
              <w:rPr>
                <w:i/>
                <w:sz w:val="26"/>
                <w:szCs w:val="28"/>
                <w:lang w:val="en-US"/>
              </w:rPr>
              <w:t>FR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: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fr</w:t>
            </w:r>
            <w:proofErr w:type="spellEnd"/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ифференцирование</w:t>
            </w:r>
          </w:p>
        </w:tc>
        <w:tc>
          <w:tcPr>
            <w:tcW w:w="411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D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dt</w:t>
            </w:r>
            <w:proofErr w:type="spellEnd"/>
          </w:p>
        </w:tc>
      </w:tr>
    </w:tbl>
    <w:p w:rsidR="0008751A" w:rsidRPr="00F860FB" w:rsidRDefault="00CB3BC1" w:rsidP="00CB3BC1">
      <w:pPr>
        <w:tabs>
          <w:tab w:val="left" w:pos="1905"/>
        </w:tabs>
        <w:ind w:right="6"/>
        <w:rPr>
          <w:color w:val="000000"/>
          <w:sz w:val="4"/>
          <w:szCs w:val="28"/>
        </w:rPr>
      </w:pPr>
      <w:r>
        <w:rPr>
          <w:color w:val="000000"/>
          <w:sz w:val="4"/>
          <w:szCs w:val="28"/>
        </w:rPr>
        <w:tab/>
      </w:r>
    </w:p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12"/>
        <w:gridCol w:w="3827"/>
      </w:tblGrid>
      <w:tr w:rsidR="0008751A" w:rsidRPr="00C62CD5">
        <w:trPr>
          <w:trHeight w:val="390"/>
          <w:tblHeader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321949" w:rsidRPr="00C62CD5">
        <w:trPr>
          <w:trHeight w:val="340"/>
        </w:trPr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949" w:rsidRPr="00C62CD5" w:rsidRDefault="00321949" w:rsidP="001D373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1D373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Зона нечувствительност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949" w:rsidRPr="00C62CD5" w:rsidRDefault="00C05769" w:rsidP="0032194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>
                      <wp:simplePos x="0" y="0"/>
                      <wp:positionH relativeFrom="column">
                        <wp:posOffset>988060</wp:posOffset>
                      </wp:positionH>
                      <wp:positionV relativeFrom="paragraph">
                        <wp:posOffset>25400</wp:posOffset>
                      </wp:positionV>
                      <wp:extent cx="404495" cy="115570"/>
                      <wp:effectExtent l="16510" t="15875" r="17145" b="11430"/>
                      <wp:wrapNone/>
                      <wp:docPr id="708" name="Freeform 20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404495" cy="115570"/>
                              </a:xfrm>
                              <a:custGeom>
                                <a:avLst/>
                                <a:gdLst>
                                  <a:gd name="T0" fmla="*/ 0 w 637"/>
                                  <a:gd name="T1" fmla="*/ 182 h 182"/>
                                  <a:gd name="T2" fmla="*/ 91 w 637"/>
                                  <a:gd name="T3" fmla="*/ 91 h 182"/>
                                  <a:gd name="T4" fmla="*/ 546 w 637"/>
                                  <a:gd name="T5" fmla="*/ 91 h 182"/>
                                  <a:gd name="T6" fmla="*/ 637 w 637"/>
                                  <a:gd name="T7" fmla="*/ 0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7" h="182">
                                    <a:moveTo>
                                      <a:pt x="0" y="182"/>
                                    </a:moveTo>
                                    <a:lnTo>
                                      <a:pt x="91" y="91"/>
                                    </a:lnTo>
                                    <a:lnTo>
                                      <a:pt x="546" y="91"/>
                                    </a:lnTo>
                                    <a:lnTo>
                                      <a:pt x="637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2007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77.8pt,11.1pt,82.35pt,6.55pt,105.1pt,6.55pt,109.65pt,2pt" coordsize="637,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" filled="f" strokeweight="1.5pt">
                      <v:path arrowok="t" o:connecttype="custom" o:connectlocs="0,115570;57785,57785;346710,57785;404495,0" o:connectangles="0,0,0,0"/>
                    </v:polyline>
                  </w:pict>
                </mc:Fallback>
              </mc:AlternateContent>
            </w:r>
          </w:p>
        </w:tc>
      </w:tr>
      <w:tr w:rsidR="0008751A" w:rsidRPr="00C62CD5">
        <w:trPr>
          <w:trHeight w:val="102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Извлечение корн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rFonts w:ascii="Simplex" w:hAnsi="Simplex" w:cs="Simplex"/>
                <w:sz w:val="26"/>
                <w:szCs w:val="28"/>
                <w:lang w:val="en-US"/>
              </w:rPr>
              <w:t>Λ</w:t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8"/>
                <w:sz w:val="26"/>
                <w:szCs w:val="28"/>
              </w:rPr>
              <w:drawing>
                <wp:inline distT="0" distB="0" distL="0" distR="0">
                  <wp:extent cx="238125" cy="228600"/>
                  <wp:effectExtent l="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66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Интегр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N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16"/>
                <w:sz w:val="26"/>
                <w:szCs w:val="28"/>
              </w:rPr>
              <w:drawing>
                <wp:inline distT="0" distB="0" distL="0" distR="0">
                  <wp:extent cx="200025" cy="276225"/>
                  <wp:effectExtent l="19050" t="0" r="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401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Насыщение</w:t>
            </w:r>
          </w:p>
        </w:tc>
        <w:tc>
          <w:tcPr>
            <w:tcW w:w="3827" w:type="dxa"/>
            <w:vAlign w:val="center"/>
          </w:tcPr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9216" behindDoc="0" locked="0" layoutInCell="1" allowOverlap="1">
                      <wp:simplePos x="0" y="0"/>
                      <wp:positionH relativeFrom="column">
                        <wp:posOffset>990600</wp:posOffset>
                      </wp:positionH>
                      <wp:positionV relativeFrom="paragraph">
                        <wp:posOffset>29210</wp:posOffset>
                      </wp:positionV>
                      <wp:extent cx="404495" cy="141605"/>
                      <wp:effectExtent l="9525" t="10160" r="14605" b="10160"/>
                      <wp:wrapNone/>
                      <wp:docPr id="707" name="Freeform 10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404495" cy="141605"/>
                              </a:xfrm>
                              <a:custGeom>
                                <a:avLst/>
                                <a:gdLst>
                                  <a:gd name="T0" fmla="*/ 0 w 637"/>
                                  <a:gd name="T1" fmla="*/ 455 h 455"/>
                                  <a:gd name="T2" fmla="*/ 182 w 637"/>
                                  <a:gd name="T3" fmla="*/ 455 h 455"/>
                                  <a:gd name="T4" fmla="*/ 455 w 637"/>
                                  <a:gd name="T5" fmla="*/ 0 h 455"/>
                                  <a:gd name="T6" fmla="*/ 637 w 637"/>
                                  <a:gd name="T7" fmla="*/ 0 h 45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7" h="455">
                                    <a:moveTo>
                                      <a:pt x="0" y="455"/>
                                    </a:moveTo>
                                    <a:lnTo>
                                      <a:pt x="182" y="455"/>
                                    </a:lnTo>
                                    <a:lnTo>
                                      <a:pt x="455" y="0"/>
                                    </a:lnTo>
                                    <a:lnTo>
                                      <a:pt x="637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47" o:spid="_x0000_s1026" style="position:absolute;margin-left:78pt;margin-top:2.3pt;width:31.85pt;height:11.15pt;z-index:25152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37,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" path="m,455r182,l455,,637,e" filled="f" strokeweight="1.5pt">
                      <v:path arrowok="t" o:connecttype="custom" o:connectlocs="0,141605;115570,141605;288925,0;404495,0" o:connectangles="0,0,0,0"/>
                    </v:shape>
                  </w:pict>
                </mc:Fallback>
              </mc:AlternateContent>
            </w:r>
          </w:p>
        </w:tc>
      </w:tr>
      <w:tr w:rsidR="0008751A" w:rsidRPr="00C62CD5"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 Логариф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 xml:space="preserve">LOG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</w:p>
        </w:tc>
      </w:tr>
      <w:tr w:rsidR="0008751A" w:rsidRPr="00C62CD5">
        <w:tc>
          <w:tcPr>
            <w:tcW w:w="5812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4 Образование модуля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219075" cy="257175"/>
                  <wp:effectExtent l="0" t="0" r="9525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 xml:space="preserve">или </w:t>
            </w:r>
            <w:r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161925" cy="257175"/>
                  <wp:effectExtent l="0" t="0" r="9525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5 Переключение, коммутирование (ключ, коммутатор)</w:t>
            </w:r>
            <w:r w:rsidRPr="00C62CD5">
              <w:rPr>
                <w:sz w:val="26"/>
                <w:szCs w:val="28"/>
                <w:lang w:val="en-US"/>
              </w:rPr>
              <w:t>: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W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за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0240" behindDoc="0" locked="0" layoutInCell="1" allowOverlap="1">
                      <wp:simplePos x="0" y="0"/>
                      <wp:positionH relativeFrom="column">
                        <wp:posOffset>1734820</wp:posOffset>
                      </wp:positionH>
                      <wp:positionV relativeFrom="paragraph">
                        <wp:posOffset>38100</wp:posOffset>
                      </wp:positionV>
                      <wp:extent cx="254000" cy="99695"/>
                      <wp:effectExtent l="10795" t="9525" r="11430" b="14605"/>
                      <wp:wrapNone/>
                      <wp:docPr id="705" name="Freeform 10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54000" cy="99695"/>
                              </a:xfrm>
                              <a:custGeom>
                                <a:avLst/>
                                <a:gdLst>
                                  <a:gd name="T0" fmla="*/ 0 w 405"/>
                                  <a:gd name="T1" fmla="*/ 90 h 90"/>
                                  <a:gd name="T2" fmla="*/ 270 w 405"/>
                                  <a:gd name="T3" fmla="*/ 90 h 90"/>
                                  <a:gd name="T4" fmla="*/ 405 w 405"/>
                                  <a:gd name="T5" fmla="*/ 0 h 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405" h="90">
                                    <a:moveTo>
                                      <a:pt x="0" y="90"/>
                                    </a:moveTo>
                                    <a:lnTo>
                                      <a:pt x="270" y="90"/>
                                    </a:lnTo>
                                    <a:lnTo>
                                      <a:pt x="405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48" o:spid="_x0000_s1026" style="position:absolute;margin-left:136.6pt;margin-top:3pt;width:20pt;height:7.85pt;z-index:25153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05,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" path="m,90r270,l405,e" filled="f" strokeweight="1pt">
                      <v:path arrowok="t" o:connecttype="custom" o:connectlocs="0,99695;169333,99695;254000,0" o:connectangles="0,0,0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1264" behindDoc="0" locked="0" layoutInCell="1" allowOverlap="1">
                      <wp:simplePos x="0" y="0"/>
                      <wp:positionH relativeFrom="column">
                        <wp:posOffset>1985010</wp:posOffset>
                      </wp:positionH>
                      <wp:positionV relativeFrom="paragraph">
                        <wp:posOffset>144780</wp:posOffset>
                      </wp:positionV>
                      <wp:extent cx="114300" cy="0"/>
                      <wp:effectExtent l="13335" t="11430" r="15240" b="7620"/>
                      <wp:wrapNone/>
                      <wp:docPr id="704" name="Line 10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49" o:spid="_x0000_s1026" style="position:absolute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3pt,11.4pt" to="165.3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" strokeweight="1pt"/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 xml:space="preserve">                    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SWM</w:t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раз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6384" behindDoc="0" locked="0" layoutInCell="1" allowOverlap="1">
                      <wp:simplePos x="0" y="0"/>
                      <wp:positionH relativeFrom="column">
                        <wp:posOffset>1674495</wp:posOffset>
                      </wp:positionH>
                      <wp:positionV relativeFrom="paragraph">
                        <wp:posOffset>55880</wp:posOffset>
                      </wp:positionV>
                      <wp:extent cx="257175" cy="85725"/>
                      <wp:effectExtent l="7620" t="8255" r="11430" b="10795"/>
                      <wp:wrapNone/>
                      <wp:docPr id="382" name="Freeform 10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57175" cy="85725"/>
                              </a:xfrm>
                              <a:custGeom>
                                <a:avLst/>
                                <a:gdLst>
                                  <a:gd name="T0" fmla="*/ 0 w 405"/>
                                  <a:gd name="T1" fmla="*/ 90 h 90"/>
                                  <a:gd name="T2" fmla="*/ 270 w 405"/>
                                  <a:gd name="T3" fmla="*/ 90 h 90"/>
                                  <a:gd name="T4" fmla="*/ 405 w 405"/>
                                  <a:gd name="T5" fmla="*/ 0 h 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405" h="90">
                                    <a:moveTo>
                                      <a:pt x="0" y="90"/>
                                    </a:moveTo>
                                    <a:lnTo>
                                      <a:pt x="270" y="90"/>
                                    </a:lnTo>
                                    <a:lnTo>
                                      <a:pt x="405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54" o:spid="_x0000_s1026" style="position:absolute;margin-left:131.85pt;margin-top:4.4pt;width:20.25pt;height:6.7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05,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" path="m,90r270,l405,e" filled="f" strokeweight="1pt">
                      <v:path arrowok="t" o:connecttype="custom" o:connectlocs="0,85725;171450,85725;257175,0" o:connectangles="0,0,0"/>
                    </v:shape>
                  </w:pict>
                </mc:Fallback>
              </mc:AlternateContent>
            </w: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5360" behindDoc="0" locked="0" layoutInCell="1" allowOverlap="1">
                      <wp:simplePos x="0" y="0"/>
                      <wp:positionH relativeFrom="column">
                        <wp:posOffset>1903095</wp:posOffset>
                      </wp:positionH>
                      <wp:positionV relativeFrom="paragraph">
                        <wp:posOffset>27305</wp:posOffset>
                      </wp:positionV>
                      <wp:extent cx="171450" cy="114300"/>
                      <wp:effectExtent l="7620" t="8255" r="11430" b="10795"/>
                      <wp:wrapNone/>
                      <wp:docPr id="381" name="Freeform 10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71450" cy="114300"/>
                              </a:xfrm>
                              <a:custGeom>
                                <a:avLst/>
                                <a:gdLst>
                                  <a:gd name="T0" fmla="*/ 0 w 270"/>
                                  <a:gd name="T1" fmla="*/ 180 h 180"/>
                                  <a:gd name="T2" fmla="*/ 0 w 270"/>
                                  <a:gd name="T3" fmla="*/ 0 h 180"/>
                                  <a:gd name="T4" fmla="*/ 270 w 270"/>
                                  <a:gd name="T5" fmla="*/ 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70" h="180">
                                    <a:moveTo>
                                      <a:pt x="0" y="18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270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3" o:spid="_x0000_s1026" style="position:absolute;z-index:25153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49.85pt,11.15pt,149.85pt,2.15pt,163.35pt,2.15pt" coordsize="27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" filled="f" strokeweight="1pt">
                      <v:path arrowok="t" o:connecttype="custom" o:connectlocs="0,114300;0,0;171450,0" o:connectangles="0,0,0"/>
                    </v:polyline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 xml:space="preserve">                    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SWB</w:t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переключе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2288" behindDoc="0" locked="0" layoutInCell="1" allowOverlap="1">
                      <wp:simplePos x="0" y="0"/>
                      <wp:positionH relativeFrom="column">
                        <wp:posOffset>1649095</wp:posOffset>
                      </wp:positionH>
                      <wp:positionV relativeFrom="paragraph">
                        <wp:posOffset>69215</wp:posOffset>
                      </wp:positionV>
                      <wp:extent cx="257175" cy="78105"/>
                      <wp:effectExtent l="10795" t="12065" r="8255" b="14605"/>
                      <wp:wrapNone/>
                      <wp:docPr id="380" name="Freeform 10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57175" cy="78105"/>
                              </a:xfrm>
                              <a:custGeom>
                                <a:avLst/>
                                <a:gdLst>
                                  <a:gd name="T0" fmla="*/ 0 w 405"/>
                                  <a:gd name="T1" fmla="*/ 90 h 90"/>
                                  <a:gd name="T2" fmla="*/ 270 w 405"/>
                                  <a:gd name="T3" fmla="*/ 90 h 90"/>
                                  <a:gd name="T4" fmla="*/ 405 w 405"/>
                                  <a:gd name="T5" fmla="*/ 0 h 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405" h="90">
                                    <a:moveTo>
                                      <a:pt x="0" y="90"/>
                                    </a:moveTo>
                                    <a:lnTo>
                                      <a:pt x="270" y="90"/>
                                    </a:lnTo>
                                    <a:lnTo>
                                      <a:pt x="405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50" o:spid="_x0000_s1026" style="position:absolute;margin-left:129.85pt;margin-top:5.45pt;width:20.25pt;height:6.15pt;z-index:25153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05,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" path="m,90r270,l405,e" filled="f" strokeweight="1pt">
                      <v:path arrowok="t" o:connecttype="custom" o:connectlocs="0,78105;171450,78105;257175,0" o:connectangles="0,0,0"/>
                    </v:shape>
                  </w:pict>
                </mc:Fallback>
              </mc:AlternateContent>
            </w: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4336" behindDoc="0" locked="0" layoutInCell="1" allowOverlap="1">
                      <wp:simplePos x="0" y="0"/>
                      <wp:positionH relativeFrom="column">
                        <wp:posOffset>1874520</wp:posOffset>
                      </wp:positionH>
                      <wp:positionV relativeFrom="paragraph">
                        <wp:posOffset>40640</wp:posOffset>
                      </wp:positionV>
                      <wp:extent cx="171450" cy="114300"/>
                      <wp:effectExtent l="7620" t="12065" r="11430" b="6985"/>
                      <wp:wrapNone/>
                      <wp:docPr id="379" name="Freeform 10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71450" cy="114300"/>
                              </a:xfrm>
                              <a:custGeom>
                                <a:avLst/>
                                <a:gdLst>
                                  <a:gd name="T0" fmla="*/ 0 w 270"/>
                                  <a:gd name="T1" fmla="*/ 180 h 180"/>
                                  <a:gd name="T2" fmla="*/ 0 w 270"/>
                                  <a:gd name="T3" fmla="*/ 0 h 180"/>
                                  <a:gd name="T4" fmla="*/ 270 w 270"/>
                                  <a:gd name="T5" fmla="*/ 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70" h="180">
                                    <a:moveTo>
                                      <a:pt x="0" y="18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270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2" o:spid="_x0000_s1026" style="position:absolute;z-index:25153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47.6pt,12.2pt,147.6pt,3.2pt,161.1pt,3.2pt" coordsize="27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" filled="f" strokeweight="1pt">
                      <v:path arrowok="t" o:connecttype="custom" o:connectlocs="0,114300;0,0;171450,0" o:connectangles="0,0,0"/>
                    </v:polyline>
                  </w:pict>
                </mc:Fallback>
              </mc:AlternateContent>
            </w: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3312" behindDoc="0" locked="0" layoutInCell="1" allowOverlap="1">
                      <wp:simplePos x="0" y="0"/>
                      <wp:positionH relativeFrom="column">
                        <wp:posOffset>1896110</wp:posOffset>
                      </wp:positionH>
                      <wp:positionV relativeFrom="paragraph">
                        <wp:posOffset>154940</wp:posOffset>
                      </wp:positionV>
                      <wp:extent cx="114300" cy="0"/>
                      <wp:effectExtent l="10160" t="12065" r="8890" b="6985"/>
                      <wp:wrapNone/>
                      <wp:docPr id="378" name="Line 10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51" o:spid="_x0000_s1026" style="position:absolute;z-index:25153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9.3pt,12.2pt" to="158.3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" strokeweight="1pt"/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 xml:space="preserve">                   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SWT</w:t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6 Показательная функция</w:t>
            </w:r>
          </w:p>
        </w:tc>
        <w:tc>
          <w:tcPr>
            <w:tcW w:w="3827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perscript"/>
                <w:lang w:val="en-US"/>
              </w:rPr>
              <w:t>y</w:t>
            </w:r>
            <w:proofErr w:type="spellEnd"/>
          </w:p>
        </w:tc>
      </w:tr>
      <w:tr w:rsidR="0008751A" w:rsidRPr="00C62CD5">
        <w:trPr>
          <w:trHeight w:val="388"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7 Пороговый элемент</w:t>
            </w:r>
          </w:p>
        </w:tc>
        <w:tc>
          <w:tcPr>
            <w:tcW w:w="3827" w:type="dxa"/>
          </w:tcPr>
          <w:p w:rsidR="0008751A" w:rsidRPr="00C62CD5" w:rsidRDefault="00C05769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41504" behindDoc="0" locked="0" layoutInCell="1" allowOverlap="1">
                      <wp:simplePos x="0" y="0"/>
                      <wp:positionH relativeFrom="column">
                        <wp:posOffset>1838960</wp:posOffset>
                      </wp:positionH>
                      <wp:positionV relativeFrom="paragraph">
                        <wp:posOffset>177165</wp:posOffset>
                      </wp:positionV>
                      <wp:extent cx="67310" cy="0"/>
                      <wp:effectExtent l="10160" t="15240" r="8255" b="13335"/>
                      <wp:wrapNone/>
                      <wp:docPr id="377" name="Line 10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6731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59" o:spid="_x0000_s1026" style="position:absolute;flip:x;z-index:25154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8pt,13.95pt" to="150.1pt,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" strokeweight="1pt"/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40480" behindDoc="0" locked="0" layoutInCell="1" allowOverlap="1">
                      <wp:simplePos x="0" y="0"/>
                      <wp:positionH relativeFrom="column">
                        <wp:posOffset>1950085</wp:posOffset>
                      </wp:positionH>
                      <wp:positionV relativeFrom="paragraph">
                        <wp:posOffset>33655</wp:posOffset>
                      </wp:positionV>
                      <wp:extent cx="60325" cy="635"/>
                      <wp:effectExtent l="6985" t="14605" r="8890" b="13335"/>
                      <wp:wrapNone/>
                      <wp:docPr id="376" name="Line 10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0325" cy="6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58" o:spid="_x0000_s1026" style="position:absolute;z-index:25154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55pt,2.65pt" to="158.3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" strokeweight="1pt"/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9456" behindDoc="0" locked="0" layoutInCell="1" allowOverlap="1">
                      <wp:simplePos x="0" y="0"/>
                      <wp:positionH relativeFrom="column">
                        <wp:posOffset>1860550</wp:posOffset>
                      </wp:positionH>
                      <wp:positionV relativeFrom="paragraph">
                        <wp:posOffset>34290</wp:posOffset>
                      </wp:positionV>
                      <wp:extent cx="142875" cy="142875"/>
                      <wp:effectExtent l="12700" t="15240" r="6350" b="13335"/>
                      <wp:wrapNone/>
                      <wp:docPr id="375" name="Oval 10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2875" cy="142875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1057" o:spid="_x0000_s1026" style="position:absolute;margin-left:146.5pt;margin-top:2.7pt;width:11.25pt;height:11.25pt;z-index:25153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" filled="f" strokeweight="1pt"/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8432" behindDoc="0" locked="0" layoutInCell="1" allowOverlap="1">
                      <wp:simplePos x="0" y="0"/>
                      <wp:positionH relativeFrom="column">
                        <wp:posOffset>1192530</wp:posOffset>
                      </wp:positionH>
                      <wp:positionV relativeFrom="paragraph">
                        <wp:posOffset>34290</wp:posOffset>
                      </wp:positionV>
                      <wp:extent cx="200025" cy="142875"/>
                      <wp:effectExtent l="11430" t="15240" r="17145" b="13335"/>
                      <wp:wrapNone/>
                      <wp:docPr id="374" name="Freeform 10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00025" cy="142875"/>
                              </a:xfrm>
                              <a:custGeom>
                                <a:avLst/>
                                <a:gdLst>
                                  <a:gd name="T0" fmla="*/ 0 w 315"/>
                                  <a:gd name="T1" fmla="*/ 225 h 225"/>
                                  <a:gd name="T2" fmla="*/ 0 w 315"/>
                                  <a:gd name="T3" fmla="*/ 0 h 225"/>
                                  <a:gd name="T4" fmla="*/ 315 w 315"/>
                                  <a:gd name="T5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315" h="225">
                                    <a:moveTo>
                                      <a:pt x="0" y="225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315" y="0"/>
                                    </a:lnTo>
                                  </a:path>
                                </a:pathLst>
                              </a:cu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6" o:spid="_x0000_s1026" style="position:absolute;z-index: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93.9pt,13.95pt,93.9pt,2.7pt,109.65pt,2.7pt" coordsize="315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" filled="f" strokeweight="1.25pt">
                      <v:path arrowok="t" o:connecttype="custom" o:connectlocs="0,142875;0,0;200025,0" o:connectangles="0,0,0"/>
                    </v:polyline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7408" behindDoc="0" locked="0" layoutInCell="1" allowOverlap="1">
                      <wp:simplePos x="0" y="0"/>
                      <wp:positionH relativeFrom="column">
                        <wp:posOffset>1127125</wp:posOffset>
                      </wp:positionH>
                      <wp:positionV relativeFrom="paragraph">
                        <wp:posOffset>34290</wp:posOffset>
                      </wp:positionV>
                      <wp:extent cx="200025" cy="142875"/>
                      <wp:effectExtent l="12700" t="15240" r="15875" b="13335"/>
                      <wp:wrapNone/>
                      <wp:docPr id="373" name="Freeform 10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00025" cy="142875"/>
                              </a:xfrm>
                              <a:custGeom>
                                <a:avLst/>
                                <a:gdLst>
                                  <a:gd name="T0" fmla="*/ 0 w 315"/>
                                  <a:gd name="T1" fmla="*/ 225 h 225"/>
                                  <a:gd name="T2" fmla="*/ 315 w 315"/>
                                  <a:gd name="T3" fmla="*/ 225 h 225"/>
                                  <a:gd name="T4" fmla="*/ 315 w 315"/>
                                  <a:gd name="T5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315" h="225">
                                    <a:moveTo>
                                      <a:pt x="0" y="225"/>
                                    </a:moveTo>
                                    <a:lnTo>
                                      <a:pt x="315" y="225"/>
                                    </a:lnTo>
                                    <a:lnTo>
                                      <a:pt x="315" y="0"/>
                                    </a:lnTo>
                                  </a:path>
                                </a:pathLst>
                              </a:cu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5" o:spid="_x0000_s1026" style="position:absolute;z-index: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88.75pt,13.95pt,104.5pt,13.95pt,104.5pt,2.7pt" coordsize="315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" filled="f" strokeweight="1.25pt">
                      <v:path arrowok="t" o:connecttype="custom" o:connectlocs="0,142875;200025,142875;200025,0" o:connectangles="0,0,0"/>
                    </v:polyline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>ТН</w:t>
            </w:r>
            <w:r w:rsidR="0008751A" w:rsidRPr="00C62CD5">
              <w:rPr>
                <w:sz w:val="26"/>
                <w:szCs w:val="28"/>
              </w:rPr>
              <w:t xml:space="preserve"> или         </w:t>
            </w:r>
            <w:proofErr w:type="spellStart"/>
            <w:r w:rsidR="0008751A" w:rsidRPr="00C62CD5">
              <w:rPr>
                <w:sz w:val="26"/>
                <w:szCs w:val="28"/>
              </w:rPr>
              <w:t>или</w:t>
            </w:r>
            <w:proofErr w:type="spellEnd"/>
            <w:r w:rsidR="0008751A" w:rsidRPr="00C62CD5">
              <w:rPr>
                <w:sz w:val="26"/>
                <w:szCs w:val="28"/>
              </w:rPr>
              <w:t xml:space="preserve">     </w:t>
            </w:r>
          </w:p>
        </w:tc>
      </w:tr>
      <w:tr w:rsidR="0008751A" w:rsidRPr="00C62CD5">
        <w:trPr>
          <w:trHeight w:val="1609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 Преобразование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Буквы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могут быть за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ены обозначениями представляемой информ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ции, например, напряжением, частотой, длите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остью импульсов и т. д.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rPr>
          <w:trHeight w:val="340"/>
        </w:trPr>
        <w:tc>
          <w:tcPr>
            <w:tcW w:w="5812" w:type="dxa"/>
          </w:tcPr>
          <w:p w:rsidR="0008751A" w:rsidRPr="00321949" w:rsidRDefault="0008751A" w:rsidP="0029361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4"/>
                <w:sz w:val="26"/>
                <w:szCs w:val="28"/>
              </w:rPr>
            </w:pPr>
            <w:r w:rsidRPr="00321949">
              <w:rPr>
                <w:spacing w:val="4"/>
                <w:sz w:val="26"/>
                <w:szCs w:val="28"/>
              </w:rPr>
              <w:t xml:space="preserve">19 </w:t>
            </w:r>
            <w:r w:rsidRPr="00293616">
              <w:rPr>
                <w:spacing w:val="-4"/>
                <w:sz w:val="26"/>
                <w:szCs w:val="28"/>
              </w:rPr>
              <w:t>Сравнение (компаратор, схемы</w:t>
            </w:r>
            <w:r w:rsidR="00293616" w:rsidRPr="00293616">
              <w:rPr>
                <w:spacing w:val="-4"/>
                <w:sz w:val="26"/>
                <w:szCs w:val="28"/>
              </w:rPr>
              <w:t xml:space="preserve"> </w:t>
            </w:r>
            <w:r w:rsidRPr="00293616">
              <w:rPr>
                <w:spacing w:val="-4"/>
                <w:sz w:val="26"/>
                <w:szCs w:val="28"/>
              </w:rPr>
              <w:t>сравнения)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sz w:val="26"/>
                <w:szCs w:val="28"/>
              </w:rPr>
            </w:pPr>
            <w:r w:rsidRPr="00321949">
              <w:rPr>
                <w:b/>
                <w:sz w:val="26"/>
                <w:szCs w:val="28"/>
              </w:rPr>
              <w:t>= =</w:t>
            </w:r>
          </w:p>
        </w:tc>
      </w:tr>
      <w:tr w:rsidR="0008751A" w:rsidRPr="00C62CD5"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0 Сум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M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295275" cy="257175"/>
                  <wp:effectExtent l="1905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c>
          <w:tcPr>
            <w:tcW w:w="5812" w:type="dxa"/>
          </w:tcPr>
          <w:p w:rsidR="0008751A" w:rsidRPr="00321949" w:rsidRDefault="0008751A" w:rsidP="0032194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321949">
              <w:rPr>
                <w:spacing w:val="-2"/>
                <w:sz w:val="26"/>
                <w:szCs w:val="28"/>
              </w:rPr>
              <w:t>21</w:t>
            </w:r>
            <w:r w:rsidR="00321949" w:rsidRPr="00321949">
              <w:rPr>
                <w:spacing w:val="-2"/>
                <w:sz w:val="26"/>
                <w:szCs w:val="28"/>
              </w:rPr>
              <w:t> </w:t>
            </w:r>
            <w:r w:rsidRPr="00321949">
              <w:rPr>
                <w:spacing w:val="-2"/>
                <w:sz w:val="26"/>
                <w:szCs w:val="28"/>
              </w:rPr>
              <w:t>Тригонометрические функции, например синус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SIN</w:t>
            </w:r>
            <w:r w:rsidRPr="00321949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2 Умножение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y</w:t>
            </w:r>
            <w:proofErr w:type="spellEnd"/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3 Умножение</w:t>
            </w:r>
            <w:r w:rsidR="008E6AD7">
              <w:rPr>
                <w:sz w:val="26"/>
                <w:szCs w:val="28"/>
              </w:rPr>
              <w:t xml:space="preserve"> – </w:t>
            </w:r>
            <w:r w:rsidRPr="00C62CD5">
              <w:rPr>
                <w:sz w:val="26"/>
                <w:szCs w:val="28"/>
              </w:rPr>
              <w:t>де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  <w:proofErr w:type="spellEnd"/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4 Экспонента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XP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exp</w:t>
            </w:r>
            <w:proofErr w:type="spellEnd"/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5 Блок постоянного запаздыван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</w:t>
            </w: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sz w:val="26"/>
                <w:szCs w:val="28"/>
                <w:lang w:val="en-US"/>
              </w:rPr>
              <w:t xml:space="preserve">        </w:t>
            </w:r>
            <w:r w:rsidRPr="00C62CD5">
              <w:rPr>
                <w:i/>
                <w:sz w:val="26"/>
                <w:szCs w:val="28"/>
                <w:lang w:val="en-US"/>
              </w:rPr>
              <w:t>D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="00C05769">
              <w:rPr>
                <w:noProof/>
                <w:sz w:val="26"/>
                <w:szCs w:val="28"/>
              </w:rPr>
              <mc:AlternateContent>
                <mc:Choice Requires="wpc">
                  <w:drawing>
                    <wp:inline distT="0" distB="0" distL="0" distR="0">
                      <wp:extent cx="400050" cy="114300"/>
                      <wp:effectExtent l="0" t="0" r="0" b="0"/>
                      <wp:docPr id="706" name="Полотно 70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370" name="Line 708"/>
                              <wps:cNvCnPr/>
                              <wps:spPr bwMode="auto">
                                <a:xfrm>
                                  <a:off x="28575" y="57150"/>
                                  <a:ext cx="28575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1" name="Line 709"/>
                              <wps:cNvCnPr/>
                              <wps:spPr bwMode="auto">
                                <a:xfrm flipV="1">
                                  <a:off x="28575" y="28575"/>
                                  <a:ext cx="635" cy="571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2" name="Line 710"/>
                              <wps:cNvCnPr/>
                              <wps:spPr bwMode="auto">
                                <a:xfrm flipV="1">
                                  <a:off x="314325" y="28575"/>
                                  <a:ext cx="635" cy="571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706" o:spid="_x0000_s1026" editas="canvas" style="width:31.5pt;height:9pt;mso-position-horizontal-relative:char;mso-position-vertical-relative:line" coordsize="400050,114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">
                      <v:shape id="_x0000_s1027" type="#_x0000_t75" style="position:absolute;width:400050;height:114300;visibility:visible;mso-wrap-style:square">
                        <v:fill o:detectmouseclick="t"/>
                        <v:path o:connecttype="none"/>
                      </v:shape>
                      <v:line id="Line 708" o:spid="_x0000_s1028" style="position:absolute;visibility:visible;mso-wrap-style:square" from="28575,57150" to="314325,57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K7+8EAAADcAAAADwAAAGRycy9kb3ducmV2LnhtbERPzWoCMRC+F3yHMIK3mrUFratRxFZQ&#10;PEjVBxg342Z1M1mSqGufvjkUevz4/qfz1tbiTj5UjhUM+hkI4sLpiksFx8Pq9QNEiMgaa8ek4EkB&#10;5rPOyxRz7R78Tfd9LEUK4ZCjAhNjk0sZCkMWQ981xIk7O28xJuhLqT0+Urit5VuWDaXFilODwYaW&#10;horr/mYVbPxpex38lEaeeOO/6t3nONiLUr1uu5iAiNTGf/Gfe60VvI/S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Arv7wQAAANwAAAAPAAAAAAAAAAAAAAAA&#10;AKECAABkcnMvZG93bnJldi54bWxQSwUGAAAAAAQABAD5AAAAjwMAAAAA&#10;" strokeweight="1pt"/>
                      <v:line id="Line 709" o:spid="_x0000_s1029" style="position:absolute;flip:y;visibility:visible;mso-wrap-style:square" from="28575,28575" to="29210,85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R0eMYAAADcAAAADwAAAGRycy9kb3ducmV2LnhtbESPS2vCQBSF9wX/w3AFN6VO0oK20TFI&#10;oCCFLmoF7e6SuSbRzJ2QmTz8906h0OXhPD7OOh1NLXpqXWVZQTyPQBDnVldcKDh8vz+9gnAeWWNt&#10;mRTcyEG6mTysMdF24C/q974QYYRdggpK75tESpeXZNDNbUMcvLNtDfog20LqFocwbmr5HEULabDi&#10;QCixoayk/LrvTIBcsuLn80L58e3YfAyL+HE4nTqlZtNxuwLhafT/4b/2Tit4WcbweyYcAbm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gUdHjGAAAA3AAAAA8AAAAAAAAA&#10;AAAAAAAAoQIAAGRycy9kb3ducmV2LnhtbFBLBQYAAAAABAAEAPkAAACUAwAAAAA=&#10;" strokeweight="1pt"/>
                      <v:line id="Line 710" o:spid="_x0000_s1030" style="position:absolute;flip:y;visibility:visible;mso-wrap-style:square" from="314325,28575" to="314960,85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bqD8YAAADcAAAADwAAAGRycy9kb3ducmV2LnhtbESPzWrCQBSF9wXfYbhCN8VMTMG2qaMU&#10;oVAKXWgLibtL5ppEM3dCZmLi2zsFweXh/Hyc5Xo0jThT52rLCuZRDIK4sLrmUsHf7+fsFYTzyBob&#10;y6TgQg7Wq8nDElNtB97SeedLEUbYpaig8r5NpXRFRQZdZFvi4B1sZ9AH2ZVSdziEcdPIJI4X0mDN&#10;gVBhS5uKitOuNwFy3JT7nyMV2VvWfg+L+dOQ571Sj9Px4x2Ep9Hfw7f2l1bw/JLA/5lwBOTq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jG6g/GAAAA3AAAAA8AAAAAAAAA&#10;AAAAAAAAoQIAAGRycy9kb3ducmV2LnhtbFBLBQYAAAAABAAEAPkAAACUAwAAAAA=&#10;" strokeweight="1pt"/>
                      <w10:anchorlock/>
                    </v:group>
                  </w:pict>
                </mc:Fallback>
              </mc:AlternateConten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6 Блок переменного запаздывания</w:t>
            </w:r>
          </w:p>
        </w:tc>
        <w:tc>
          <w:tcPr>
            <w:tcW w:w="3827" w:type="dxa"/>
          </w:tcPr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sz w:val="4"/>
                <w:szCs w:val="6"/>
                <w:lang w:val="en-US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43552" behindDoc="0" locked="0" layoutInCell="1" allowOverlap="1">
                      <wp:simplePos x="0" y="0"/>
                      <wp:positionH relativeFrom="column">
                        <wp:posOffset>1712595</wp:posOffset>
                      </wp:positionH>
                      <wp:positionV relativeFrom="paragraph">
                        <wp:posOffset>22225</wp:posOffset>
                      </wp:positionV>
                      <wp:extent cx="228600" cy="228600"/>
                      <wp:effectExtent l="7620" t="50800" r="49530" b="6350"/>
                      <wp:wrapNone/>
                      <wp:docPr id="369" name="Line 10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1" o:spid="_x0000_s1026" style="position:absolute;flip:y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85pt,1.75pt" to="152.85pt,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" strokeweight="1pt">
                      <v:stroke endarrow="block"/>
                    </v:line>
                  </w:pict>
                </mc:Fallback>
              </mc:AlternateContent>
            </w:r>
          </w:p>
          <w:p w:rsidR="0008751A" w:rsidRPr="00C62CD5" w:rsidRDefault="00C05769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42528" behindDoc="0" locked="0" layoutInCell="1" allowOverlap="1">
                      <wp:simplePos x="0" y="0"/>
                      <wp:positionH relativeFrom="column">
                        <wp:posOffset>1649095</wp:posOffset>
                      </wp:positionH>
                      <wp:positionV relativeFrom="paragraph">
                        <wp:posOffset>123190</wp:posOffset>
                      </wp:positionV>
                      <wp:extent cx="342900" cy="0"/>
                      <wp:effectExtent l="10795" t="8890" r="8255" b="10160"/>
                      <wp:wrapNone/>
                      <wp:docPr id="368" name="Line 10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4290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0" o:spid="_x0000_s1026" style="position:absolute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.85pt,9.7pt" to="156.85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" strokeweight="1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45600" behindDoc="0" locked="0" layoutInCell="1" allowOverlap="1">
                      <wp:simplePos x="0" y="0"/>
                      <wp:positionH relativeFrom="column">
                        <wp:posOffset>1645920</wp:posOffset>
                      </wp:positionH>
                      <wp:positionV relativeFrom="paragraph">
                        <wp:posOffset>99695</wp:posOffset>
                      </wp:positionV>
                      <wp:extent cx="0" cy="57150"/>
                      <wp:effectExtent l="7620" t="13970" r="11430" b="14605"/>
                      <wp:wrapNone/>
                      <wp:docPr id="367" name="Line 10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571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3" o:spid="_x0000_s1026" style="position:absolute;flip:y;z-index: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.6pt,7.85pt" to="129.6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" strokeweight="1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44576" behindDoc="0" locked="0" layoutInCell="1" allowOverlap="1">
                      <wp:simplePos x="0" y="0"/>
                      <wp:positionH relativeFrom="column">
                        <wp:posOffset>1988820</wp:posOffset>
                      </wp:positionH>
                      <wp:positionV relativeFrom="paragraph">
                        <wp:posOffset>99695</wp:posOffset>
                      </wp:positionV>
                      <wp:extent cx="0" cy="57150"/>
                      <wp:effectExtent l="7620" t="13970" r="11430" b="14605"/>
                      <wp:wrapNone/>
                      <wp:docPr id="366" name="Line 10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571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2" o:spid="_x0000_s1026" style="position:absolute;flip:y;z-index:2515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6pt,7.85pt" to="156.6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" strokeweight="1pt"/>
                  </w:pict>
                </mc:Fallback>
              </mc:AlternateContent>
            </w:r>
            <w:r w:rsidR="0008751A" w:rsidRPr="00C62CD5">
              <w:rPr>
                <w:sz w:val="26"/>
                <w:szCs w:val="28"/>
              </w:rPr>
              <w:t xml:space="preserve">                    </w:t>
            </w:r>
            <w:r w:rsidR="0008751A" w:rsidRPr="00C62CD5">
              <w:rPr>
                <w:i/>
                <w:sz w:val="26"/>
                <w:szCs w:val="28"/>
              </w:rPr>
              <w:t xml:space="preserve">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DVL</w:t>
            </w:r>
            <w:r w:rsidR="0008751A" w:rsidRPr="00C62CD5">
              <w:rPr>
                <w:sz w:val="26"/>
                <w:szCs w:val="28"/>
              </w:rPr>
              <w:t xml:space="preserve">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4"/>
                <w:szCs w:val="6"/>
                <w:lang w:val="en-US"/>
              </w:rPr>
            </w:pP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7 Воспроизведение коэффициентов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8 Многофункциональное преобраз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9 Фильтрац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30 </w:t>
            </w:r>
            <w:r w:rsidRPr="00C62CD5">
              <w:rPr>
                <w:sz w:val="26"/>
                <w:szCs w:val="28"/>
              </w:rPr>
              <w:t>Фор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1 Уси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&gt;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2 </w:t>
            </w:r>
            <w:r w:rsidRPr="00293616">
              <w:rPr>
                <w:sz w:val="26"/>
                <w:szCs w:val="28"/>
              </w:rPr>
              <w:t>Преобразование цифроаналогово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/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3 Преобразование аналого</w:t>
            </w:r>
            <w:r w:rsidR="00746E4B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е</w:t>
            </w:r>
          </w:p>
        </w:tc>
        <w:tc>
          <w:tcPr>
            <w:tcW w:w="3827" w:type="dxa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  <w:lang w:val="en-US"/>
              </w:rPr>
              <w:t>/#</w:t>
            </w:r>
          </w:p>
        </w:tc>
      </w:tr>
      <w:tr w:rsidR="0008751A" w:rsidRPr="00C62CD5">
        <w:trPr>
          <w:trHeight w:val="824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4 Запоминание аналоговой величины (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лежения и хранения)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lang w:val="en-US"/>
              </w:rPr>
              <w:t xml:space="preserve">∩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2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D618B5">
        <w:rPr>
          <w:b/>
          <w:sz w:val="28"/>
          <w:szCs w:val="28"/>
        </w:rPr>
        <w:t>.5.5</w:t>
      </w:r>
      <w:r w:rsidRPr="00CD2EC0">
        <w:rPr>
          <w:sz w:val="28"/>
          <w:szCs w:val="28"/>
        </w:rPr>
        <w:t xml:space="preserve"> Для обозначения функций аналоговых элементов могут быть и</w:t>
      </w:r>
      <w:r w:rsidRPr="00CD2EC0">
        <w:rPr>
          <w:sz w:val="28"/>
          <w:szCs w:val="28"/>
        </w:rPr>
        <w:t>с</w:t>
      </w:r>
      <w:r w:rsidRPr="00CD2EC0">
        <w:rPr>
          <w:sz w:val="28"/>
          <w:szCs w:val="28"/>
        </w:rPr>
        <w:t xml:space="preserve">пользованы обозначения функций элементов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 Например, наборы нелогических элементов обозначают:</w:t>
      </w:r>
    </w:p>
    <w:p w:rsidR="0008751A" w:rsidRPr="00DD140C" w:rsidRDefault="0008751A" w:rsidP="007F2E42">
      <w:pPr>
        <w:widowControl w:val="0"/>
        <w:autoSpaceDE w:val="0"/>
        <w:autoSpaceDN w:val="0"/>
        <w:adjustRightInd w:val="0"/>
        <w:spacing w:before="240"/>
        <w:jc w:val="center"/>
        <w:rPr>
          <w:sz w:val="24"/>
          <w:szCs w:val="24"/>
        </w:rPr>
      </w:pPr>
      <w:r w:rsidRPr="00DD140C">
        <w:rPr>
          <w:sz w:val="24"/>
          <w:szCs w:val="24"/>
        </w:rPr>
        <w:t>резисторов *</w:t>
      </w:r>
      <w:r w:rsidRPr="00DD140C">
        <w:rPr>
          <w:i/>
          <w:sz w:val="24"/>
          <w:szCs w:val="24"/>
          <w:lang w:val="en-US"/>
        </w:rPr>
        <w:t>R</w:t>
      </w:r>
    </w:p>
    <w:p w:rsidR="0008751A" w:rsidRPr="00910562" w:rsidRDefault="0008751A" w:rsidP="007F2E42">
      <w:pPr>
        <w:widowControl w:val="0"/>
        <w:autoSpaceDE w:val="0"/>
        <w:autoSpaceDN w:val="0"/>
        <w:adjustRightInd w:val="0"/>
        <w:jc w:val="center"/>
      </w:pPr>
      <w:r w:rsidRPr="00DD140C">
        <w:rPr>
          <w:sz w:val="24"/>
          <w:szCs w:val="24"/>
        </w:rPr>
        <w:t>конденсаторов *</w:t>
      </w:r>
      <w:r w:rsidRPr="00DD140C">
        <w:rPr>
          <w:i/>
          <w:sz w:val="24"/>
          <w:szCs w:val="24"/>
        </w:rPr>
        <w:t>С</w:t>
      </w:r>
      <w:r w:rsidRPr="00DD140C">
        <w:rPr>
          <w:sz w:val="24"/>
          <w:szCs w:val="24"/>
        </w:rPr>
        <w:t xml:space="preserve"> и др.</w:t>
      </w:r>
    </w:p>
    <w:p w:rsidR="0008751A" w:rsidRPr="00FC70A1" w:rsidRDefault="0008751A" w:rsidP="0008751A">
      <w:pPr>
        <w:widowControl w:val="0"/>
        <w:autoSpaceDE w:val="0"/>
        <w:autoSpaceDN w:val="0"/>
        <w:adjustRightInd w:val="0"/>
        <w:spacing w:before="24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6</w:t>
      </w:r>
      <w:r w:rsidRPr="00CD2EC0">
        <w:rPr>
          <w:sz w:val="28"/>
          <w:szCs w:val="28"/>
        </w:rPr>
        <w:t xml:space="preserve"> УГО аналоговых элементов при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8</w:t>
      </w:r>
      <w:r w:rsidRPr="00FC70A1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87FB5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887FB5">
        <w:rPr>
          <w:sz w:val="28"/>
          <w:szCs w:val="28"/>
        </w:rPr>
        <w:t xml:space="preserve">Таблица </w:t>
      </w:r>
      <w:r w:rsidRPr="00887FB5">
        <w:rPr>
          <w:i/>
          <w:sz w:val="28"/>
          <w:szCs w:val="28"/>
        </w:rPr>
        <w:t>3.18</w:t>
      </w:r>
      <w:r w:rsidRPr="00887FB5">
        <w:rPr>
          <w:sz w:val="28"/>
          <w:szCs w:val="28"/>
        </w:rPr>
        <w:t xml:space="preserve"> – Примеры обозначения аналогов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21"/>
        <w:gridCol w:w="3118"/>
      </w:tblGrid>
      <w:tr w:rsidR="0008751A" w:rsidRPr="00C62CD5">
        <w:trPr>
          <w:trHeight w:val="541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738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 </w:t>
            </w:r>
            <w:r w:rsidR="00293616" w:rsidRPr="00C62CD5">
              <w:rPr>
                <w:sz w:val="26"/>
                <w:szCs w:val="28"/>
              </w:rPr>
              <w:t xml:space="preserve">Общее обозначение </w:t>
            </w:r>
            <w:r w:rsidR="00293616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силител</w:t>
            </w:r>
            <w:r w:rsidR="00293616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"/>
                <w:szCs w:val="4"/>
              </w:rPr>
            </w:pP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proofErr w:type="spellEnd"/>
            <w:r w:rsidRPr="00A23D85">
              <w:rPr>
                <w:sz w:val="30"/>
                <w:szCs w:val="28"/>
                <w:vertAlign w:val="subscript"/>
              </w:rPr>
              <w:t xml:space="preserve"> </w:t>
            </w:r>
            <w:r w:rsidR="001D3739">
              <w:rPr>
                <w:sz w:val="30"/>
                <w:szCs w:val="28"/>
                <w:vertAlign w:val="subscript"/>
              </w:rPr>
              <w:t xml:space="preserve"> </w:t>
            </w:r>
            <w:r w:rsidRPr="00C62CD5">
              <w:rPr>
                <w:sz w:val="26"/>
                <w:szCs w:val="28"/>
              </w:rPr>
              <w:t>– весовые коэффициенты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k</w:t>
            </w:r>
            <w:proofErr w:type="spellEnd"/>
            <w:r w:rsidR="001D3739">
              <w:rPr>
                <w:i/>
                <w:sz w:val="30"/>
                <w:szCs w:val="28"/>
                <w:vertAlign w:val="subscript"/>
              </w:rPr>
              <w:t xml:space="preserve"> </w:t>
            </w:r>
            <w:r w:rsidRPr="00A23D85">
              <w:rPr>
                <w:sz w:val="28"/>
                <w:szCs w:val="28"/>
                <w:vertAlign w:val="subscript"/>
              </w:rPr>
              <w:t xml:space="preserve"> </w:t>
            </w:r>
            <w:r w:rsidR="008E6AD7">
              <w:rPr>
                <w:sz w:val="26"/>
                <w:szCs w:val="28"/>
              </w:rPr>
              <w:t>– коэффициенты усиления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эффициент</w:t>
            </w:r>
            <w:r w:rsidR="00A23D8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 усиления записывают в УГО устройства напротив линии каждого выхода, за искл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 xml:space="preserve">чением цифрового. При наличии одного коэффициента для всего устройства знак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 xml:space="preserve"> может быть заменен аб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лютной величиной. Ес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= 1, то цифра 1 может быть опущена</w:t>
            </w:r>
            <w:r w:rsidR="008E6AD7">
              <w:rPr>
                <w:sz w:val="26"/>
                <w:szCs w:val="28"/>
              </w:rPr>
              <w:t>:</w:t>
            </w:r>
          </w:p>
          <w:p w:rsidR="0008751A" w:rsidRPr="00C62CD5" w:rsidRDefault="001D3C84" w:rsidP="00A23D85">
            <w:pPr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12"/>
                <w:sz w:val="26"/>
                <w:szCs w:val="28"/>
              </w:rPr>
              <w:drawing>
                <wp:inline distT="0" distB="0" distL="0" distR="0">
                  <wp:extent cx="2305050" cy="238125"/>
                  <wp:effectExtent l="19050" t="0" r="0" b="0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505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</w:rPr>
              <w:t>,</w:t>
            </w:r>
          </w:p>
          <w:p w:rsidR="0008751A" w:rsidRPr="007F2E42" w:rsidRDefault="0008751A" w:rsidP="007F2E42">
            <w:pPr>
              <w:widowControl w:val="0"/>
              <w:autoSpaceDE w:val="0"/>
              <w:autoSpaceDN w:val="0"/>
              <w:adjustRightInd w:val="0"/>
              <w:jc w:val="both"/>
              <w:rPr>
                <w:spacing w:val="-4"/>
                <w:sz w:val="26"/>
                <w:szCs w:val="28"/>
              </w:rPr>
            </w:pPr>
            <w:r w:rsidRPr="007F2E42">
              <w:rPr>
                <w:spacing w:val="-4"/>
                <w:sz w:val="26"/>
                <w:szCs w:val="28"/>
              </w:rPr>
              <w:t xml:space="preserve">где </w:t>
            </w:r>
            <w:proofErr w:type="spellStart"/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proofErr w:type="spellEnd"/>
            <w:r w:rsidRPr="007F2E42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>= 1,</w:t>
            </w:r>
            <w:r w:rsidR="007F2E42" w:rsidRPr="007F2E42">
              <w:rPr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 xml:space="preserve">2,…,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k</w:t>
            </w:r>
            <w:r w:rsidRPr="007F2E42">
              <w:rPr>
                <w:spacing w:val="-4"/>
                <w:sz w:val="26"/>
                <w:szCs w:val="28"/>
              </w:rPr>
              <w:t xml:space="preserve">; </w:t>
            </w:r>
            <w:proofErr w:type="spellStart"/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mW</w:t>
            </w:r>
            <w:r w:rsidRPr="007F2E42">
              <w:rPr>
                <w:i/>
                <w:spacing w:val="-4"/>
                <w:sz w:val="26"/>
                <w:szCs w:val="28"/>
                <w:vertAlign w:val="subscript"/>
                <w:lang w:val="en-US"/>
              </w:rPr>
              <w:t>i</w:t>
            </w:r>
            <w:proofErr w:type="spellEnd"/>
            <w:r w:rsidRPr="007F2E42">
              <w:rPr>
                <w:spacing w:val="-4"/>
                <w:sz w:val="26"/>
                <w:szCs w:val="28"/>
              </w:rPr>
              <w:t xml:space="preserve"> – коэффициент передачи по</w:t>
            </w:r>
            <w:r w:rsidR="0028713F" w:rsidRPr="007F2E42">
              <w:rPr>
                <w:spacing w:val="-4"/>
                <w:sz w:val="26"/>
                <w:szCs w:val="28"/>
              </w:rPr>
              <w:t xml:space="preserve"> </w:t>
            </w:r>
            <w:proofErr w:type="spellStart"/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proofErr w:type="spellEnd"/>
            <w:r w:rsidRPr="007F2E42">
              <w:rPr>
                <w:spacing w:val="-4"/>
                <w:sz w:val="26"/>
                <w:szCs w:val="28"/>
              </w:rPr>
              <w:t xml:space="preserve"> входу</w:t>
            </w:r>
          </w:p>
        </w:tc>
        <w:tc>
          <w:tcPr>
            <w:tcW w:w="3118" w:type="dxa"/>
            <w:vAlign w:val="center"/>
          </w:tcPr>
          <w:p w:rsidR="0008751A" w:rsidRPr="00C62CD5" w:rsidRDefault="0028713F" w:rsidP="00A23D85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jc w:val="center"/>
              <w:rPr>
                <w:sz w:val="26"/>
                <w:szCs w:val="28"/>
              </w:rPr>
            </w:pPr>
            <w:r>
              <w:object w:dxaOrig="3467" w:dyaOrig="2967">
                <v:shape id="_x0000_i1062" type="#_x0000_t75" style="width:154.45pt;height:132.05pt" o:ole="">
                  <v:imagedata r:id="rId213" o:title=""/>
                </v:shape>
                <o:OLEObject Type="Embed" ProgID="Visio.Drawing.11" ShapeID="_x0000_i1062" DrawAspect="Content" ObjectID="_1486900465" r:id="rId214"/>
              </w:object>
            </w:r>
          </w:p>
        </w:tc>
      </w:tr>
      <w:tr w:rsidR="0008751A" w:rsidRPr="00C62CD5">
        <w:trPr>
          <w:trHeight w:val="2064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илитель с коэффициентом усиления 10 000 и двумя выходами</w: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–</w:t>
            </w:r>
            <w:r w:rsidRPr="00C62CD5">
              <w:rPr>
                <w:sz w:val="26"/>
                <w:szCs w:val="28"/>
              </w:rPr>
              <w:t xml:space="preserve"> Если коэффициент усиления дос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чно высок, а точно</w:t>
            </w:r>
            <w:r w:rsidR="001D3739">
              <w:rPr>
                <w:sz w:val="26"/>
                <w:szCs w:val="28"/>
              </w:rPr>
              <w:t>сть</w:t>
            </w:r>
            <w:r w:rsidRPr="00C62CD5">
              <w:rPr>
                <w:sz w:val="26"/>
                <w:szCs w:val="28"/>
              </w:rPr>
              <w:t xml:space="preserve"> </w:t>
            </w:r>
            <w:r w:rsidR="001D3739" w:rsidRPr="00C62CD5">
              <w:rPr>
                <w:sz w:val="26"/>
                <w:szCs w:val="28"/>
              </w:rPr>
              <w:t xml:space="preserve">его </w:t>
            </w:r>
            <w:r w:rsidRPr="00C62CD5">
              <w:rPr>
                <w:sz w:val="26"/>
                <w:szCs w:val="28"/>
              </w:rPr>
              <w:t>величины не имеет 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ния, то допускается его не </w:t>
            </w:r>
            <w:r w:rsidR="00D5422E" w:rsidRPr="00C62CD5">
              <w:rPr>
                <w:sz w:val="26"/>
                <w:szCs w:val="28"/>
              </w:rPr>
              <w:t>проставлять,</w:t>
            </w:r>
            <w:r w:rsidRPr="00C62CD5">
              <w:rPr>
                <w:sz w:val="26"/>
                <w:szCs w:val="28"/>
              </w:rPr>
              <w:t xml:space="preserve"> либо проставить знак </w:t>
            </w:r>
            <w:r w:rsidRPr="00C62CD5">
              <w:rPr>
                <w:sz w:val="26"/>
                <w:szCs w:val="28"/>
              </w:rPr>
              <w:sym w:font="Symbol" w:char="F0A5"/>
            </w:r>
            <w:r w:rsidRPr="00C62CD5">
              <w:rPr>
                <w:sz w:val="26"/>
                <w:szCs w:val="28"/>
              </w:rPr>
              <w:t xml:space="preserve"> или букву </w:t>
            </w:r>
            <w:r w:rsidRPr="00C62CD5">
              <w:rPr>
                <w:i/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, например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  <w:szCs w:val="28"/>
              </w:rPr>
            </w:pPr>
          </w:p>
          <w:p w:rsidR="0008751A" w:rsidRPr="00C62CD5" w:rsidRDefault="001D3C84" w:rsidP="0028713F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14375" cy="1019175"/>
                  <wp:effectExtent l="19050" t="0" r="9525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1019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036FB1">
        <w:trPr>
          <w:trHeight w:val="2573"/>
        </w:trPr>
        <w:tc>
          <w:tcPr>
            <w:tcW w:w="6521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1 Усилитель операционный</w:t>
            </w:r>
          </w:p>
        </w:tc>
        <w:tc>
          <w:tcPr>
            <w:tcW w:w="3118" w:type="dxa"/>
          </w:tcPr>
          <w:p w:rsidR="0008751A" w:rsidRPr="00C62CD5" w:rsidRDefault="0028713F" w:rsidP="0028713F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center"/>
              <w:rPr>
                <w:sz w:val="26"/>
                <w:szCs w:val="28"/>
              </w:rPr>
            </w:pPr>
            <w:r>
              <w:object w:dxaOrig="3306" w:dyaOrig="2967">
                <v:shape id="_x0000_i1063" type="#_x0000_t75" style="width:120.65pt;height:108.75pt" o:ole="">
                  <v:imagedata r:id="rId216" o:title=""/>
                </v:shape>
                <o:OLEObject Type="Embed" ProgID="Visio.Drawing.11" ShapeID="_x0000_i1063" DrawAspect="Content" ObjectID="_1486900466" r:id="rId217"/>
              </w:object>
            </w:r>
          </w:p>
        </w:tc>
      </w:tr>
      <w:tr w:rsidR="0008751A" w:rsidRPr="00C62CD5" w:rsidTr="00036FB1">
        <w:trPr>
          <w:trHeight w:val="1995"/>
        </w:trPr>
        <w:tc>
          <w:tcPr>
            <w:tcW w:w="652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2 Усилитель инвертирующий (инвертор) с коэ</w:t>
            </w:r>
            <w:r w:rsidRPr="00C62CD5">
              <w:rPr>
                <w:sz w:val="26"/>
                <w:szCs w:val="28"/>
              </w:rPr>
              <w:t>ф</w:t>
            </w:r>
            <w:r w:rsidRPr="00C62CD5">
              <w:rPr>
                <w:sz w:val="26"/>
                <w:szCs w:val="28"/>
              </w:rPr>
              <w:t xml:space="preserve">фициентом усиления 1: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= –1</w:t>
            </w:r>
            <w:r w:rsidRPr="008E2C9F">
              <w:rPr>
                <w:i/>
                <w:sz w:val="26"/>
                <w:szCs w:val="28"/>
              </w:rPr>
              <w:t>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08751A" w:rsidRPr="00C62CD5" w:rsidRDefault="001E70C4" w:rsidP="00887FB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568" w:dyaOrig="2795">
                <v:shape id="_x0000_i1064" type="#_x0000_t75" style="width:98.25pt;height:106.5pt" o:ole="">
                  <v:imagedata r:id="rId218" o:title=""/>
                </v:shape>
                <o:OLEObject Type="Embed" ProgID="Visio.Drawing.11" ShapeID="_x0000_i1064" DrawAspect="Content" ObjectID="_1486900467" r:id="rId219"/>
              </w:object>
            </w:r>
          </w:p>
        </w:tc>
      </w:tr>
    </w:tbl>
    <w:p w:rsidR="00887FB5" w:rsidRPr="00887FB5" w:rsidRDefault="00887FB5" w:rsidP="00887FB5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46"/>
        <w:gridCol w:w="2689"/>
      </w:tblGrid>
      <w:tr w:rsidR="0008751A" w:rsidRPr="00C62CD5">
        <w:trPr>
          <w:trHeight w:val="532"/>
          <w:tblHeader/>
        </w:trPr>
        <w:tc>
          <w:tcPr>
            <w:tcW w:w="694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68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972"/>
        </w:trPr>
        <w:tc>
          <w:tcPr>
            <w:tcW w:w="6946" w:type="dxa"/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3 Усилитель с двумя выходами: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верхний – </w:t>
            </w:r>
            <w:proofErr w:type="spellStart"/>
            <w:r w:rsidRPr="00C62CD5">
              <w:rPr>
                <w:sz w:val="26"/>
                <w:szCs w:val="28"/>
              </w:rPr>
              <w:t>неинвертирующий</w:t>
            </w:r>
            <w:proofErr w:type="spellEnd"/>
            <w:r w:rsidRPr="00C62CD5">
              <w:rPr>
                <w:sz w:val="26"/>
                <w:szCs w:val="28"/>
              </w:rPr>
              <w:t xml:space="preserve"> с усилением 2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ижний – инвертирующий с усилением 3</w:t>
            </w:r>
          </w:p>
        </w:tc>
        <w:tc>
          <w:tcPr>
            <w:tcW w:w="2689" w:type="dxa"/>
          </w:tcPr>
          <w:p w:rsidR="0008751A" w:rsidRPr="00C62CD5" w:rsidRDefault="001D3C84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76300" cy="1057275"/>
                  <wp:effectExtent l="19050" t="0" r="0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7F2E42">
        <w:trPr>
          <w:trHeight w:val="2808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Pr="00C62CD5">
              <w:rPr>
                <w:sz w:val="26"/>
                <w:szCs w:val="28"/>
              </w:rPr>
              <w:t xml:space="preserve">.4 Усилитель суммирующий </w:t>
            </w:r>
          </w:p>
          <w:p w:rsidR="0008751A" w:rsidRPr="00C62CD5" w:rsidRDefault="008E2C9F" w:rsidP="007F2E4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 w:rsidRPr="008E2C9F">
              <w:rPr>
                <w:position w:val="-30"/>
              </w:rPr>
              <w:object w:dxaOrig="4780" w:dyaOrig="740">
                <v:shape id="_x0000_i1065" type="#_x0000_t75" style="width:216.05pt;height:31.5pt" o:ole="">
                  <v:imagedata r:id="rId221" o:title=""/>
                </v:shape>
                <o:OLEObject Type="Embed" ProgID="Equation.DSMT4" ShapeID="_x0000_i1065" DrawAspect="Content" ObjectID="_1486900468" r:id="rId222"/>
              </w:object>
            </w:r>
            <w:r w:rsidR="001D3C84">
              <w:rPr>
                <w:noProof/>
                <w:position w:val="-10"/>
                <w:sz w:val="26"/>
                <w:szCs w:val="28"/>
              </w:rPr>
              <w:drawing>
                <wp:inline distT="0" distB="0" distL="0" distR="0">
                  <wp:extent cx="114300" cy="219075"/>
                  <wp:effectExtent l="0" t="0" r="0" b="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9" w:type="dxa"/>
            <w:vAlign w:val="center"/>
          </w:tcPr>
          <w:p w:rsidR="0008751A" w:rsidRPr="00C62CD5" w:rsidRDefault="00B56875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051" w:dyaOrig="3534">
                <v:shape id="_x0000_i1066" type="#_x0000_t75" style="width:99pt;height:114.7pt" o:ole="">
                  <v:imagedata r:id="rId224" o:title=""/>
                </v:shape>
                <o:OLEObject Type="Embed" ProgID="Visio.Drawing.11" ShapeID="_x0000_i1066" DrawAspect="Content" ObjectID="_1486900469" r:id="rId225"/>
              </w:object>
            </w:r>
          </w:p>
        </w:tc>
      </w:tr>
      <w:tr w:rsidR="0008751A" w:rsidRPr="00C62CD5">
        <w:trPr>
          <w:trHeight w:val="3209"/>
        </w:trPr>
        <w:tc>
          <w:tcPr>
            <w:tcW w:w="6946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5 Усилитель интегрирующий (интегратор)</w:t>
            </w:r>
            <w:r w:rsidR="0028713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 xml:space="preserve">Если </w:t>
            </w:r>
            <w:r w:rsidR="001D3739">
              <w:rPr>
                <w:sz w:val="26"/>
                <w:szCs w:val="28"/>
              </w:rPr>
              <w:br/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, g"/>
              </w:smartTagPr>
              <w:r w:rsidRPr="00C62CD5">
                <w:rPr>
                  <w:sz w:val="26"/>
                  <w:szCs w:val="28"/>
                </w:rPr>
                <w:t xml:space="preserve">1, </w:t>
              </w:r>
              <w:r w:rsidRPr="00C62CD5">
                <w:rPr>
                  <w:i/>
                  <w:sz w:val="26"/>
                  <w:szCs w:val="28"/>
                  <w:lang w:val="en-US"/>
                </w:rPr>
                <w:t>g</w:t>
              </w:r>
            </w:smartTag>
            <w:r w:rsidRPr="00C62CD5">
              <w:rPr>
                <w:sz w:val="26"/>
                <w:szCs w:val="28"/>
              </w:rPr>
              <w:t xml:space="preserve"> = 0, </w:t>
            </w:r>
            <w:r w:rsidRPr="00C62CD5">
              <w:rPr>
                <w:i/>
                <w:sz w:val="26"/>
                <w:szCs w:val="28"/>
                <w:lang w:val="en-US"/>
              </w:rPr>
              <w:t>h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= 0, то </w:t>
            </w:r>
          </w:p>
          <w:p w:rsidR="0008751A" w:rsidRPr="008E2C9F" w:rsidRDefault="003F3AF5" w:rsidP="008E2C9F">
            <w:pPr>
              <w:widowControl w:val="0"/>
              <w:autoSpaceDE w:val="0"/>
              <w:autoSpaceDN w:val="0"/>
              <w:adjustRightInd w:val="0"/>
              <w:spacing w:before="60" w:after="60"/>
              <w:ind w:firstLine="34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8E2C9F">
              <w:rPr>
                <w:position w:val="-38"/>
              </w:rPr>
              <w:object w:dxaOrig="3340" w:dyaOrig="900">
                <v:shape id="_x0000_i1067" type="#_x0000_t75" style="width:162.8pt;height:41.25pt" o:ole="">
                  <v:imagedata r:id="rId226" o:title=""/>
                </v:shape>
                <o:OLEObject Type="Embed" ProgID="Equation.DSMT4" ShapeID="_x0000_i1067" DrawAspect="Content" ObjectID="_1486900470" r:id="rId227"/>
              </w:objec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Идентификаторы сигналов</w:t>
            </w:r>
            <w:r w:rsidR="0028713F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180975" cy="200025"/>
                  <wp:effectExtent l="0" t="0" r="9525" b="0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62CD5">
              <w:rPr>
                <w:rFonts w:ascii="Simplex" w:hAnsi="Simplex" w:cs="Simplex"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ли #) могут быть опущены, если это не приведет к не</w:t>
            </w:r>
            <w:r w:rsidR="001D3739">
              <w:rPr>
                <w:sz w:val="26"/>
                <w:szCs w:val="28"/>
              </w:rPr>
              <w:t>ясности</w:t>
            </w:r>
          </w:p>
        </w:tc>
        <w:tc>
          <w:tcPr>
            <w:tcW w:w="2689" w:type="dxa"/>
          </w:tcPr>
          <w:p w:rsidR="0008751A" w:rsidRPr="00C62CD5" w:rsidRDefault="00D5422E" w:rsidP="00DB54C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377" w:dyaOrig="4214">
                <v:shape id="_x0000_i1068" type="#_x0000_t75" style="width:109.6pt;height:136.55pt" o:ole="">
                  <v:imagedata r:id="rId228" o:title=""/>
                </v:shape>
                <o:OLEObject Type="Embed" ProgID="Visio.Drawing.11" ShapeID="_x0000_i1068" DrawAspect="Content" ObjectID="_1486900471" r:id="rId229"/>
              </w:object>
            </w:r>
          </w:p>
        </w:tc>
      </w:tr>
      <w:tr w:rsidR="0008751A" w:rsidRPr="00C62CD5" w:rsidTr="007F2E42">
        <w:trPr>
          <w:trHeight w:val="2440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</w:rPr>
              <w:t>1.6 Усилитель дифференцирующий</w:t>
            </w:r>
          </w:p>
          <w:p w:rsidR="0008751A" w:rsidRPr="00C62CD5" w:rsidRDefault="001D3C84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24"/>
                <w:sz w:val="26"/>
                <w:szCs w:val="28"/>
              </w:rPr>
              <w:drawing>
                <wp:inline distT="0" distB="0" distL="0" distR="0">
                  <wp:extent cx="1114425" cy="428625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069" type="#_x0000_t75" style="width:110.3pt;height:96.7pt" o:ole="">
                  <v:imagedata r:id="rId231" o:title=""/>
                </v:shape>
                <o:OLEObject Type="Embed" ProgID="Visio.Drawing.11" ShapeID="_x0000_i1069" DrawAspect="Content" ObjectID="_1486900472" r:id="rId232"/>
              </w:object>
            </w:r>
          </w:p>
        </w:tc>
      </w:tr>
      <w:tr w:rsidR="0008751A" w:rsidRPr="00C62CD5" w:rsidTr="007F2E42">
        <w:trPr>
          <w:trHeight w:val="2340"/>
        </w:trPr>
        <w:tc>
          <w:tcPr>
            <w:tcW w:w="6946" w:type="dxa"/>
            <w:vAlign w:val="center"/>
          </w:tcPr>
          <w:p w:rsidR="0008751A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7 Усилитель логарифмирующий</w:t>
            </w:r>
          </w:p>
          <w:p w:rsidR="00D5422E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4"/>
                <w:szCs w:val="16"/>
                <w:lang w:val="en-US"/>
              </w:rPr>
            </w:pPr>
          </w:p>
          <w:p w:rsidR="0008751A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2"/>
                <w:szCs w:val="16"/>
                <w:lang w:val="en-US"/>
              </w:rPr>
            </w:pPr>
            <w:r w:rsidRPr="00D5422E">
              <w:rPr>
                <w:position w:val="-12"/>
                <w:sz w:val="22"/>
                <w:szCs w:val="16"/>
                <w:lang w:val="en-US"/>
              </w:rPr>
              <w:object w:dxaOrig="2079" w:dyaOrig="360">
                <v:shape id="_x0000_i1070" type="#_x0000_t75" style="width:93.75pt;height:16.5pt" o:ole="">
                  <v:imagedata r:id="rId233" o:title=""/>
                </v:shape>
                <o:OLEObject Type="Embed" ProgID="Equation.DSMT4" ShapeID="_x0000_i1070" DrawAspect="Content" ObjectID="_1486900473" r:id="rId234"/>
              </w:objec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9">
                <v:shape id="_x0000_i1071" type="#_x0000_t75" style="width:106.55pt;height:93.05pt" o:ole="">
                  <v:imagedata r:id="rId235" o:title=""/>
                </v:shape>
                <o:OLEObject Type="Embed" ProgID="Visio.Drawing.11" ShapeID="_x0000_i1071" DrawAspect="Content" ObjectID="_1486900474" r:id="rId236"/>
              </w:object>
            </w:r>
          </w:p>
        </w:tc>
      </w:tr>
    </w:tbl>
    <w:p w:rsidR="00D5422E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D5422E" w:rsidRPr="00887FB5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D5422E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45"/>
        </w:trPr>
        <w:tc>
          <w:tcPr>
            <w:tcW w:w="6804" w:type="dxa"/>
            <w:tcBorders>
              <w:bottom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Функциональный преобразователь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C62CD5">
              <w:rPr>
                <w:sz w:val="26"/>
                <w:szCs w:val="28"/>
              </w:rPr>
              <w:t xml:space="preserve"> являются аргументами функций, каждый из них может быть заменен соответствующей меткой, если такая замена не приведет к неясности</w:t>
            </w:r>
          </w:p>
          <w:p w:rsidR="0008751A" w:rsidRPr="00C62CD5" w:rsidRDefault="0008751A" w:rsidP="003F3AF5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C62CD5">
              <w:rPr>
                <w:sz w:val="26"/>
                <w:szCs w:val="28"/>
              </w:rPr>
              <w:t>) заменяют соответствующим обознач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 функции, выполняемой преобразователем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AF2732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3619" w:dyaOrig="3147">
                <v:shape id="_x0000_i1072" type="#_x0000_t75" style="width:118.5pt;height:118.5pt" o:ole="">
                  <v:imagedata r:id="rId237" o:title="" croptop="2809f" cropleft="10877f"/>
                </v:shape>
                <o:OLEObject Type="Embed" ProgID="Visio.Drawing.11" ShapeID="_x0000_i1072" DrawAspect="Content" ObjectID="_1486900475" r:id="rId238"/>
              </w:object>
            </w:r>
          </w:p>
        </w:tc>
      </w:tr>
      <w:tr w:rsidR="002377D9" w:rsidRPr="00C62CD5" w:rsidTr="00B320C9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.1 </w:t>
            </w:r>
            <w:proofErr w:type="spellStart"/>
            <w:r w:rsidRPr="00C62CD5">
              <w:rPr>
                <w:sz w:val="26"/>
                <w:szCs w:val="28"/>
              </w:rPr>
              <w:t>Перемножитель</w:t>
            </w:r>
            <w:proofErr w:type="spellEnd"/>
            <w:r w:rsidRPr="00C62CD5">
              <w:rPr>
                <w:sz w:val="26"/>
                <w:szCs w:val="28"/>
              </w:rPr>
              <w:t xml:space="preserve"> с коэффициентом передачи </w:t>
            </w:r>
            <w:r w:rsidRPr="00C62CD5">
              <w:rPr>
                <w:i/>
                <w:sz w:val="26"/>
                <w:szCs w:val="28"/>
                <w:lang w:val="en-US"/>
              </w:rPr>
              <w:t>K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2377D9" w:rsidRDefault="0008751A" w:rsidP="00B320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position w:val="-6"/>
                <w:sz w:val="18"/>
                <w:szCs w:val="28"/>
              </w:rPr>
            </w:pPr>
          </w:p>
          <w:p w:rsidR="0008751A" w:rsidRPr="00C62CD5" w:rsidRDefault="001D3C84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6"/>
                <w:sz w:val="26"/>
                <w:szCs w:val="28"/>
              </w:rPr>
              <w:drawing>
                <wp:inline distT="0" distB="0" distL="0" distR="0">
                  <wp:extent cx="638175" cy="180975"/>
                  <wp:effectExtent l="19050" t="0" r="9525" b="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F2732" w:rsidP="00AF27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073" type="#_x0000_t75" style="width:107.95pt;height:94.55pt" o:ole="">
                  <v:imagedata r:id="rId240" o:title=""/>
                </v:shape>
                <o:OLEObject Type="Embed" ProgID="Visio.Drawing.11" ShapeID="_x0000_i1073" DrawAspect="Content" ObjectID="_1486900476" r:id="rId241"/>
              </w:object>
            </w:r>
          </w:p>
        </w:tc>
      </w:tr>
      <w:tr w:rsidR="0008751A" w:rsidRPr="00C62CD5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2 Делитель:</w:t>
            </w:r>
          </w:p>
          <w:p w:rsidR="0008751A" w:rsidRPr="00C62CD5" w:rsidRDefault="001D3C84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position w:val="-24"/>
                <w:sz w:val="26"/>
                <w:szCs w:val="28"/>
              </w:rPr>
            </w:pPr>
            <w:r>
              <w:rPr>
                <w:noProof/>
                <w:position w:val="-24"/>
                <w:sz w:val="26"/>
                <w:szCs w:val="28"/>
              </w:rPr>
              <w:drawing>
                <wp:inline distT="0" distB="0" distL="0" distR="0">
                  <wp:extent cx="381000" cy="390525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  <w:lang w:val="en-US"/>
              </w:rPr>
            </w:pP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Символ «/» не должен использоваться для указания деления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40789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074" type="#_x0000_t75" style="width:107.95pt;height:102.05pt" o:ole="">
                  <v:imagedata r:id="rId243" o:title=""/>
                </v:shape>
                <o:OLEObject Type="Embed" ProgID="Visio.Drawing.11" ShapeID="_x0000_i1074" DrawAspect="Content" ObjectID="_1486900477" r:id="rId244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827"/>
        </w:trPr>
        <w:tc>
          <w:tcPr>
            <w:tcW w:w="6804" w:type="dxa"/>
            <w:tcBorders>
              <w:top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3 Преобразователь для моделирования функции синуса</w:t>
            </w:r>
          </w:p>
          <w:p w:rsidR="0008751A" w:rsidRPr="00C62CD5" w:rsidRDefault="0008751A" w:rsidP="00AF7C77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i/>
                <w:sz w:val="26"/>
                <w:szCs w:val="28"/>
              </w:rPr>
              <w:t xml:space="preserve"> = </w:t>
            </w:r>
            <w:proofErr w:type="spellStart"/>
            <w:r w:rsidRPr="00C62CD5">
              <w:rPr>
                <w:sz w:val="26"/>
                <w:szCs w:val="28"/>
                <w:lang w:val="en-US"/>
              </w:rPr>
              <w:t>sin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proofErr w:type="spellEnd"/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AF7C77" w:rsidP="00AF7C77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075" type="#_x0000_t75" style="width:99.7pt;height:94.55pt" o:ole="">
                  <v:imagedata r:id="rId245" o:title=""/>
                </v:shape>
                <o:OLEObject Type="Embed" ProgID="Visio.Drawing.11" ShapeID="_x0000_i1075" DrawAspect="Content" ObjectID="_1486900478" r:id="rId246"/>
              </w:object>
            </w:r>
          </w:p>
        </w:tc>
      </w:tr>
      <w:tr w:rsidR="0008751A" w:rsidRPr="00C62CD5" w:rsidTr="00036FB1">
        <w:trPr>
          <w:trHeight w:val="1693"/>
        </w:trPr>
        <w:tc>
          <w:tcPr>
            <w:tcW w:w="6804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2377D9" w:rsidRPr="00C62CD5">
              <w:rPr>
                <w:sz w:val="26"/>
                <w:szCs w:val="28"/>
              </w:rPr>
              <w:t xml:space="preserve">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2377D9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координат</w:t>
            </w:r>
          </w:p>
        </w:tc>
        <w:tc>
          <w:tcPr>
            <w:tcW w:w="2831" w:type="dxa"/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695325" cy="1114425"/>
                  <wp:effectExtent l="19050" t="0" r="952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839"/>
        </w:trPr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.1 Преобразователь </w:t>
            </w:r>
            <w:r w:rsidR="002377D9">
              <w:rPr>
                <w:sz w:val="26"/>
                <w:szCs w:val="28"/>
              </w:rPr>
              <w:t xml:space="preserve">угловых </w:t>
            </w:r>
            <w:r w:rsidRPr="00C62CD5">
              <w:rPr>
                <w:sz w:val="26"/>
                <w:szCs w:val="28"/>
              </w:rPr>
              <w:t>координат в пря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угольные</w:t>
            </w:r>
          </w:p>
          <w:p w:rsidR="0008751A" w:rsidRPr="0048784E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48784E">
              <w:rPr>
                <w:sz w:val="26"/>
                <w:szCs w:val="28"/>
                <w:vertAlign w:val="subscript"/>
              </w:rPr>
              <w:t>1</w:t>
            </w:r>
            <w:r w:rsidRPr="0048784E">
              <w:rPr>
                <w:sz w:val="26"/>
                <w:szCs w:val="28"/>
              </w:rPr>
              <w:t xml:space="preserve"> =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cos</w:t>
            </w:r>
            <w:proofErr w:type="spellEnd"/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  <w:p w:rsidR="0008751A" w:rsidRPr="00C62CD5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2377D9">
              <w:rPr>
                <w:sz w:val="26"/>
                <w:szCs w:val="28"/>
                <w:vertAlign w:val="subscript"/>
                <w:lang w:val="en-US"/>
              </w:rPr>
              <w:t>2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=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  <w:proofErr w:type="spellEnd"/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</w:tc>
        <w:tc>
          <w:tcPr>
            <w:tcW w:w="2831" w:type="dxa"/>
          </w:tcPr>
          <w:p w:rsidR="0008751A" w:rsidRPr="00C62CD5" w:rsidRDefault="001D3739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533" w:dyaOrig="2886">
                <v:shape id="_x0000_i1076" type="#_x0000_t75" style="width:122.25pt;height:99.7pt" o:ole="">
                  <v:imagedata r:id="rId248" o:title=""/>
                </v:shape>
                <o:OLEObject Type="Embed" ProgID="Visio.Drawing.11" ShapeID="_x0000_i1076" DrawAspect="Content" ObjectID="_1486900479" r:id="rId249"/>
              </w:object>
            </w:r>
          </w:p>
        </w:tc>
      </w:tr>
    </w:tbl>
    <w:p w:rsidR="000E20D2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0E20D2" w:rsidRPr="00887FB5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0E20D2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837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4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B55D53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сигналов 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638175" cy="1028700"/>
                  <wp:effectExtent l="19050" t="0" r="9525" b="0"/>
                  <wp:docPr id="129" name="Рисунок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7D9" w:rsidRPr="00C62CD5" w:rsidTr="00C84C74">
        <w:trPr>
          <w:trHeight w:val="16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1 Преобразователь аналого</w:t>
            </w:r>
            <w:r w:rsidR="001D3739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й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pBdr>
                <w:right w:val="single" w:sz="4" w:space="4" w:color="auto"/>
              </w:pBdr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04850" cy="914400"/>
                  <wp:effectExtent l="19050" t="0" r="0" b="0"/>
                  <wp:docPr id="130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7D9" w:rsidRPr="00C62CD5" w:rsidTr="00C84C74">
        <w:trPr>
          <w:trHeight w:val="1539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2 Преобразователь цифроаналоговый</w:t>
            </w:r>
          </w:p>
        </w:tc>
        <w:tc>
          <w:tcPr>
            <w:tcW w:w="2831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609600" cy="847725"/>
                  <wp:effectExtent l="19050" t="0" r="0" b="0"/>
                  <wp:docPr id="131" name="Рисунок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009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лючи</w:t>
            </w:r>
          </w:p>
          <w:p w:rsidR="0008751A" w:rsidRPr="00C62CD5" w:rsidRDefault="0008751A" w:rsidP="00AB29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.1 За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M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аналоговый сигнал может проходить в любом на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B55D53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остоянии «1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B55D5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085850" cy="1209675"/>
                  <wp:effectExtent l="19050" t="0" r="0" b="0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120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7F2E42">
        <w:trPr>
          <w:trHeight w:val="2214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.2 Раз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B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аналоговый сигнал может проходить в любом на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C62CD5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остоянии «0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inline distT="0" distB="0" distL="0" distR="0">
                  <wp:extent cx="1114425" cy="1247775"/>
                  <wp:effectExtent l="19050" t="0" r="9525" b="0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3482"/>
        </w:trPr>
        <w:tc>
          <w:tcPr>
            <w:tcW w:w="6804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3 Двунаправленный коммутатор, управляемый 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гическим элементом «И» с двумя цифровыми входами</w:t>
            </w:r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171575" cy="1143000"/>
                  <wp:effectExtent l="19050" t="0" r="9525" b="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143000" cy="1123950"/>
                  <wp:effectExtent l="19050" t="0" r="0" b="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123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509CD" w:rsidRPr="00887FB5" w:rsidRDefault="007509CD" w:rsidP="007509CD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7509CD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Блоки коэффициентов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14"/>
                <w:szCs w:val="16"/>
              </w:rPr>
            </w:pPr>
          </w:p>
          <w:p w:rsidR="0008751A" w:rsidRPr="00C62CD5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.1 Блок постоянного коэффициента с одним</w:t>
            </w:r>
            <w:r w:rsidR="000E20D2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одом</w:t>
            </w:r>
          </w:p>
        </w:tc>
        <w:tc>
          <w:tcPr>
            <w:tcW w:w="2831" w:type="dxa"/>
          </w:tcPr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781050" cy="838200"/>
                  <wp:effectExtent l="19050" t="0" r="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105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1230"/>
        </w:trPr>
        <w:tc>
          <w:tcPr>
            <w:tcW w:w="6804" w:type="dxa"/>
            <w:vAlign w:val="center"/>
          </w:tcPr>
          <w:p w:rsidR="0008751A" w:rsidRPr="00C62CD5" w:rsidRDefault="00CA55B0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6.2 </w:t>
            </w:r>
            <w:r w:rsidR="0008751A" w:rsidRPr="00C62CD5">
              <w:rPr>
                <w:sz w:val="26"/>
                <w:szCs w:val="28"/>
              </w:rPr>
              <w:t>Блок постоянного коэффициента с двумя входами</w:t>
            </w:r>
          </w:p>
        </w:tc>
        <w:tc>
          <w:tcPr>
            <w:tcW w:w="2831" w:type="dxa"/>
          </w:tcPr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866775" cy="914400"/>
                  <wp:effectExtent l="19050" t="0" r="9525" b="0"/>
                  <wp:docPr id="137" name="Рисунок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3204"/>
        </w:trPr>
        <w:tc>
          <w:tcPr>
            <w:tcW w:w="6804" w:type="dxa"/>
            <w:vAlign w:val="center"/>
          </w:tcPr>
          <w:p w:rsidR="0008751A" w:rsidRPr="00CA55B0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pacing w:val="-4"/>
                <w:sz w:val="26"/>
                <w:szCs w:val="28"/>
              </w:rPr>
            </w:pPr>
            <w:r w:rsidRPr="00CA55B0">
              <w:rPr>
                <w:spacing w:val="-4"/>
                <w:sz w:val="26"/>
                <w:szCs w:val="28"/>
              </w:rPr>
              <w:t>6.</w:t>
            </w:r>
            <w:r w:rsidR="00CA55B0" w:rsidRPr="00CA55B0">
              <w:rPr>
                <w:spacing w:val="-4"/>
                <w:sz w:val="26"/>
                <w:szCs w:val="28"/>
              </w:rPr>
              <w:t>3</w:t>
            </w:r>
            <w:r w:rsidRPr="00CA55B0">
              <w:rPr>
                <w:spacing w:val="-4"/>
                <w:sz w:val="26"/>
                <w:szCs w:val="28"/>
              </w:rPr>
              <w:t xml:space="preserve"> Блок переменного коэффициента. Допускается р</w:t>
            </w:r>
            <w:r w:rsidRPr="00CA55B0">
              <w:rPr>
                <w:spacing w:val="-4"/>
                <w:sz w:val="26"/>
                <w:szCs w:val="28"/>
              </w:rPr>
              <w:t>я</w:t>
            </w:r>
            <w:r w:rsidRPr="00CA55B0">
              <w:rPr>
                <w:spacing w:val="-4"/>
                <w:sz w:val="26"/>
                <w:szCs w:val="28"/>
              </w:rPr>
              <w:t>дом с обозначением коэффициента проставлять его значение</w:t>
            </w:r>
          </w:p>
        </w:tc>
        <w:tc>
          <w:tcPr>
            <w:tcW w:w="2831" w:type="dxa"/>
          </w:tcPr>
          <w:p w:rsidR="0008751A" w:rsidRPr="00C62CD5" w:rsidRDefault="001D3C84" w:rsidP="00577CB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819150" cy="1733550"/>
                  <wp:effectExtent l="19050" t="0" r="0" b="0"/>
                  <wp:docPr id="138" name="Рисунок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504B6F" w:rsidRDefault="0008751A" w:rsidP="00577CB6">
      <w:pPr>
        <w:pStyle w:val="2"/>
        <w:spacing w:before="360"/>
        <w:ind w:left="1134" w:hanging="425"/>
        <w:jc w:val="left"/>
        <w:rPr>
          <w:bCs/>
          <w:caps w:val="0"/>
          <w:szCs w:val="30"/>
        </w:rPr>
      </w:pPr>
      <w:bookmarkStart w:id="108" w:name="_Toc157495417"/>
      <w:bookmarkStart w:id="109" w:name="_Toc213735970"/>
      <w:bookmarkStart w:id="110" w:name="_Toc246409719"/>
      <w:bookmarkStart w:id="111" w:name="_Toc248821561"/>
      <w:r>
        <w:rPr>
          <w:caps w:val="0"/>
          <w:szCs w:val="30"/>
        </w:rPr>
        <w:t>3</w:t>
      </w:r>
      <w:r w:rsidRPr="00504B6F">
        <w:rPr>
          <w:caps w:val="0"/>
          <w:szCs w:val="30"/>
        </w:rPr>
        <w:t>.6 Интегральные оптоэлектронные элементы индикации</w:t>
      </w:r>
      <w:bookmarkEnd w:id="108"/>
      <w:bookmarkEnd w:id="109"/>
      <w:bookmarkEnd w:id="110"/>
      <w:bookmarkEnd w:id="111"/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b/>
          <w:sz w:val="30"/>
          <w:szCs w:val="30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1</w:t>
      </w:r>
      <w:r w:rsidRPr="00CD2EC0">
        <w:rPr>
          <w:sz w:val="28"/>
          <w:szCs w:val="28"/>
        </w:rPr>
        <w:t xml:space="preserve"> Общие правила построения УГО элементов </w:t>
      </w:r>
      <w:r>
        <w:rPr>
          <w:sz w:val="28"/>
          <w:szCs w:val="28"/>
        </w:rPr>
        <w:t>определяют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</w:t>
      </w:r>
      <w:r w:rsidRPr="00CD2EC0">
        <w:rPr>
          <w:sz w:val="28"/>
          <w:szCs w:val="28"/>
        </w:rPr>
        <w:t xml:space="preserve"> </w:t>
      </w:r>
      <w:r w:rsidR="001D3739">
        <w:rPr>
          <w:sz w:val="28"/>
          <w:szCs w:val="28"/>
        </w:rPr>
        <w:t xml:space="preserve">с </w:t>
      </w:r>
      <w:r w:rsidRPr="00CD2EC0">
        <w:rPr>
          <w:sz w:val="28"/>
          <w:szCs w:val="28"/>
        </w:rPr>
        <w:t>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2</w:t>
      </w:r>
      <w:r w:rsidRPr="00CD2EC0">
        <w:rPr>
          <w:sz w:val="28"/>
          <w:szCs w:val="28"/>
        </w:rPr>
        <w:t xml:space="preserve"> В первой строке основного поля УГО указывают обозначение фун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 xml:space="preserve">ции индикации: </w:t>
      </w:r>
      <w:r w:rsidRPr="008B68EB">
        <w:rPr>
          <w:i/>
          <w:sz w:val="28"/>
          <w:szCs w:val="28"/>
          <w:lang w:val="en-US"/>
        </w:rPr>
        <w:t>DPY</w:t>
      </w:r>
      <w:r w:rsidRPr="00CD2EC0">
        <w:rPr>
          <w:sz w:val="28"/>
          <w:szCs w:val="28"/>
        </w:rPr>
        <w:t>. Во второй строке при необходимости приводят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е типа устройства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08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81. Начиная с третьей стр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ки, допускается указывать требуемую дополнительную информацию, например принцип индикации:</w:t>
      </w:r>
    </w:p>
    <w:p w:rsidR="0008751A" w:rsidRPr="00CD2EC0" w:rsidRDefault="001D3C84" w:rsidP="0008751A">
      <w:pPr>
        <w:widowControl w:val="0"/>
        <w:autoSpaceDE w:val="0"/>
        <w:autoSpaceDN w:val="0"/>
        <w:adjustRightInd w:val="0"/>
        <w:spacing w:before="360"/>
        <w:ind w:firstLine="720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507712" behindDoc="0" locked="0" layoutInCell="1" allowOverlap="1">
            <wp:simplePos x="0" y="0"/>
            <wp:positionH relativeFrom="column">
              <wp:posOffset>1778000</wp:posOffset>
            </wp:positionH>
            <wp:positionV relativeFrom="paragraph">
              <wp:posOffset>161925</wp:posOffset>
            </wp:positionV>
            <wp:extent cx="406400" cy="296545"/>
            <wp:effectExtent l="19050" t="0" r="0" b="0"/>
            <wp:wrapNone/>
            <wp:docPr id="1017" name="Рисунок 1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7"/>
                    <pic:cNvPicPr>
                      <a:picLocks noChangeAspect="1" noChangeArrowheads="1"/>
                    </pic:cNvPicPr>
                  </pic:nvPicPr>
                  <pic:blipFill>
                    <a:blip r:embed="rId259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96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52825">
        <w:rPr>
          <w:i/>
          <w:sz w:val="28"/>
          <w:szCs w:val="28"/>
        </w:rPr>
        <w:t xml:space="preserve">            </w:t>
      </w:r>
      <w:r w:rsidR="0008751A" w:rsidRPr="008B68EB">
        <w:rPr>
          <w:i/>
          <w:sz w:val="28"/>
          <w:szCs w:val="28"/>
          <w:lang w:val="en-US"/>
        </w:rPr>
        <w:t>LED</w:t>
      </w:r>
      <w:r w:rsidR="0008751A" w:rsidRPr="00CD2EC0">
        <w:rPr>
          <w:sz w:val="28"/>
          <w:szCs w:val="28"/>
        </w:rPr>
        <w:t xml:space="preserve"> или              для световых излучающих диодов</w:t>
      </w:r>
      <w:r w:rsidR="00A53B37">
        <w:rPr>
          <w:sz w:val="28"/>
          <w:szCs w:val="28"/>
        </w:rPr>
        <w:t>;</w:t>
      </w:r>
    </w:p>
    <w:p w:rsidR="0008751A" w:rsidRPr="003208B1" w:rsidRDefault="001D3C84" w:rsidP="0008751A">
      <w:pPr>
        <w:widowControl w:val="0"/>
        <w:autoSpaceDE w:val="0"/>
        <w:autoSpaceDN w:val="0"/>
        <w:adjustRightInd w:val="0"/>
        <w:ind w:firstLine="720"/>
        <w:rPr>
          <w:sz w:val="26"/>
          <w:szCs w:val="16"/>
        </w:rPr>
      </w:pPr>
      <w:r>
        <w:rPr>
          <w:noProof/>
          <w:sz w:val="26"/>
          <w:szCs w:val="16"/>
        </w:rPr>
        <w:drawing>
          <wp:anchor distT="0" distB="0" distL="114300" distR="114300" simplePos="0" relativeHeight="251508736" behindDoc="0" locked="0" layoutInCell="1" allowOverlap="1">
            <wp:simplePos x="0" y="0"/>
            <wp:positionH relativeFrom="column">
              <wp:posOffset>1778000</wp:posOffset>
            </wp:positionH>
            <wp:positionV relativeFrom="paragraph">
              <wp:posOffset>124460</wp:posOffset>
            </wp:positionV>
            <wp:extent cx="406400" cy="262255"/>
            <wp:effectExtent l="19050" t="0" r="0" b="0"/>
            <wp:wrapNone/>
            <wp:docPr id="1018" name="Рисунок 1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8"/>
                    <pic:cNvPicPr>
                      <a:picLocks noChangeAspect="1" noChangeArrowheads="1"/>
                    </pic:cNvPicPr>
                  </pic:nvPicPr>
                  <pic:blipFill>
                    <a:blip r:embed="rId260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6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CD2EC0" w:rsidRDefault="00D52825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  <w:r>
        <w:rPr>
          <w:i/>
          <w:sz w:val="28"/>
          <w:szCs w:val="28"/>
        </w:rPr>
        <w:t xml:space="preserve">           </w:t>
      </w:r>
      <w:r w:rsidR="0008751A" w:rsidRPr="008B68EB">
        <w:rPr>
          <w:i/>
          <w:sz w:val="28"/>
          <w:szCs w:val="28"/>
          <w:lang w:val="en-US"/>
        </w:rPr>
        <w:t>LCD</w:t>
      </w:r>
      <w:r w:rsidR="0008751A" w:rsidRPr="00CD2EC0">
        <w:rPr>
          <w:sz w:val="28"/>
          <w:szCs w:val="28"/>
        </w:rPr>
        <w:t xml:space="preserve"> или             </w:t>
      </w:r>
      <w:r>
        <w:rPr>
          <w:sz w:val="28"/>
          <w:szCs w:val="28"/>
        </w:rPr>
        <w:t xml:space="preserve">  </w:t>
      </w:r>
      <w:r w:rsidR="0008751A" w:rsidRPr="00CD2EC0">
        <w:rPr>
          <w:sz w:val="28"/>
          <w:szCs w:val="28"/>
        </w:rPr>
        <w:t>для жидких кристаллов</w:t>
      </w:r>
      <w:r w:rsidR="00A53B37">
        <w:rPr>
          <w:sz w:val="28"/>
          <w:szCs w:val="28"/>
        </w:rPr>
        <w:t>.</w:t>
      </w:r>
    </w:p>
    <w:p w:rsidR="0008751A" w:rsidRPr="0045756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8"/>
          <w:szCs w:val="8"/>
        </w:rPr>
      </w:pPr>
    </w:p>
    <w:p w:rsidR="0008751A" w:rsidRPr="00577CB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pacing w:val="8"/>
          <w:sz w:val="28"/>
          <w:szCs w:val="28"/>
        </w:rPr>
      </w:pPr>
      <w:r w:rsidRPr="00577CB6">
        <w:rPr>
          <w:spacing w:val="8"/>
          <w:sz w:val="28"/>
          <w:szCs w:val="28"/>
        </w:rPr>
        <w:t>Форму знакоместа определяют в соответствии с таблицей 3.19. Фо</w:t>
      </w:r>
      <w:r w:rsidRPr="00577CB6">
        <w:rPr>
          <w:spacing w:val="8"/>
          <w:sz w:val="28"/>
          <w:szCs w:val="28"/>
        </w:rPr>
        <w:t>р</w:t>
      </w:r>
      <w:r w:rsidRPr="00577CB6">
        <w:rPr>
          <w:spacing w:val="8"/>
          <w:sz w:val="28"/>
          <w:szCs w:val="28"/>
        </w:rPr>
        <w:t>ма знакоместа может быть выражена графически или буквенно</w:t>
      </w:r>
      <w:r w:rsidR="001D3739">
        <w:rPr>
          <w:spacing w:val="8"/>
          <w:sz w:val="28"/>
          <w:szCs w:val="28"/>
        </w:rPr>
        <w:t>-</w:t>
      </w:r>
      <w:r w:rsidRPr="00577CB6">
        <w:rPr>
          <w:spacing w:val="8"/>
          <w:sz w:val="28"/>
          <w:szCs w:val="28"/>
        </w:rPr>
        <w:t>цифровым обозначением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>При применени</w:t>
      </w:r>
      <w:r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 буквенно</w:t>
      </w:r>
      <w:r w:rsidR="001D3739">
        <w:rPr>
          <w:sz w:val="28"/>
          <w:szCs w:val="28"/>
        </w:rPr>
        <w:t>-</w:t>
      </w:r>
      <w:r w:rsidRPr="00CD2EC0">
        <w:rPr>
          <w:sz w:val="28"/>
          <w:szCs w:val="28"/>
        </w:rPr>
        <w:t xml:space="preserve">цифровых обозначений сегментами формы знакоместа должно быть обеспечено соответствие между ними и </w:t>
      </w:r>
      <w:r w:rsidR="00A42320">
        <w:rPr>
          <w:sz w:val="28"/>
          <w:szCs w:val="28"/>
        </w:rPr>
        <w:t>буквенно-цифровым</w:t>
      </w:r>
      <w:r w:rsidRPr="00CD2EC0">
        <w:rPr>
          <w:sz w:val="28"/>
          <w:szCs w:val="28"/>
        </w:rPr>
        <w:t>и обозначениями выводов сегментов данного типа элементов.</w:t>
      </w:r>
    </w:p>
    <w:p w:rsidR="0008751A" w:rsidRPr="005817C7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A330AE">
        <w:rPr>
          <w:b/>
          <w:sz w:val="28"/>
          <w:szCs w:val="28"/>
        </w:rPr>
        <w:t xml:space="preserve">.6.3 </w:t>
      </w:r>
      <w:r w:rsidRPr="00CD2EC0">
        <w:rPr>
          <w:sz w:val="28"/>
          <w:szCs w:val="28"/>
        </w:rPr>
        <w:t xml:space="preserve">Информацию </w:t>
      </w:r>
      <w:r w:rsidR="000B2A7B">
        <w:rPr>
          <w:sz w:val="28"/>
          <w:szCs w:val="28"/>
        </w:rPr>
        <w:t>на</w:t>
      </w:r>
      <w:r w:rsidRPr="00CD2EC0">
        <w:rPr>
          <w:sz w:val="28"/>
          <w:szCs w:val="28"/>
        </w:rPr>
        <w:t xml:space="preserve"> основном и дополнительных полях размещают в соответствии с рисунком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.</w:t>
      </w:r>
    </w:p>
    <w:p w:rsidR="0008751A" w:rsidRPr="00080436" w:rsidRDefault="003C7DA8" w:rsidP="0008751A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object w:dxaOrig="8257" w:dyaOrig="3400">
          <v:shape id="_x0000_i1077" type="#_x0000_t75" style="width:391.4pt;height:162pt" o:ole="">
            <v:imagedata r:id="rId261" o:title=""/>
          </v:shape>
          <o:OLEObject Type="Embed" ProgID="Visio.Drawing.11" ShapeID="_x0000_i1077" DrawAspect="Content" ObjectID="_1486900480" r:id="rId262"/>
        </w:object>
      </w:r>
    </w:p>
    <w:p w:rsidR="0008751A" w:rsidRPr="00A330AE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8E6AD7">
        <w:rPr>
          <w:i/>
          <w:sz w:val="26"/>
          <w:szCs w:val="28"/>
        </w:rPr>
        <w:t>3.17</w:t>
      </w:r>
      <w:r>
        <w:rPr>
          <w:sz w:val="26"/>
          <w:szCs w:val="28"/>
        </w:rPr>
        <w:t xml:space="preserve"> – Условное графическое обозначение интегрального </w:t>
      </w:r>
      <w:r>
        <w:rPr>
          <w:sz w:val="26"/>
          <w:szCs w:val="28"/>
        </w:rPr>
        <w:br/>
        <w:t xml:space="preserve">оптоэлектронного элемента индикации </w:t>
      </w:r>
    </w:p>
    <w:p w:rsidR="0008751A" w:rsidRPr="00C765AE" w:rsidRDefault="0008751A" w:rsidP="0008751A">
      <w:pPr>
        <w:widowControl w:val="0"/>
        <w:autoSpaceDE w:val="0"/>
        <w:autoSpaceDN w:val="0"/>
        <w:adjustRightInd w:val="0"/>
        <w:ind w:firstLine="720"/>
        <w:jc w:val="center"/>
        <w:rPr>
          <w:sz w:val="4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4</w:t>
      </w:r>
      <w:r w:rsidRPr="00CD2EC0">
        <w:rPr>
          <w:sz w:val="28"/>
          <w:szCs w:val="28"/>
        </w:rPr>
        <w:t xml:space="preserve"> Для условных графических обозначений многозначных оптоэле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тронных элементов индикации при наличии одинаковых элементов форм</w:t>
      </w:r>
      <w:r w:rsidR="000B2A7B"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зн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t>коместа представля</w:t>
      </w:r>
      <w:r w:rsidR="000B2A7B">
        <w:rPr>
          <w:sz w:val="28"/>
          <w:szCs w:val="28"/>
        </w:rPr>
        <w:t>ется</w:t>
      </w:r>
      <w:r w:rsidRPr="00CD2EC0">
        <w:rPr>
          <w:sz w:val="28"/>
          <w:szCs w:val="28"/>
        </w:rPr>
        <w:t xml:space="preserve"> только один раз. В этом случае изображение следует обозначать контуром с указанием количества одинаковых элементов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5</w:t>
      </w:r>
      <w:r w:rsidRPr="00CD2EC0">
        <w:rPr>
          <w:sz w:val="28"/>
          <w:szCs w:val="28"/>
        </w:rPr>
        <w:t xml:space="preserve"> Форма знакоместа должна соответствовать привед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ной в </w:t>
      </w:r>
      <w:r>
        <w:rPr>
          <w:sz w:val="28"/>
          <w:szCs w:val="28"/>
        </w:rPr>
        <w:br/>
      </w:r>
      <w:r w:rsidRPr="00CD2EC0">
        <w:rPr>
          <w:sz w:val="28"/>
          <w:szCs w:val="28"/>
        </w:rPr>
        <w:t>таблице</w:t>
      </w:r>
      <w:r>
        <w:rPr>
          <w:sz w:val="28"/>
          <w:szCs w:val="28"/>
        </w:rPr>
        <w:t> 3</w:t>
      </w:r>
      <w:r w:rsidRPr="00CD2EC0">
        <w:rPr>
          <w:sz w:val="28"/>
          <w:szCs w:val="28"/>
        </w:rPr>
        <w:t>.</w:t>
      </w:r>
      <w:r>
        <w:rPr>
          <w:sz w:val="28"/>
          <w:szCs w:val="28"/>
        </w:rPr>
        <w:t>19</w:t>
      </w:r>
      <w:r w:rsidRPr="00CD2EC0">
        <w:rPr>
          <w:sz w:val="28"/>
          <w:szCs w:val="28"/>
        </w:rPr>
        <w:t>.</w:t>
      </w:r>
    </w:p>
    <w:p w:rsidR="0008751A" w:rsidRPr="003C7DA8" w:rsidRDefault="0008751A" w:rsidP="0008751A">
      <w:pPr>
        <w:widowControl w:val="0"/>
        <w:autoSpaceDE w:val="0"/>
        <w:autoSpaceDN w:val="0"/>
        <w:adjustRightInd w:val="0"/>
        <w:spacing w:before="120"/>
        <w:rPr>
          <w:sz w:val="28"/>
          <w:szCs w:val="28"/>
        </w:rPr>
      </w:pPr>
      <w:r w:rsidRPr="003C7DA8">
        <w:rPr>
          <w:sz w:val="28"/>
          <w:szCs w:val="28"/>
        </w:rPr>
        <w:t xml:space="preserve">Таблица </w:t>
      </w:r>
      <w:r w:rsidRPr="003C7DA8">
        <w:rPr>
          <w:i/>
          <w:sz w:val="28"/>
          <w:szCs w:val="28"/>
        </w:rPr>
        <w:t>3.19</w:t>
      </w:r>
      <w:r w:rsidRPr="003C7DA8">
        <w:rPr>
          <w:sz w:val="28"/>
          <w:szCs w:val="28"/>
        </w:rPr>
        <w:t xml:space="preserve"> – Форма знакомест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1701"/>
        <w:gridCol w:w="2549"/>
      </w:tblGrid>
      <w:tr w:rsidR="0008751A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08751A" w:rsidRPr="00C62CD5">
        <w:trPr>
          <w:trHeight w:val="427"/>
          <w:tblHeader/>
        </w:trPr>
        <w:tc>
          <w:tcPr>
            <w:tcW w:w="5387" w:type="dxa"/>
            <w:vMerge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D5282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енно</w:t>
            </w:r>
            <w:r w:rsidR="00D52825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2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09760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46990</wp:posOffset>
                      </wp:positionV>
                      <wp:extent cx="0" cy="85725"/>
                      <wp:effectExtent l="9525" t="18415" r="9525" b="10160"/>
                      <wp:wrapNone/>
                      <wp:docPr id="365" name="Line 10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1" o:spid="_x0000_s1026" style="position:absolute;z-index:25150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3.7pt" to="40.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" strokeweight="1.5pt"/>
                  </w:pict>
                </mc:Fallback>
              </mc:AlternateContent>
            </w:r>
          </w:p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0784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-3175</wp:posOffset>
                      </wp:positionV>
                      <wp:extent cx="0" cy="85725"/>
                      <wp:effectExtent l="13970" t="15875" r="14605" b="12700"/>
                      <wp:wrapNone/>
                      <wp:docPr id="364" name="Line 10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2" o:spid="_x0000_s1026" style="position:absolute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-.25pt" to="40.85pt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WeT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4880" behindDoc="0" locked="0" layoutInCell="1" allowOverlap="1">
                      <wp:simplePos x="0" y="0"/>
                      <wp:positionH relativeFrom="column">
                        <wp:posOffset>578485</wp:posOffset>
                      </wp:positionH>
                      <wp:positionV relativeFrom="paragraph">
                        <wp:posOffset>122555</wp:posOffset>
                      </wp:positionV>
                      <wp:extent cx="0" cy="85725"/>
                      <wp:effectExtent l="11430" t="13335" r="17145" b="15240"/>
                      <wp:wrapNone/>
                      <wp:docPr id="363" name="Line 10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5400000"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6" o:spid="_x0000_s1026" style="position:absolute;rotation:90;z-index:25151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.55pt,9.65pt" to="45.55pt,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3856" behindDoc="0" locked="0" layoutInCell="1" allowOverlap="1">
                      <wp:simplePos x="0" y="0"/>
                      <wp:positionH relativeFrom="column">
                        <wp:posOffset>445135</wp:posOffset>
                      </wp:positionH>
                      <wp:positionV relativeFrom="paragraph">
                        <wp:posOffset>121920</wp:posOffset>
                      </wp:positionV>
                      <wp:extent cx="0" cy="85725"/>
                      <wp:effectExtent l="11430" t="12700" r="17145" b="15875"/>
                      <wp:wrapNone/>
                      <wp:docPr id="362" name="Line 10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5400000"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5" o:spid="_x0000_s1026" style="position:absolute;rotation:90;z-index:25151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05pt,9.6pt" to="35.0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1808" behindDoc="0" locked="0" layoutInCell="1" allowOverlap="1">
                      <wp:simplePos x="0" y="0"/>
                      <wp:positionH relativeFrom="column">
                        <wp:posOffset>516255</wp:posOffset>
                      </wp:positionH>
                      <wp:positionV relativeFrom="paragraph">
                        <wp:posOffset>41910</wp:posOffset>
                      </wp:positionV>
                      <wp:extent cx="0" cy="85725"/>
                      <wp:effectExtent l="11430" t="13335" r="17145" b="15240"/>
                      <wp:wrapNone/>
                      <wp:docPr id="361" name="Line 10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3" o:spid="_x0000_s1026" style="position:absolute;z-index:25151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65pt,3.3pt" to="40.6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VVDFAIAACwEAAAOAAAAZHJzL2Uyb0RvYy54bWysU8GO2jAQvVfqP1i5QxIILESEVZVAL7SL&#10;tNsPMLZDrDq2ZRsCqvrvHTsBL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" strokeweight="1.5pt"/>
                  </w:pict>
                </mc:Fallback>
              </mc:AlternateContent>
            </w:r>
          </w:p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2832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1270</wp:posOffset>
                      </wp:positionV>
                      <wp:extent cx="0" cy="85725"/>
                      <wp:effectExtent l="13970" t="10795" r="14605" b="17780"/>
                      <wp:wrapNone/>
                      <wp:docPr id="360" name="Line 10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4" o:spid="_x0000_s1026" style="position:absolute;z-index:25151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.1pt" to="40.85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5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7952" behindDoc="0" locked="0" layoutInCell="1" allowOverlap="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78105</wp:posOffset>
                      </wp:positionV>
                      <wp:extent cx="0" cy="85725"/>
                      <wp:effectExtent l="9525" t="11430" r="9525" b="17145"/>
                      <wp:wrapNone/>
                      <wp:docPr id="359" name="Line 10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9" o:spid="_x0000_s1026" style="position:absolute;z-index:25151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6.15pt" to="52.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5904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78105</wp:posOffset>
                      </wp:positionV>
                      <wp:extent cx="0" cy="85725"/>
                      <wp:effectExtent l="9525" t="11430" r="9525" b="17145"/>
                      <wp:wrapNone/>
                      <wp:docPr id="358" name="Line 10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7" o:spid="_x0000_s1026" style="position:absolute;z-index:25151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6.15pt" to="40.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20000" behindDoc="0" locked="0" layoutInCell="1" allowOverlap="1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167640</wp:posOffset>
                      </wp:positionV>
                      <wp:extent cx="228600" cy="0"/>
                      <wp:effectExtent l="11430" t="15240" r="17145" b="13335"/>
                      <wp:wrapNone/>
                      <wp:docPr id="357" name="Line 10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1" o:spid="_x0000_s1026" style="position:absolute;z-index:2515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65pt,13.2pt" to="49.6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" strokeweight="1.5pt"/>
                  </w:pict>
                </mc:Fallback>
              </mc:AlternateContent>
            </w:r>
          </w:p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8976" behindDoc="0" locked="0" layoutInCell="1" allowOverlap="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0</wp:posOffset>
                      </wp:positionV>
                      <wp:extent cx="0" cy="85725"/>
                      <wp:effectExtent l="9525" t="9525" r="9525" b="9525"/>
                      <wp:wrapNone/>
                      <wp:docPr id="356" name="Line 10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0" o:spid="_x0000_s1026" style="position:absolute;z-index:2515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0" to="52.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6928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0</wp:posOffset>
                      </wp:positionV>
                      <wp:extent cx="0" cy="85725"/>
                      <wp:effectExtent l="9525" t="9525" r="9525" b="9525"/>
                      <wp:wrapNone/>
                      <wp:docPr id="355" name="Line 10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8" o:spid="_x0000_s1026" style="position:absolute;z-index:25151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0" to="40.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6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3072" behindDoc="0" locked="0" layoutInCell="1" allowOverlap="1">
                      <wp:simplePos x="0" y="0"/>
                      <wp:positionH relativeFrom="column">
                        <wp:posOffset>681355</wp:posOffset>
                      </wp:positionH>
                      <wp:positionV relativeFrom="paragraph">
                        <wp:posOffset>60325</wp:posOffset>
                      </wp:positionV>
                      <wp:extent cx="0" cy="85725"/>
                      <wp:effectExtent l="14605" t="12700" r="13970" b="15875"/>
                      <wp:wrapNone/>
                      <wp:docPr id="354" name="Line 10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4" o:spid="_x0000_s1026" style="position:absolute;z-index:25152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.65pt,4.75pt" to="53.6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busFAIAACwEAAAOAAAAZHJzL2Uyb0RvYy54bWysU8GO2jAQvVfqP1i5QxIILESEVZVAL7SL&#10;tNsPMLZDrDq2ZRsCqvrvHTsBL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5120" behindDoc="0" locked="0" layoutInCell="1" allowOverlap="1">
                      <wp:simplePos x="0" y="0"/>
                      <wp:positionH relativeFrom="column">
                        <wp:posOffset>407670</wp:posOffset>
                      </wp:positionH>
                      <wp:positionV relativeFrom="paragraph">
                        <wp:posOffset>146050</wp:posOffset>
                      </wp:positionV>
                      <wp:extent cx="228600" cy="0"/>
                      <wp:effectExtent l="17145" t="12700" r="11430" b="15875"/>
                      <wp:wrapNone/>
                      <wp:docPr id="353" name="Line 10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6" o:spid="_x0000_s1026" style="position:absolute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pt,11.5pt" to="50.1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2048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174625</wp:posOffset>
                      </wp:positionV>
                      <wp:extent cx="0" cy="85725"/>
                      <wp:effectExtent l="13970" t="12700" r="14605" b="15875"/>
                      <wp:wrapNone/>
                      <wp:docPr id="352" name="Line 10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3" o:spid="_x0000_s1026" style="position:absolute;z-index:25152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13.75pt" to="40.85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V9aFAIAACwEAAAOAAAAZHJzL2Uyb0RvYy54bWysU8GO2jAQvVfqP1i5QxIILESEVZVAL7SL&#10;tNsPMLZDrDq2ZRsCqvrvHTsBL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1024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60325</wp:posOffset>
                      </wp:positionV>
                      <wp:extent cx="0" cy="85725"/>
                      <wp:effectExtent l="13970" t="12700" r="14605" b="15875"/>
                      <wp:wrapNone/>
                      <wp:docPr id="2431" name="Line 10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2" o:spid="_x0000_s1026" style="position:absolute;z-index:25152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4.75pt" to="40.8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" strokeweight="1.5pt"/>
                  </w:pict>
                </mc:Fallback>
              </mc:AlternateContent>
            </w:r>
          </w:p>
          <w:p w:rsidR="0008751A" w:rsidRPr="00C62CD5" w:rsidRDefault="00C05769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4096" behindDoc="0" locked="0" layoutInCell="1" allowOverlap="1">
                      <wp:simplePos x="0" y="0"/>
                      <wp:positionH relativeFrom="column">
                        <wp:posOffset>681355</wp:posOffset>
                      </wp:positionH>
                      <wp:positionV relativeFrom="paragraph">
                        <wp:posOffset>-1905</wp:posOffset>
                      </wp:positionV>
                      <wp:extent cx="0" cy="85725"/>
                      <wp:effectExtent l="14605" t="17145" r="13970" b="11430"/>
                      <wp:wrapNone/>
                      <wp:docPr id="2430" name="Line 10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5" o:spid="_x0000_s1026" style="position:absolute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.65pt,-.15pt" to="53.65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Y2dFgIAAC0EAAAOAAAAZHJzL2Uyb0RvYy54bWysU8GO2jAQvVfqP1i5QxIILESEVZVAL7SL&#10;tNsPMLZDrDq2ZRsCqvrvHTsBs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26144" behindDoc="0" locked="0" layoutInCell="1" allowOverlap="1">
                      <wp:simplePos x="0" y="0"/>
                      <wp:positionH relativeFrom="column">
                        <wp:posOffset>407670</wp:posOffset>
                      </wp:positionH>
                      <wp:positionV relativeFrom="paragraph">
                        <wp:posOffset>70485</wp:posOffset>
                      </wp:positionV>
                      <wp:extent cx="228600" cy="0"/>
                      <wp:effectExtent l="17145" t="13335" r="11430" b="15240"/>
                      <wp:wrapNone/>
                      <wp:docPr id="2429" name="Line 10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7" o:spid="_x0000_s1026" style="position:absolute;flip:x;z-index:25152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pt,5.55pt" to="50.1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107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</w:t>
            </w:r>
            <w:r w:rsidR="001F08DF">
              <w:rPr>
                <w:sz w:val="26"/>
                <w:szCs w:val="28"/>
              </w:rPr>
              <w:t>-</w:t>
            </w:r>
            <w:r w:rsidR="009D68D7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457200" cy="600075"/>
                  <wp:effectExtent l="19050" t="0" r="0" b="0"/>
                  <wp:docPr id="140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680"/>
        </w:trPr>
        <w:tc>
          <w:tcPr>
            <w:tcW w:w="5387" w:type="dxa"/>
            <w:tcBorders>
              <w:bottom w:val="nil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9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19075" cy="352425"/>
                  <wp:effectExtent l="19050" t="0" r="9525" b="0"/>
                  <wp:docPr id="141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nil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9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1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142" name="Рисунок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1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95275" cy="371475"/>
                  <wp:effectExtent l="19050" t="0" r="9525" b="0"/>
                  <wp:docPr id="143" name="Рисунок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</w:tbl>
    <w:p w:rsidR="003C7DA8" w:rsidRDefault="00AF173B" w:rsidP="00AF173B">
      <w:pPr>
        <w:widowControl w:val="0"/>
        <w:tabs>
          <w:tab w:val="left" w:pos="3936"/>
          <w:tab w:val="left" w:pos="6911"/>
        </w:tabs>
        <w:autoSpaceDE w:val="0"/>
        <w:autoSpaceDN w:val="0"/>
        <w:adjustRightInd w:val="0"/>
        <w:rPr>
          <w:i/>
          <w:sz w:val="28"/>
          <w:szCs w:val="28"/>
        </w:rPr>
      </w:pPr>
      <w:r>
        <w:rPr>
          <w:sz w:val="26"/>
          <w:szCs w:val="28"/>
        </w:rPr>
        <w:lastRenderedPageBreak/>
        <w:t xml:space="preserve">Продолжение таблицы </w:t>
      </w:r>
      <w:r w:rsidRPr="003C7DA8">
        <w:rPr>
          <w:i/>
          <w:sz w:val="28"/>
          <w:szCs w:val="28"/>
        </w:rPr>
        <w:t>3.1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1701"/>
        <w:gridCol w:w="2549"/>
      </w:tblGrid>
      <w:tr w:rsidR="00AF173B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AF173B" w:rsidRPr="00C62CD5">
        <w:trPr>
          <w:trHeight w:val="427"/>
          <w:tblHeader/>
        </w:trPr>
        <w:tc>
          <w:tcPr>
            <w:tcW w:w="5387" w:type="dxa"/>
            <w:vMerge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AF173B" w:rsidRPr="00C62CD5" w:rsidRDefault="00381618" w:rsidP="00381618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</w:t>
            </w:r>
            <w:r w:rsidR="00AF173B" w:rsidRPr="00C62CD5">
              <w:rPr>
                <w:sz w:val="26"/>
                <w:szCs w:val="28"/>
              </w:rPr>
              <w:t>уквенно</w:t>
            </w:r>
            <w:r>
              <w:rPr>
                <w:sz w:val="26"/>
                <w:szCs w:val="28"/>
              </w:rPr>
              <w:t>-</w:t>
            </w:r>
            <w:r w:rsidR="00AF173B"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rPr>
          <w:trHeight w:val="1338"/>
        </w:trPr>
        <w:tc>
          <w:tcPr>
            <w:tcW w:w="5387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6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23900" cy="885825"/>
                  <wp:effectExtent l="19050" t="0" r="0" b="0"/>
                  <wp:docPr id="144" name="Рисунок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51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есятичная точка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390B2D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27168" behindDoc="0" locked="0" layoutInCell="1" allowOverlap="1">
                  <wp:simplePos x="0" y="0"/>
                  <wp:positionH relativeFrom="column">
                    <wp:posOffset>626745</wp:posOffset>
                  </wp:positionH>
                  <wp:positionV relativeFrom="paragraph">
                    <wp:posOffset>41275</wp:posOffset>
                  </wp:positionV>
                  <wp:extent cx="144145" cy="160655"/>
                  <wp:effectExtent l="19050" t="0" r="8255" b="0"/>
                  <wp:wrapNone/>
                  <wp:docPr id="1040" name="Рисунок 10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" cy="160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413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воеточие</w:t>
            </w:r>
          </w:p>
        </w:tc>
        <w:tc>
          <w:tcPr>
            <w:tcW w:w="1701" w:type="dxa"/>
          </w:tcPr>
          <w:p w:rsidR="0008751A" w:rsidRPr="00C62CD5" w:rsidRDefault="001D3C84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28192" behindDoc="0" locked="0" layoutInCell="1" allowOverlap="1">
                  <wp:simplePos x="0" y="0"/>
                  <wp:positionH relativeFrom="column">
                    <wp:posOffset>610235</wp:posOffset>
                  </wp:positionH>
                  <wp:positionV relativeFrom="paragraph">
                    <wp:posOffset>111760</wp:posOffset>
                  </wp:positionV>
                  <wp:extent cx="160655" cy="203200"/>
                  <wp:effectExtent l="19050" t="0" r="0" b="0"/>
                  <wp:wrapNone/>
                  <wp:docPr id="1041" name="Рисунок 10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655" cy="203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727"/>
        </w:trPr>
        <w:tc>
          <w:tcPr>
            <w:tcW w:w="5387" w:type="dxa"/>
          </w:tcPr>
          <w:p w:rsidR="0008751A" w:rsidRPr="001D3739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1D3739">
              <w:rPr>
                <w:spacing w:val="-2"/>
                <w:sz w:val="26"/>
                <w:szCs w:val="28"/>
              </w:rPr>
              <w:t>12</w:t>
            </w:r>
            <w:r w:rsidR="00AB2868">
              <w:rPr>
                <w:spacing w:val="-2"/>
                <w:sz w:val="26"/>
                <w:szCs w:val="28"/>
              </w:rPr>
              <w:t> </w:t>
            </w:r>
            <w:r w:rsidR="00EA7204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m</w:t>
            </w:r>
            <w:r w:rsidRPr="001D3739">
              <w:rPr>
                <w:spacing w:val="-2"/>
                <w:sz w:val="26"/>
                <w:szCs w:val="28"/>
              </w:rPr>
              <w:t>/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n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="003C7DA8" w:rsidRPr="001D3739">
              <w:rPr>
                <w:spacing w:val="-2"/>
                <w:sz w:val="26"/>
                <w:szCs w:val="28"/>
              </w:rPr>
              <w:t>–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Pr="001D3739">
              <w:rPr>
                <w:spacing w:val="-2"/>
                <w:sz w:val="26"/>
                <w:szCs w:val="28"/>
              </w:rPr>
              <w:t>последовательность точек для буквенно</w:t>
            </w:r>
            <w:r w:rsidR="00381618">
              <w:rPr>
                <w:spacing w:val="-2"/>
                <w:sz w:val="26"/>
                <w:szCs w:val="28"/>
              </w:rPr>
              <w:t>-</w:t>
            </w:r>
            <w:r w:rsidRPr="001D3739">
              <w:rPr>
                <w:spacing w:val="-2"/>
                <w:sz w:val="26"/>
                <w:szCs w:val="28"/>
              </w:rPr>
              <w:t>цифровых знаков, представленных в шестнадцатеричной системе</w:t>
            </w:r>
            <w:r w:rsidR="001D3739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spacing w:val="-2"/>
                <w:sz w:val="26"/>
                <w:szCs w:val="28"/>
              </w:rPr>
              <w:t xml:space="preserve">(например </w:t>
            </w:r>
            <w:r w:rsidR="001D3739">
              <w:rPr>
                <w:spacing w:val="-2"/>
                <w:sz w:val="26"/>
                <w:szCs w:val="28"/>
              </w:rPr>
              <w:br/>
            </w:r>
            <w:r w:rsidRPr="001D3739">
              <w:rPr>
                <w:spacing w:val="-2"/>
                <w:sz w:val="26"/>
                <w:szCs w:val="28"/>
              </w:rPr>
              <w:t>4/7 – распределение точек)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600075" cy="476250"/>
                  <wp:effectExtent l="19050" t="0" r="9525" b="0"/>
                  <wp:docPr id="145" name="Рисунок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075" cy="476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555932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555932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555932">
              <w:rPr>
                <w:sz w:val="26"/>
                <w:szCs w:val="28"/>
              </w:rPr>
              <w:t xml:space="preserve">4/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918"/>
        </w:trPr>
        <w:tc>
          <w:tcPr>
            <w:tcW w:w="5387" w:type="dxa"/>
          </w:tcPr>
          <w:p w:rsidR="0008751A" w:rsidRPr="00BA0003" w:rsidRDefault="0008751A" w:rsidP="00390B2D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Матрица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для буквенно</w:t>
            </w:r>
            <w:r w:rsidR="00381618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циф</w:t>
            </w:r>
            <w:proofErr w:type="spellEnd"/>
            <w:r w:rsidR="00390B2D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ровых</w:t>
            </w:r>
            <w:proofErr w:type="spellEnd"/>
            <w:r w:rsidRPr="00C62CD5">
              <w:rPr>
                <w:sz w:val="26"/>
                <w:szCs w:val="28"/>
              </w:rPr>
              <w:t xml:space="preserve"> знаков (например матрица 5×7)</w:t>
            </w:r>
            <w:r w:rsidR="00BA0003" w:rsidRPr="00BA0003">
              <w:rPr>
                <w:sz w:val="26"/>
                <w:szCs w:val="28"/>
              </w:rPr>
              <w:t>.</w:t>
            </w:r>
          </w:p>
          <w:p w:rsidR="0008751A" w:rsidRPr="00381618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2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,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3</w:t>
            </w:r>
            <w:r w:rsidRPr="00381618">
              <w:rPr>
                <w:spacing w:val="-4"/>
                <w:sz w:val="26"/>
                <w:szCs w:val="28"/>
              </w:rPr>
              <w:t xml:space="preserve"> –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m</w:t>
            </w:r>
            <w:r w:rsidRPr="00381618">
              <w:rPr>
                <w:spacing w:val="-4"/>
                <w:sz w:val="26"/>
                <w:szCs w:val="28"/>
              </w:rPr>
              <w:t xml:space="preserve"> – кол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чество столбцов (</w:t>
            </w:r>
            <w:r w:rsidRPr="00381618">
              <w:rPr>
                <w:i/>
                <w:spacing w:val="-4"/>
                <w:sz w:val="26"/>
                <w:szCs w:val="28"/>
              </w:rPr>
              <w:t>С</w:t>
            </w:r>
            <w:r w:rsidRPr="00381618">
              <w:rPr>
                <w:spacing w:val="-4"/>
                <w:sz w:val="26"/>
                <w:szCs w:val="28"/>
              </w:rPr>
              <w:t xml:space="preserve">);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n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381618">
              <w:rPr>
                <w:spacing w:val="-4"/>
                <w:sz w:val="26"/>
                <w:szCs w:val="28"/>
              </w:rPr>
              <w:t>– количество строк (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R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523875" cy="523875"/>
                  <wp:effectExtent l="19050" t="0" r="9525" b="0"/>
                  <wp:docPr id="146" name="Рисунок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523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 S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sz w:val="26"/>
                <w:szCs w:val="28"/>
                <w:lang w:val="en-US"/>
              </w:rPr>
              <w:t xml:space="preserve">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86"/>
        </w:trPr>
        <w:tc>
          <w:tcPr>
            <w:tcW w:w="5387" w:type="dxa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spacing w:before="12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Специфические </w:t>
            </w:r>
            <w:r w:rsidR="003C7DA8">
              <w:rPr>
                <w:sz w:val="26"/>
                <w:szCs w:val="28"/>
              </w:rPr>
              <w:t xml:space="preserve">обозначения </w:t>
            </w:r>
            <w:r w:rsidRPr="00C62CD5">
              <w:rPr>
                <w:sz w:val="26"/>
                <w:szCs w:val="28"/>
              </w:rPr>
              <w:t>(тем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тура, сопротивление)</w:t>
            </w:r>
          </w:p>
        </w:tc>
        <w:tc>
          <w:tcPr>
            <w:tcW w:w="1701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color w:val="000000"/>
                <w:spacing w:val="-2"/>
                <w:sz w:val="26"/>
                <w:szCs w:val="28"/>
              </w:rPr>
            </w:pPr>
            <w:r w:rsidRPr="00C62CD5">
              <w:rPr>
                <w:color w:val="000000"/>
                <w:spacing w:val="-2"/>
                <w:sz w:val="26"/>
                <w:szCs w:val="28"/>
              </w:rPr>
              <w:t>°С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sym w:font="Symbol" w:char="F057"/>
            </w:r>
          </w:p>
        </w:tc>
      </w:tr>
    </w:tbl>
    <w:p w:rsidR="00555932" w:rsidRDefault="00555932" w:rsidP="0008751A">
      <w:pPr>
        <w:ind w:firstLine="720"/>
        <w:rPr>
          <w:b/>
          <w:sz w:val="28"/>
          <w:szCs w:val="28"/>
          <w:lang w:val="en-US"/>
        </w:rPr>
      </w:pPr>
    </w:p>
    <w:p w:rsidR="0008751A" w:rsidRPr="007F3B4E" w:rsidRDefault="0008751A" w:rsidP="0008751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 xml:space="preserve">.6.6 </w:t>
      </w:r>
      <w:r w:rsidRPr="00CD2EC0">
        <w:rPr>
          <w:sz w:val="28"/>
          <w:szCs w:val="28"/>
        </w:rPr>
        <w:t>Примеры обозначений оптоэлектронных элементов индикации пр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2</w:t>
      </w:r>
      <w:r>
        <w:rPr>
          <w:sz w:val="28"/>
          <w:szCs w:val="28"/>
        </w:rPr>
        <w:t>0</w:t>
      </w:r>
      <w:r w:rsidRPr="00CD2EC0">
        <w:rPr>
          <w:sz w:val="28"/>
          <w:szCs w:val="28"/>
        </w:rPr>
        <w:t>.</w:t>
      </w:r>
    </w:p>
    <w:p w:rsidR="0008751A" w:rsidRPr="007F3B4E" w:rsidRDefault="0008751A" w:rsidP="0008751A">
      <w:pPr>
        <w:ind w:firstLine="720"/>
        <w:rPr>
          <w:sz w:val="28"/>
          <w:szCs w:val="28"/>
        </w:rPr>
      </w:pPr>
    </w:p>
    <w:p w:rsidR="0008751A" w:rsidRPr="0088645D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F173B">
        <w:rPr>
          <w:sz w:val="28"/>
          <w:szCs w:val="28"/>
        </w:rPr>
        <w:t xml:space="preserve">Таблица </w:t>
      </w:r>
      <w:r w:rsidRPr="00AF173B">
        <w:rPr>
          <w:i/>
          <w:sz w:val="28"/>
          <w:szCs w:val="28"/>
        </w:rPr>
        <w:t>3.20</w:t>
      </w:r>
      <w:r w:rsidRPr="00AF173B">
        <w:rPr>
          <w:sz w:val="28"/>
          <w:szCs w:val="28"/>
        </w:rPr>
        <w:t xml:space="preserve"> – Примеры обозначения оптоэлектронных элементов индикации</w:t>
      </w:r>
    </w:p>
    <w:p w:rsidR="008E3BBA" w:rsidRPr="0088645D" w:rsidRDefault="008E3BBA" w:rsidP="0008751A">
      <w:pPr>
        <w:widowControl w:val="0"/>
        <w:autoSpaceDE w:val="0"/>
        <w:autoSpaceDN w:val="0"/>
        <w:adjustRightInd w:val="0"/>
        <w:jc w:val="both"/>
        <w:rPr>
          <w:sz w:val="1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rPr>
          <w:trHeight w:val="511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2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с изображением д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ятичной точки для индикации цифры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C05769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>
                      <wp:simplePos x="0" y="0"/>
                      <wp:positionH relativeFrom="column">
                        <wp:posOffset>1115060</wp:posOffset>
                      </wp:positionH>
                      <wp:positionV relativeFrom="paragraph">
                        <wp:posOffset>440055</wp:posOffset>
                      </wp:positionV>
                      <wp:extent cx="516890" cy="346710"/>
                      <wp:effectExtent l="635" t="1905" r="0" b="3810"/>
                      <wp:wrapNone/>
                      <wp:docPr id="2428" name="Text Box 20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555932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40" o:spid="_x0000_s1305" type="#_x0000_t202" style="position:absolute;left:0;text-align:left;margin-left:87.8pt;margin-top:34.65pt;width:40.7pt;height:27.3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" filled="f" stroked="f">
                      <v:textbox>
                        <w:txbxContent>
                          <w:p w:rsidR="008E321C" w:rsidRPr="003745D6" w:rsidRDefault="008E321C" w:rsidP="00555932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42975" cy="1133475"/>
                  <wp:effectExtent l="19050" t="0" r="9525" b="0"/>
                  <wp:docPr id="147" name="Рисунок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55932">
              <w:rPr>
                <w:lang w:val="en-US"/>
              </w:rPr>
              <w:t xml:space="preserve">  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923925" cy="1133475"/>
                  <wp:effectExtent l="19050" t="0" r="9525" b="0"/>
                  <wp:docPr id="148" name="Рисунок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555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2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E319E6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для индикации плюса, минуса или цифры 1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C05769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>
                      <wp:simplePos x="0" y="0"/>
                      <wp:positionH relativeFrom="column">
                        <wp:posOffset>1181735</wp:posOffset>
                      </wp:positionH>
                      <wp:positionV relativeFrom="paragraph">
                        <wp:posOffset>283210</wp:posOffset>
                      </wp:positionV>
                      <wp:extent cx="516890" cy="346710"/>
                      <wp:effectExtent l="635" t="0" r="0" b="0"/>
                      <wp:wrapNone/>
                      <wp:docPr id="2427" name="Text Box 20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555932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41" o:spid="_x0000_s1306" type="#_x0000_t202" style="position:absolute;left:0;text-align:left;margin-left:93.05pt;margin-top:22.3pt;width:40.7pt;height:27.3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" filled="f" stroked="f">
                      <v:textbox>
                        <w:txbxContent>
                          <w:p w:rsidR="008E321C" w:rsidRPr="003745D6" w:rsidRDefault="008E321C" w:rsidP="00555932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047750" cy="762000"/>
                  <wp:effectExtent l="19050" t="0" r="0" b="0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55932">
              <w:rPr>
                <w:lang w:val="en-US"/>
              </w:rPr>
              <w:t xml:space="preserve">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028700" cy="762000"/>
                  <wp:effectExtent l="19050" t="0" r="0" b="0"/>
                  <wp:docPr id="150" name="Рисунок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bookmarkStart w:id="112" w:name="OLE_LINK1"/>
      <w:bookmarkStart w:id="113" w:name="OLE_LINK4"/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88645D" w:rsidRPr="00C62CD5" w:rsidTr="00381618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bookmarkEnd w:id="112"/>
      <w:bookmarkEnd w:id="113"/>
      <w:tr w:rsidR="0008751A" w:rsidRPr="00C62CD5">
        <w:trPr>
          <w:trHeight w:val="1590"/>
        </w:trPr>
        <w:tc>
          <w:tcPr>
            <w:tcW w:w="5103" w:type="dxa"/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</w:t>
            </w:r>
            <w:r w:rsidR="003E7FF1">
              <w:rPr>
                <w:sz w:val="26"/>
                <w:szCs w:val="28"/>
              </w:rPr>
              <w:t> </w:t>
            </w:r>
            <w:r w:rsidRPr="003E7FF1">
              <w:rPr>
                <w:spacing w:val="2"/>
                <w:sz w:val="26"/>
                <w:szCs w:val="28"/>
              </w:rPr>
              <w:t>5</w:t>
            </w:r>
            <w:r w:rsidR="003D2BE9" w:rsidRPr="003E7FF1">
              <w:rPr>
                <w:spacing w:val="2"/>
                <w:sz w:val="26"/>
                <w:szCs w:val="28"/>
              </w:rPr>
              <w:t>-</w:t>
            </w:r>
            <w:r w:rsidRPr="003E7FF1">
              <w:rPr>
                <w:spacing w:val="2"/>
                <w:sz w:val="26"/>
                <w:szCs w:val="28"/>
              </w:rPr>
              <w:t>сегментный люминесцентный индикатор с общим катодным (</w:t>
            </w:r>
            <w:r w:rsidRPr="003E7FF1">
              <w:rPr>
                <w:i/>
                <w:spacing w:val="2"/>
                <w:sz w:val="26"/>
                <w:szCs w:val="28"/>
              </w:rPr>
              <w:t>КА</w:t>
            </w:r>
            <w:r w:rsidRPr="003E7FF1">
              <w:rPr>
                <w:spacing w:val="2"/>
                <w:sz w:val="26"/>
                <w:szCs w:val="28"/>
              </w:rPr>
              <w:t>) или анодным (</w:t>
            </w:r>
            <w:r w:rsidRPr="003E7FF1">
              <w:rPr>
                <w:i/>
                <w:spacing w:val="2"/>
                <w:sz w:val="26"/>
                <w:szCs w:val="28"/>
                <w:lang w:val="en-US"/>
              </w:rPr>
              <w:t>AN</w:t>
            </w:r>
            <w:r w:rsidRPr="003E7FF1">
              <w:rPr>
                <w:spacing w:val="2"/>
                <w:sz w:val="26"/>
                <w:szCs w:val="28"/>
              </w:rPr>
              <w:t>) выводам с изображением десятичной точки для индикации плюса, минуса и (или) цифры 1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71575" cy="685800"/>
                  <wp:effectExtent l="19050" t="0" r="9525" b="0"/>
                  <wp:docPr id="151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966"/>
        </w:trPr>
        <w:tc>
          <w:tcPr>
            <w:tcW w:w="5103" w:type="dxa"/>
            <w:vAlign w:val="center"/>
          </w:tcPr>
          <w:p w:rsidR="0008751A" w:rsidRPr="00C62CD5" w:rsidRDefault="0008751A" w:rsidP="003E7FF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Индикатор люминесцентный для индикации плюса, минуса и (или) цифры 1 на первом месте и для индикации цифры на втором месте с изображением десятичной точк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90625" cy="962025"/>
                  <wp:effectExtent l="19050" t="0" r="9525" b="0"/>
                  <wp:docPr id="152" name="Рисунок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962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381618">
        <w:trPr>
          <w:trHeight w:val="381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вух цифр с десятичными то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кам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</w:t>
            </w:r>
            <w:r w:rsidR="000762CA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Default="00C05769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>
                      <wp:simplePos x="0" y="0"/>
                      <wp:positionH relativeFrom="column">
                        <wp:posOffset>996950</wp:posOffset>
                      </wp:positionH>
                      <wp:positionV relativeFrom="paragraph">
                        <wp:posOffset>728345</wp:posOffset>
                      </wp:positionV>
                      <wp:extent cx="516890" cy="346710"/>
                      <wp:effectExtent l="0" t="4445" r="635" b="1270"/>
                      <wp:wrapNone/>
                      <wp:docPr id="2426" name="Text Box 20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745D6" w:rsidRDefault="008E321C" w:rsidP="008E3BBA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42" o:spid="_x0000_s1307" type="#_x0000_t202" style="position:absolute;left:0;text-align:left;margin-left:78.5pt;margin-top:57.35pt;width:40.7pt;height:27.3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/6bivQIAAMY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" filled="f" stroked="f">
                      <v:textbox>
                        <w:txbxContent>
                          <w:p w:rsidR="008E321C" w:rsidRPr="003745D6" w:rsidRDefault="008E321C" w:rsidP="008E3BBA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809625" cy="1676400"/>
                  <wp:effectExtent l="19050" t="0" r="9525" b="0"/>
                  <wp:docPr id="153" name="Рисунок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67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E3BBA">
              <w:rPr>
                <w:lang w:val="en-US"/>
              </w:rPr>
              <w:t xml:space="preserve">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047750" cy="819150"/>
                  <wp:effectExtent l="19050" t="0" r="0" b="0"/>
                  <wp:docPr id="154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43606" w:rsidRPr="0088645D" w:rsidRDefault="00043606" w:rsidP="000436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"/>
                <w:szCs w:val="28"/>
                <w:lang w:val="en-US"/>
              </w:rPr>
            </w:pPr>
          </w:p>
          <w:p w:rsidR="00043606" w:rsidRPr="00C62CD5" w:rsidRDefault="00043606" w:rsidP="000436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43606" w:rsidRPr="00043606" w:rsidRDefault="001D3C84" w:rsidP="0088645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1038225" cy="952500"/>
                  <wp:effectExtent l="19050" t="0" r="9525" b="0"/>
                  <wp:docPr id="155" name="Рисунок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947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09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евяти цифр с изображением десятичной точки в каждом случае с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дельными катодными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 анодными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ами и управлением в режиме временного уплотне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1D3C84" w:rsidP="00291DF4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09675" cy="981075"/>
                  <wp:effectExtent l="19050" t="0" r="9525" b="0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981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97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7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pacing w:val="-6"/>
                <w:sz w:val="26"/>
                <w:szCs w:val="28"/>
              </w:rPr>
              <w:t xml:space="preserve">Люминесцентный </w:t>
            </w:r>
            <w:r w:rsidR="00F80AE3" w:rsidRPr="00F80AE3">
              <w:rPr>
                <w:spacing w:val="-6"/>
                <w:sz w:val="26"/>
                <w:szCs w:val="28"/>
              </w:rPr>
              <w:t>и</w:t>
            </w:r>
            <w:r w:rsidR="00F80AE3">
              <w:rPr>
                <w:spacing w:val="-6"/>
                <w:sz w:val="26"/>
                <w:szCs w:val="28"/>
              </w:rPr>
              <w:t>н</w:t>
            </w:r>
            <w:r w:rsidR="00F80AE3" w:rsidRPr="00F80AE3">
              <w:rPr>
                <w:spacing w:val="-6"/>
                <w:sz w:val="26"/>
                <w:szCs w:val="28"/>
              </w:rPr>
              <w:t xml:space="preserve">дикатор </w:t>
            </w:r>
            <w:r w:rsidRPr="00C62CD5">
              <w:rPr>
                <w:spacing w:val="-6"/>
                <w:sz w:val="26"/>
                <w:szCs w:val="28"/>
              </w:rPr>
              <w:t>с матр</w:t>
            </w:r>
            <w:r w:rsidRPr="00C62CD5">
              <w:rPr>
                <w:spacing w:val="-6"/>
                <w:sz w:val="26"/>
                <w:szCs w:val="28"/>
              </w:rPr>
              <w:t>и</w:t>
            </w:r>
            <w:r w:rsidRPr="00C62CD5">
              <w:rPr>
                <w:spacing w:val="-6"/>
                <w:sz w:val="26"/>
                <w:szCs w:val="28"/>
              </w:rPr>
              <w:t>цей 5</w:t>
            </w:r>
            <w:r w:rsidRPr="00C62CD5">
              <w:rPr>
                <w:spacing w:val="-6"/>
                <w:position w:val="-4"/>
                <w:sz w:val="26"/>
                <w:szCs w:val="28"/>
              </w:rPr>
              <w:object w:dxaOrig="200" w:dyaOrig="220">
                <v:shape id="_x0000_i1078" type="#_x0000_t75" style="width:9.75pt;height:11.25pt" o:ole="">
                  <v:imagedata r:id="rId282" o:title=""/>
                </v:shape>
                <o:OLEObject Type="Embed" ProgID="Equation.DSMT4" ShapeID="_x0000_i1078" DrawAspect="Content" ObjectID="_1486900481" r:id="rId283"/>
              </w:object>
            </w:r>
            <w:r w:rsidRPr="00C62CD5">
              <w:rPr>
                <w:spacing w:val="-6"/>
                <w:sz w:val="26"/>
                <w:szCs w:val="28"/>
              </w:rPr>
              <w:t>7 для индикации четырех буквенно</w:t>
            </w:r>
            <w:r w:rsidR="00381618">
              <w:rPr>
                <w:spacing w:val="-6"/>
                <w:sz w:val="26"/>
                <w:szCs w:val="28"/>
              </w:rPr>
              <w:t>-</w:t>
            </w:r>
            <w:r w:rsidRPr="00C62CD5">
              <w:rPr>
                <w:spacing w:val="-6"/>
                <w:sz w:val="26"/>
                <w:szCs w:val="28"/>
              </w:rPr>
              <w:t>цифровых знаков при помощи четырех инт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гральных схем, работающих в режиме вр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менного уплотнения (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R</w:t>
            </w:r>
            <w:r w:rsidRPr="00C62CD5">
              <w:rPr>
                <w:spacing w:val="-6"/>
                <w:sz w:val="26"/>
                <w:szCs w:val="28"/>
              </w:rPr>
              <w:t xml:space="preserve"> – обозначение строк, </w:t>
            </w:r>
            <w:proofErr w:type="gramStart"/>
            <w:r w:rsidRPr="00C62CD5">
              <w:rPr>
                <w:i/>
                <w:spacing w:val="-6"/>
                <w:sz w:val="26"/>
                <w:szCs w:val="28"/>
              </w:rPr>
              <w:t>С</w:t>
            </w:r>
            <w:proofErr w:type="gramEnd"/>
            <w:r w:rsidRPr="00C62CD5">
              <w:rPr>
                <w:spacing w:val="-6"/>
                <w:sz w:val="26"/>
                <w:szCs w:val="28"/>
              </w:rPr>
              <w:t xml:space="preserve"> – столбцов, 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D</w:t>
            </w:r>
            <w:r w:rsidRPr="00C62CD5">
              <w:rPr>
                <w:spacing w:val="-6"/>
                <w:sz w:val="26"/>
                <w:szCs w:val="28"/>
              </w:rPr>
              <w:t xml:space="preserve"> – входов управляющих и</w:t>
            </w:r>
            <w:r w:rsidRPr="00C62CD5">
              <w:rPr>
                <w:spacing w:val="-6"/>
                <w:sz w:val="26"/>
                <w:szCs w:val="28"/>
              </w:rPr>
              <w:t>м</w:t>
            </w:r>
            <w:r w:rsidRPr="00C62CD5">
              <w:rPr>
                <w:spacing w:val="-6"/>
                <w:sz w:val="26"/>
                <w:szCs w:val="28"/>
              </w:rPr>
              <w:t>пульсов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76300" cy="1752600"/>
                  <wp:effectExtent l="19050" t="0" r="0" b="0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88645D" w:rsidRPr="00C62CD5" w:rsidTr="0092364E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575829">
        <w:trPr>
          <w:trHeight w:val="2440"/>
        </w:trPr>
        <w:tc>
          <w:tcPr>
            <w:tcW w:w="5103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591DF5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с 16 сегментами для индикации буквенно</w:t>
            </w:r>
            <w:r w:rsidR="0038161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ых знаков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</w:t>
            </w:r>
            <w:r w:rsidR="0088645D">
              <w:rPr>
                <w:sz w:val="26"/>
                <w:szCs w:val="28"/>
              </w:rPr>
              <w:t>.</w:t>
            </w:r>
          </w:p>
          <w:p w:rsidR="0008751A" w:rsidRPr="00381618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 xml:space="preserve">Примечание к 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п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2–6, 8 </w:t>
            </w:r>
            <w:r w:rsidRPr="00381618">
              <w:rPr>
                <w:spacing w:val="-4"/>
                <w:sz w:val="26"/>
                <w:szCs w:val="28"/>
              </w:rPr>
              <w:t>– В пр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мерах приведены только случаи раздельных катодных выводов (</w:t>
            </w:r>
            <w:r w:rsidRPr="00381618">
              <w:rPr>
                <w:i/>
                <w:spacing w:val="-4"/>
                <w:sz w:val="26"/>
                <w:szCs w:val="28"/>
              </w:rPr>
              <w:t>КА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28725" cy="1047750"/>
                  <wp:effectExtent l="19050" t="0" r="9525" b="0"/>
                  <wp:docPr id="159" name="Рисунок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1047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 w:rsidTr="00575829">
        <w:trPr>
          <w:trHeight w:val="2546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591DF5">
              <w:rPr>
                <w:sz w:val="26"/>
                <w:szCs w:val="28"/>
              </w:rPr>
              <w:t> 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индикатор на основе жидких кристаллов с изображением дес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тичной точки для индикации цифры и с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циальных знаков с общим выводом или с выводом противоположного электрода (</w:t>
            </w:r>
            <w:r w:rsidRPr="00C62CD5">
              <w:rPr>
                <w:i/>
                <w:sz w:val="26"/>
                <w:szCs w:val="28"/>
              </w:rPr>
              <w:t>ВР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nil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42975" cy="1362075"/>
                  <wp:effectExtent l="1905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362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575829">
        <w:trPr>
          <w:trHeight w:val="2540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67078E">
              <w:rPr>
                <w:spacing w:val="-4"/>
                <w:sz w:val="26"/>
                <w:szCs w:val="26"/>
              </w:rPr>
              <w:t>10</w:t>
            </w:r>
            <w:r w:rsidR="00591DF5" w:rsidRPr="0067078E">
              <w:rPr>
                <w:spacing w:val="-4"/>
                <w:sz w:val="26"/>
                <w:szCs w:val="26"/>
              </w:rPr>
              <w:t> </w:t>
            </w:r>
            <w:r w:rsidR="003E7FF1" w:rsidRPr="003E7FF1">
              <w:rPr>
                <w:spacing w:val="-4"/>
                <w:sz w:val="26"/>
                <w:szCs w:val="26"/>
                <w:vertAlign w:val="superscript"/>
              </w:rPr>
              <w:t xml:space="preserve"> </w:t>
            </w:r>
            <w:r w:rsidR="009D68D7" w:rsidRPr="003E7FF1">
              <w:rPr>
                <w:spacing w:val="2"/>
                <w:sz w:val="26"/>
                <w:szCs w:val="26"/>
              </w:rPr>
              <w:t>7-сегментный</w:t>
            </w:r>
            <w:r w:rsidRPr="003E7FF1">
              <w:rPr>
                <w:spacing w:val="2"/>
                <w:sz w:val="26"/>
                <w:szCs w:val="26"/>
              </w:rPr>
              <w:t xml:space="preserve"> индикатор на осн</w:t>
            </w:r>
            <w:r w:rsidRPr="003E7FF1">
              <w:rPr>
                <w:spacing w:val="2"/>
                <w:sz w:val="26"/>
                <w:szCs w:val="26"/>
              </w:rPr>
              <w:t>о</w:t>
            </w:r>
            <w:r w:rsidRPr="003E7FF1">
              <w:rPr>
                <w:spacing w:val="2"/>
                <w:sz w:val="26"/>
                <w:szCs w:val="26"/>
              </w:rPr>
              <w:t>ве жидких кристаллов с изображением двух цифр</w:t>
            </w:r>
            <w:r w:rsidRPr="003E7FF1">
              <w:rPr>
                <w:spacing w:val="2"/>
                <w:sz w:val="26"/>
                <w:szCs w:val="28"/>
              </w:rPr>
              <w:t xml:space="preserve"> с десятичными точками, а та</w:t>
            </w:r>
            <w:r w:rsidRPr="003E7FF1">
              <w:rPr>
                <w:spacing w:val="2"/>
                <w:sz w:val="26"/>
                <w:szCs w:val="28"/>
              </w:rPr>
              <w:t>к</w:t>
            </w:r>
            <w:r w:rsidRPr="003E7FF1">
              <w:rPr>
                <w:spacing w:val="2"/>
                <w:sz w:val="26"/>
                <w:szCs w:val="28"/>
              </w:rPr>
              <w:t>же специальных знаков с раздельными выводами противоположных электродов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33450" cy="1266825"/>
                  <wp:effectExtent l="19050" t="0" r="0" b="0"/>
                  <wp:docPr id="161" name="Рисунок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575829">
        <w:trPr>
          <w:trHeight w:val="4093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11</w:t>
            </w:r>
            <w:r w:rsidR="00591DF5">
              <w:rPr>
                <w:sz w:val="26"/>
                <w:szCs w:val="28"/>
              </w:rPr>
              <w:t> </w:t>
            </w:r>
            <w:r w:rsidR="00D36D36" w:rsidRPr="00D36D36">
              <w:rPr>
                <w:sz w:val="26"/>
                <w:szCs w:val="28"/>
                <w:vertAlign w:val="subscript"/>
              </w:rPr>
              <w:t xml:space="preserve"> </w:t>
            </w:r>
            <w:r w:rsidRPr="00D36D36">
              <w:rPr>
                <w:spacing w:val="-2"/>
                <w:sz w:val="26"/>
                <w:szCs w:val="28"/>
              </w:rPr>
              <w:t>16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сегментный индикатор на осн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ве жидких кристаллов для индикации бу</w:t>
            </w:r>
            <w:r w:rsidRPr="00D36D36">
              <w:rPr>
                <w:spacing w:val="-2"/>
                <w:sz w:val="26"/>
                <w:szCs w:val="28"/>
              </w:rPr>
              <w:t>к</w:t>
            </w:r>
            <w:r w:rsidRPr="00D36D36">
              <w:rPr>
                <w:spacing w:val="-2"/>
                <w:sz w:val="26"/>
                <w:szCs w:val="28"/>
              </w:rPr>
              <w:t>венно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цифрового знака с общим выводом противоположного электрода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52500" cy="2076450"/>
                  <wp:effectExtent l="19050" t="0" r="0" b="0"/>
                  <wp:docPr id="162" name="Рисунок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2076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Pr="00A330AE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08751A" w:rsidRPr="0059791B" w:rsidRDefault="0088645D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4" w:name="_Toc157495418"/>
      <w:bookmarkStart w:id="115" w:name="_Toc213735971"/>
      <w:bookmarkStart w:id="116" w:name="_Toc246409720"/>
      <w:r>
        <w:rPr>
          <w:bCs/>
          <w:caps w:val="0"/>
          <w:szCs w:val="30"/>
        </w:rPr>
        <w:br w:type="page"/>
      </w:r>
      <w:bookmarkStart w:id="117" w:name="_Toc248821562"/>
      <w:r w:rsidR="0008751A">
        <w:rPr>
          <w:bCs/>
          <w:caps w:val="0"/>
          <w:szCs w:val="30"/>
        </w:rPr>
        <w:lastRenderedPageBreak/>
        <w:t>3</w:t>
      </w:r>
      <w:r w:rsidR="0008751A" w:rsidRPr="0059791B">
        <w:rPr>
          <w:bCs/>
          <w:caps w:val="0"/>
          <w:szCs w:val="30"/>
        </w:rPr>
        <w:t>.7 Структурная схема (Э1)</w:t>
      </w:r>
      <w:bookmarkEnd w:id="114"/>
      <w:bookmarkEnd w:id="115"/>
      <w:bookmarkEnd w:id="116"/>
      <w:bookmarkEnd w:id="117"/>
    </w:p>
    <w:p w:rsidR="0008751A" w:rsidRPr="00573655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труктурная схема отображает принцип работы изделия в самом общем виде. На схеме изображают все основные функциональные части изделия (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ы, устройства, функциональные группы), а также основные взаимосвязи между ними. Действительное расположение составных частей изделия не у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 xml:space="preserve"> и способ связи (проводная, индуктивная, количество проводов и </w:t>
      </w:r>
      <w:r w:rsidR="00596977">
        <w:rPr>
          <w:sz w:val="28"/>
          <w:szCs w:val="28"/>
        </w:rPr>
        <w:t>т. п.</w:t>
      </w:r>
      <w:r>
        <w:rPr>
          <w:sz w:val="28"/>
          <w:szCs w:val="28"/>
        </w:rPr>
        <w:t>) не раскр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>. Построение схемы должно давать наглядное представление о последовательности взаимодействия функциональных частей в изделии. Направление хода процессов, происходящих в изделии, обозначают стрелками с развалом 60° на линиях взаимосвязи.</w:t>
      </w:r>
    </w:p>
    <w:p w:rsidR="0008751A" w:rsidRPr="002119E6" w:rsidRDefault="0008751A" w:rsidP="0008751A">
      <w:pPr>
        <w:ind w:firstLine="709"/>
        <w:jc w:val="both"/>
        <w:rPr>
          <w:sz w:val="16"/>
          <w:szCs w:val="16"/>
        </w:rPr>
      </w:pPr>
      <w:r>
        <w:rPr>
          <w:sz w:val="28"/>
          <w:szCs w:val="28"/>
        </w:rPr>
        <w:t>Функциональные части на схеме изображают в виде прямоугольников или условных графических обозначений в соответствии с рисунками 3.18, 3.19. Размеры прямоугольников не нормируются. При обозначении функциональных частей в виде прямоугольников</w:t>
      </w:r>
      <w:r w:rsidR="00575829">
        <w:rPr>
          <w:sz w:val="28"/>
          <w:szCs w:val="28"/>
        </w:rPr>
        <w:t xml:space="preserve"> </w:t>
      </w:r>
      <w:r>
        <w:rPr>
          <w:sz w:val="28"/>
          <w:szCs w:val="28"/>
        </w:rPr>
        <w:t>их наименования, типы, обозначения,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чные функции, переходные характеристики, диаграммы вписывают внутрь прямоугольников. Допускается указывать тип элемента (устройства) или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документа (государственный стандарт, технические условия и пр.), на основании которого этот элемент (устройство) применен. Каждое наимен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пишут строчными буквами, начиная с прописно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ах простых изделий функциональные части располагают в </w:t>
      </w:r>
      <w:r>
        <w:rPr>
          <w:sz w:val="28"/>
          <w:szCs w:val="28"/>
        </w:rPr>
        <w:br/>
        <w:t>виде цепочки в соответствии с ходом рабочего процесса в направлении слева направо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, содержащие несколько основных рабочих каналов, рекоменду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вычерчивать в виде параллельных горизонтальных строк. Дополнительные и вспомогательные цепи (элементы и связи между ними) следует выполнять из полосы, занятой основными цепями.</w:t>
      </w: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окращения длины сложной схемы и повышения наглядности ре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ендуется по возможности основные цепи располагать горизонтально, а вс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огательные цепи – вертикально или горизонтально в промежутках между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ыми цепя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допускается указывать технические характеристики функ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ых частей, поясняющие надписи и диаграммы, определяющие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 процессов во времени, а также параметры в характерных точках (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чины токов, напряжений, формы и величины импульсов и др.). Данные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мещают рядом с графическими обозначениями или на свободном поле </w:t>
      </w:r>
      <w:r>
        <w:rPr>
          <w:sz w:val="28"/>
          <w:szCs w:val="28"/>
        </w:rPr>
        <w:br/>
        <w:t>схе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формулированные выше правила выполнения структурных схем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ны соблюдаться </w:t>
      </w:r>
      <w:r w:rsidR="0088645D">
        <w:rPr>
          <w:sz w:val="28"/>
          <w:szCs w:val="28"/>
        </w:rPr>
        <w:t>к</w:t>
      </w:r>
      <w:r>
        <w:rPr>
          <w:sz w:val="28"/>
          <w:szCs w:val="28"/>
        </w:rPr>
        <w:t>ак при оформлении иллюстраций в тексте пояснительно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писки, </w:t>
      </w:r>
      <w:r w:rsidR="0088645D">
        <w:rPr>
          <w:sz w:val="28"/>
          <w:szCs w:val="28"/>
        </w:rPr>
        <w:t xml:space="preserve">так </w:t>
      </w:r>
      <w:r>
        <w:rPr>
          <w:sz w:val="28"/>
          <w:szCs w:val="28"/>
        </w:rPr>
        <w:t xml:space="preserve">и при оформлении плакатов к дипломной работе. </w:t>
      </w:r>
    </w:p>
    <w:p w:rsidR="0008751A" w:rsidRPr="00281C1E" w:rsidRDefault="0008751A" w:rsidP="0008751A">
      <w:pPr>
        <w:ind w:firstLine="720"/>
        <w:jc w:val="both"/>
        <w:rPr>
          <w:sz w:val="8"/>
          <w:szCs w:val="30"/>
        </w:rPr>
      </w:pP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C62E02">
          <w:footerReference w:type="even" r:id="rId289"/>
          <w:footerReference w:type="default" r:id="rId290"/>
          <w:pgSz w:w="11909" w:h="16834" w:code="9"/>
          <w:pgMar w:top="1134" w:right="1021" w:bottom="1418" w:left="1247" w:header="720" w:footer="1157" w:gutter="0"/>
          <w:cols w:space="60"/>
          <w:noEndnote/>
        </w:sectPr>
      </w:pPr>
    </w:p>
    <w:p w:rsidR="0008751A" w:rsidRPr="00E54A4F" w:rsidRDefault="00C05769" w:rsidP="0008751A">
      <w:pPr>
        <w:jc w:val="center"/>
        <w:rPr>
          <w:sz w:val="26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5570855</wp:posOffset>
                </wp:positionH>
                <wp:positionV relativeFrom="paragraph">
                  <wp:posOffset>16510</wp:posOffset>
                </wp:positionV>
                <wp:extent cx="647700" cy="8302625"/>
                <wp:effectExtent l="0" t="0" r="1270" b="0"/>
                <wp:wrapSquare wrapText="bothSides"/>
                <wp:docPr id="2425" name="Text Box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8302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AC303A" w:rsidRDefault="008E321C" w:rsidP="000159D2">
                            <w:pPr>
                              <w:jc w:val="center"/>
                              <w:rPr>
                                <w:noProof/>
                                <w:sz w:val="26"/>
                                <w:szCs w:val="28"/>
                              </w:rPr>
                            </w:pPr>
                            <w:r w:rsidRPr="00E54A4F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DE133C">
                              <w:rPr>
                                <w:i/>
                                <w:sz w:val="26"/>
                                <w:szCs w:val="28"/>
                              </w:rPr>
                              <w:t>3.18</w:t>
                            </w:r>
                            <w:r w:rsidRPr="00E54A4F">
                              <w:rPr>
                                <w:sz w:val="26"/>
                                <w:szCs w:val="28"/>
                              </w:rPr>
                              <w:t xml:space="preserve"> – Схема электрическая структурная приемника УПС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40" o:spid="_x0000_s1308" type="#_x0000_t202" style="position:absolute;left:0;text-align:left;margin-left:438.65pt;margin-top:1.3pt;width:51pt;height:653.7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" filled="f" stroked="f">
                <v:textbox style="layout-flow:vertical;mso-layout-flow-alt:bottom-to-top">
                  <w:txbxContent>
                    <w:p w:rsidR="008E321C" w:rsidRPr="00AC303A" w:rsidRDefault="008E321C" w:rsidP="000159D2">
                      <w:pPr>
                        <w:jc w:val="center"/>
                        <w:rPr>
                          <w:noProof/>
                          <w:sz w:val="26"/>
                          <w:szCs w:val="28"/>
                        </w:rPr>
                      </w:pPr>
                      <w:r w:rsidRPr="00E54A4F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DE133C">
                        <w:rPr>
                          <w:i/>
                          <w:sz w:val="26"/>
                          <w:szCs w:val="28"/>
                        </w:rPr>
                        <w:t>3.18</w:t>
                      </w:r>
                      <w:r w:rsidRPr="00E54A4F">
                        <w:rPr>
                          <w:sz w:val="26"/>
                          <w:szCs w:val="28"/>
                        </w:rPr>
                        <w:t xml:space="preserve"> – Схема электрическая структурная приемника УПС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B060D">
        <w:object w:dxaOrig="9435" w:dyaOrig="14986">
          <v:shape id="_x0000_i1079" type="#_x0000_t75" style="width:434.5pt;height:690.1pt" o:ole="">
            <v:imagedata r:id="rId291" o:title=""/>
          </v:shape>
          <o:OLEObject Type="Embed" ProgID="Visio.Drawing.11" ShapeID="_x0000_i1079" DrawAspect="Content" ObjectID="_1486900482" r:id="rId292"/>
        </w:object>
      </w: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Default="00C05769" w:rsidP="006931C7">
      <w:pPr>
        <w:rPr>
          <w:sz w:val="28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88608" behindDoc="0" locked="0" layoutInCell="1" allowOverlap="1">
                <wp:simplePos x="0" y="0"/>
                <wp:positionH relativeFrom="column">
                  <wp:posOffset>5751830</wp:posOffset>
                </wp:positionH>
                <wp:positionV relativeFrom="paragraph">
                  <wp:posOffset>32385</wp:posOffset>
                </wp:positionV>
                <wp:extent cx="857250" cy="8820150"/>
                <wp:effectExtent l="0" t="3810" r="1270" b="0"/>
                <wp:wrapNone/>
                <wp:docPr id="2424" name="Text Box 1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8820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6838FE" w:rsidRDefault="008E321C" w:rsidP="00F057D0">
                            <w:pPr>
                              <w:spacing w:before="120"/>
                              <w:jc w:val="center"/>
                              <w:rPr>
                                <w:noProof/>
                              </w:rPr>
                            </w:pP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DE133C">
                              <w:rPr>
                                <w:i/>
                                <w:sz w:val="26"/>
                                <w:szCs w:val="28"/>
                              </w:rPr>
                              <w:t>3.19</w:t>
                            </w: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 – Пример оформления схемы электрической структурной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>электро</w:t>
                            </w: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привода 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>на чертеже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83" o:spid="_x0000_s1309" type="#_x0000_t202" style="position:absolute;margin-left:452.9pt;margin-top:2.55pt;width:67.5pt;height:694.5pt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" filled="f" stroked="f">
                <v:textbox style="layout-flow:vertical;mso-layout-flow-alt:bottom-to-top">
                  <w:txbxContent>
                    <w:p w:rsidR="008E321C" w:rsidRPr="006838FE" w:rsidRDefault="008E321C" w:rsidP="00F057D0">
                      <w:pPr>
                        <w:spacing w:before="120"/>
                        <w:jc w:val="center"/>
                        <w:rPr>
                          <w:noProof/>
                        </w:rPr>
                      </w:pPr>
                      <w:r w:rsidRPr="00A330AE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DE133C">
                        <w:rPr>
                          <w:i/>
                          <w:sz w:val="26"/>
                          <w:szCs w:val="28"/>
                        </w:rPr>
                        <w:t>3.19</w:t>
                      </w:r>
                      <w:r w:rsidRPr="00A330AE">
                        <w:rPr>
                          <w:sz w:val="26"/>
                          <w:szCs w:val="28"/>
                        </w:rPr>
                        <w:t xml:space="preserve"> – Пример оформления схемы электрической структурной</w:t>
                      </w:r>
                      <w:r>
                        <w:rPr>
                          <w:sz w:val="26"/>
                          <w:szCs w:val="28"/>
                        </w:rPr>
                        <w:t xml:space="preserve"> </w:t>
                      </w:r>
                      <w:r w:rsidRPr="00A330AE">
                        <w:rPr>
                          <w:sz w:val="26"/>
                          <w:szCs w:val="28"/>
                        </w:rPr>
                        <w:t xml:space="preserve"> </w:t>
                      </w:r>
                      <w:r>
                        <w:rPr>
                          <w:sz w:val="26"/>
                          <w:szCs w:val="28"/>
                        </w:rPr>
                        <w:t>электро</w:t>
                      </w:r>
                      <w:r w:rsidRPr="00A330AE">
                        <w:rPr>
                          <w:sz w:val="26"/>
                          <w:szCs w:val="28"/>
                        </w:rPr>
                        <w:t xml:space="preserve">привода </w:t>
                      </w:r>
                      <w:r>
                        <w:rPr>
                          <w:sz w:val="26"/>
                          <w:szCs w:val="28"/>
                        </w:rPr>
                        <w:t>на чертеже</w:t>
                      </w:r>
                    </w:p>
                  </w:txbxContent>
                </v:textbox>
              </v:shape>
            </w:pict>
          </mc:Fallback>
        </mc:AlternateContent>
      </w:r>
      <w:r w:rsidR="00130C3D">
        <w:object w:dxaOrig="9841" w:dyaOrig="15101">
          <v:shape id="_x0000_i1080" type="#_x0000_t75" style="width:462.05pt;height:702.95pt" o:ole="">
            <v:imagedata r:id="rId293" o:title="" croptop="1503f" cropleft="944f"/>
          </v:shape>
          <o:OLEObject Type="Embed" ProgID="Visio.Drawing.11" ShapeID="_x0000_i1080" DrawAspect="Content" ObjectID="_1486900483" r:id="rId294"/>
        </w:object>
      </w:r>
    </w:p>
    <w:p w:rsidR="0008751A" w:rsidRDefault="0008751A" w:rsidP="0008751A">
      <w:pPr>
        <w:ind w:firstLine="720"/>
        <w:jc w:val="both"/>
        <w:rPr>
          <w:sz w:val="28"/>
          <w:szCs w:val="28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Pr="00A97705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8" w:name="_Toc157495419"/>
      <w:bookmarkStart w:id="119" w:name="_Toc213735972"/>
      <w:bookmarkStart w:id="120" w:name="_Toc246409721"/>
      <w:bookmarkStart w:id="121" w:name="_Toc248821563"/>
      <w:r>
        <w:rPr>
          <w:bCs/>
          <w:caps w:val="0"/>
          <w:szCs w:val="30"/>
        </w:rPr>
        <w:lastRenderedPageBreak/>
        <w:t>3</w:t>
      </w:r>
      <w:r w:rsidRPr="00A97705">
        <w:rPr>
          <w:bCs/>
          <w:caps w:val="0"/>
          <w:szCs w:val="30"/>
        </w:rPr>
        <w:t>.8 Функциональная схема (Э2)</w:t>
      </w:r>
      <w:bookmarkEnd w:id="118"/>
      <w:bookmarkEnd w:id="119"/>
      <w:bookmarkEnd w:id="120"/>
      <w:bookmarkEnd w:id="121"/>
    </w:p>
    <w:p w:rsidR="0008751A" w:rsidRPr="005813D6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ложного изделия разрабатывают несколько функциональных схем, поясняющих происходящие процессы при различных предусмотренных реж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ах работы. Количество </w:t>
      </w:r>
      <w:r w:rsidR="0013247C">
        <w:rPr>
          <w:sz w:val="28"/>
          <w:szCs w:val="28"/>
        </w:rPr>
        <w:t xml:space="preserve">разрабатываемых </w:t>
      </w:r>
      <w:r>
        <w:rPr>
          <w:sz w:val="28"/>
          <w:szCs w:val="28"/>
        </w:rPr>
        <w:t>функциональных схем</w:t>
      </w:r>
      <w:r w:rsidR="0013247C" w:rsidRPr="0013247C">
        <w:rPr>
          <w:sz w:val="28"/>
          <w:szCs w:val="28"/>
        </w:rPr>
        <w:t xml:space="preserve"> </w:t>
      </w:r>
      <w:r w:rsidR="0013247C">
        <w:rPr>
          <w:sz w:val="28"/>
          <w:szCs w:val="28"/>
        </w:rPr>
        <w:t>изделия</w:t>
      </w:r>
      <w:r>
        <w:rPr>
          <w:sz w:val="28"/>
          <w:szCs w:val="28"/>
        </w:rPr>
        <w:t>, с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пень их детализации и объем помещаемых сведений определяются разработ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ом с учетом особенностей издели</w:t>
      </w:r>
      <w:r w:rsidR="0013247C">
        <w:rPr>
          <w:sz w:val="28"/>
          <w:szCs w:val="28"/>
        </w:rPr>
        <w:t>я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функциональные части изделия (элементы, устро</w:t>
      </w:r>
      <w:r>
        <w:rPr>
          <w:sz w:val="28"/>
          <w:szCs w:val="28"/>
        </w:rPr>
        <w:t>й</w:t>
      </w:r>
      <w:r>
        <w:rPr>
          <w:sz w:val="28"/>
          <w:szCs w:val="28"/>
        </w:rPr>
        <w:t>ства и функциональные группы) и связи между ними. Графическое построение схемы должно наглядно отражать последовательность функциональных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цессов, иллюстрируемых схемой. Действительное расположение в изделии элементов и устройств может не учитыватьс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связи между ними изображают в виде условных графических обозначений, установленных в стандартах ЕСКД, в соответствии с рисунком 3.20. Отдельные функциональные части на схеме допускается из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ать в виде прямоугольников. В этом случае части схемы с поэлементной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ализацией изображают по правилам выполнения принципиальных схем, а при укрупненном изображении функциональных частей – по правилам структурных схем.</w:t>
      </w:r>
      <w:r w:rsidR="00A5037B">
        <w:rPr>
          <w:sz w:val="28"/>
          <w:szCs w:val="28"/>
        </w:rPr>
        <w:t xml:space="preserve"> </w:t>
      </w:r>
    </w:p>
    <w:p w:rsidR="0008751A" w:rsidRPr="0013247C" w:rsidRDefault="0008751A" w:rsidP="0008751A">
      <w:pPr>
        <w:ind w:firstLine="720"/>
        <w:jc w:val="both"/>
        <w:rPr>
          <w:sz w:val="12"/>
          <w:szCs w:val="28"/>
        </w:rPr>
      </w:pPr>
    </w:p>
    <w:p w:rsidR="0008751A" w:rsidRDefault="00AD7DC1" w:rsidP="0008751A">
      <w:pPr>
        <w:jc w:val="center"/>
        <w:rPr>
          <w:sz w:val="28"/>
          <w:szCs w:val="28"/>
        </w:rPr>
      </w:pPr>
      <w:r>
        <w:object w:dxaOrig="20541" w:dyaOrig="10022">
          <v:shape id="_x0000_i1081" type="#_x0000_t75" style="width:472.45pt;height:228.5pt" o:ole="">
            <v:imagedata r:id="rId295" o:title="" croptop="455f"/>
          </v:shape>
          <o:OLEObject Type="Embed" ProgID="Visio.Drawing.11" ShapeID="_x0000_i1081" DrawAspect="Content" ObjectID="_1486900484" r:id="rId296"/>
        </w:object>
      </w: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0</w:t>
      </w:r>
      <w:r w:rsidRPr="00A330AE">
        <w:rPr>
          <w:sz w:val="26"/>
          <w:szCs w:val="28"/>
        </w:rPr>
        <w:t xml:space="preserve"> – Схема электрическая функциональная технического устройств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13247C" w:rsidRDefault="0008751A" w:rsidP="0008751A">
      <w:pPr>
        <w:ind w:firstLine="720"/>
        <w:jc w:val="both"/>
        <w:rPr>
          <w:sz w:val="18"/>
          <w:szCs w:val="28"/>
        </w:rPr>
      </w:pP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функциональной схеме указывают: для функциональных групп –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я, присвоенные им на принципиальной схеме, или наименование (если функциональная группа изображена в виде условного графического обо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, то ее наименование не указывают); для каждого устройства и элемента, изображенного условными графическими обозначениями</w:t>
      </w:r>
      <w:r w:rsidR="0013247C">
        <w:rPr>
          <w:sz w:val="28"/>
          <w:szCs w:val="28"/>
        </w:rPr>
        <w:t xml:space="preserve">, – </w:t>
      </w:r>
      <w:r>
        <w:rPr>
          <w:sz w:val="28"/>
          <w:szCs w:val="28"/>
        </w:rPr>
        <w:t>буквенно</w:t>
      </w:r>
      <w:r w:rsidR="004160FF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циф</w:t>
      </w:r>
      <w:proofErr w:type="spellEnd"/>
      <w:r w:rsidR="0013247C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ровое</w:t>
      </w:r>
      <w:proofErr w:type="spellEnd"/>
      <w:r>
        <w:rPr>
          <w:sz w:val="28"/>
          <w:szCs w:val="28"/>
        </w:rPr>
        <w:t xml:space="preserve"> позиционное обозначение, присвоенное на принципиальной схеме, его тип; для каждого устройства, изображенного прямоугольником, – позиционное обозначение, присвоенное ему на принципиальной схеме, его наименование и </w:t>
      </w:r>
      <w:r>
        <w:rPr>
          <w:sz w:val="28"/>
          <w:szCs w:val="28"/>
        </w:rPr>
        <w:lastRenderedPageBreak/>
        <w:t>тип или обозначение документа, на основании которого это устройство пр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о. Обозначение документа указывают и для устройства, изображенного в виде условного графического обозначения. Наименования и обозначения ф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циональных частей, изображенных прямоугольниками, рекомендуется в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>вать</w:t>
      </w:r>
      <w:r w:rsidRPr="000C486A">
        <w:rPr>
          <w:sz w:val="28"/>
          <w:szCs w:val="28"/>
        </w:rPr>
        <w:t xml:space="preserve"> </w:t>
      </w:r>
      <w:r>
        <w:rPr>
          <w:sz w:val="28"/>
          <w:szCs w:val="28"/>
        </w:rPr>
        <w:t>внутрь прямоугольника. Сокращенные или условные наименования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>ны быть пояснены на поле схемы (рисунок 3.21).</w:t>
      </w:r>
    </w:p>
    <w:p w:rsidR="0008751A" w:rsidRPr="00281C1E" w:rsidRDefault="0008751A" w:rsidP="0008751A">
      <w:pPr>
        <w:spacing w:before="240"/>
        <w:jc w:val="center"/>
        <w:rPr>
          <w:sz w:val="4"/>
          <w:szCs w:val="28"/>
        </w:rPr>
      </w:pPr>
    </w:p>
    <w:p w:rsidR="0008751A" w:rsidRPr="00460BED" w:rsidRDefault="00AD7DC1" w:rsidP="0008751A">
      <w:pPr>
        <w:jc w:val="center"/>
        <w:rPr>
          <w:sz w:val="26"/>
          <w:szCs w:val="28"/>
        </w:rPr>
      </w:pPr>
      <w:r>
        <w:object w:dxaOrig="12085" w:dyaOrig="7434">
          <v:shape id="_x0000_i1082" type="#_x0000_t75" style="width:478.55pt;height:294.75pt" o:ole="">
            <v:imagedata r:id="rId297" o:title=""/>
          </v:shape>
          <o:OLEObject Type="Embed" ProgID="Visio.Drawing.11" ShapeID="_x0000_i1082" DrawAspect="Content" ObjectID="_1486900485" r:id="rId298"/>
        </w:object>
      </w:r>
      <w:r w:rsidR="0008751A" w:rsidRPr="00EC2507">
        <w:rPr>
          <w:sz w:val="26"/>
          <w:szCs w:val="28"/>
        </w:rPr>
        <w:t xml:space="preserve">Рисунок </w:t>
      </w:r>
      <w:r w:rsidR="0008751A" w:rsidRPr="00DE133C">
        <w:rPr>
          <w:i/>
          <w:sz w:val="26"/>
          <w:szCs w:val="28"/>
        </w:rPr>
        <w:t>3.21</w:t>
      </w:r>
      <w:r w:rsidR="0008751A" w:rsidRPr="00EC2507">
        <w:rPr>
          <w:sz w:val="26"/>
          <w:szCs w:val="28"/>
        </w:rPr>
        <w:t xml:space="preserve"> – Схема электрическая функциональная технического устройств</w:t>
      </w:r>
      <w:r w:rsidR="0008751A">
        <w:rPr>
          <w:sz w:val="26"/>
          <w:szCs w:val="28"/>
        </w:rPr>
        <w:t>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92364E" w:rsidRDefault="0008751A" w:rsidP="0008751A">
      <w:pPr>
        <w:ind w:firstLine="720"/>
        <w:jc w:val="both"/>
        <w:rPr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лементы и устройства допускается изображать совмещенным или раз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енным способом, а схему выполнять в многолинейном или однолинейном изображении по правилам, изложенным для принципиальной схе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 разнесенном способе изображения допускается раздельно из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ные части элементов и устройств соединять линией механической связи (штриховая линия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цепи на одной схеме различают по толщине линии, применяя на одной схеме не более трех размеров линий по толщин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функциональной схеме указывают технические характеристики </w:t>
      </w:r>
      <w:r>
        <w:rPr>
          <w:sz w:val="28"/>
          <w:szCs w:val="28"/>
        </w:rPr>
        <w:br/>
        <w:t>функциональных частей, параметры в характерных точках, поясняющие надп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и и др. При необходимости на схеме обозначают электрические цепи в со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тствии с ГОСТ 2.709</w:t>
      </w:r>
      <w:r w:rsidR="007258C3" w:rsidRPr="007258C3">
        <w:rPr>
          <w:sz w:val="28"/>
          <w:szCs w:val="28"/>
        </w:rPr>
        <w:t>–</w:t>
      </w:r>
      <w:r w:rsidR="003D03BE">
        <w:rPr>
          <w:sz w:val="28"/>
          <w:szCs w:val="28"/>
        </w:rPr>
        <w:t>89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элементы разных видов, то рекомендуют разрабатывать несколько схем соответствующих видов одного типа или одну комбинированную схему, содержащую элементы и связи разных видов.</w:t>
      </w:r>
    </w:p>
    <w:p w:rsidR="0008751A" w:rsidRPr="00A97705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bookmarkStart w:id="122" w:name="_Toc157495420"/>
      <w:bookmarkStart w:id="123" w:name="_Toc213735973"/>
      <w:bookmarkStart w:id="124" w:name="_Toc246409722"/>
      <w:bookmarkStart w:id="125" w:name="_Toc248821564"/>
      <w:r>
        <w:rPr>
          <w:bCs/>
          <w:caps w:val="0"/>
          <w:szCs w:val="28"/>
        </w:rPr>
        <w:lastRenderedPageBreak/>
        <w:t>3</w:t>
      </w:r>
      <w:r w:rsidRPr="00A97705">
        <w:rPr>
          <w:bCs/>
          <w:caps w:val="0"/>
          <w:szCs w:val="28"/>
        </w:rPr>
        <w:t>.9 Принципиальная схема (Э</w:t>
      </w:r>
      <w:r w:rsidR="00AD7DC1">
        <w:rPr>
          <w:bCs/>
          <w:caps w:val="0"/>
          <w:szCs w:val="28"/>
        </w:rPr>
        <w:t>3</w:t>
      </w:r>
      <w:r w:rsidRPr="00A97705">
        <w:rPr>
          <w:bCs/>
          <w:caps w:val="0"/>
          <w:szCs w:val="28"/>
        </w:rPr>
        <w:t>)</w:t>
      </w:r>
      <w:bookmarkEnd w:id="122"/>
      <w:bookmarkEnd w:id="123"/>
      <w:bookmarkEnd w:id="124"/>
      <w:bookmarkEnd w:id="125"/>
    </w:p>
    <w:p w:rsidR="0008751A" w:rsidRPr="00CF0613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является наиболее полной электрической схемой изделия, на которой изображают все электрические элементы и устройства, 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обходимые для осуществления и контроля в изделии заданных электрических процессов, все связи между ними, а также элементы подключения (разъемы, зажимы), которыми заканчиваются входные и выходные цепи. На схеме могут быть изображены соединительные и монтажные элементы, устанавливаемые в изделии по конструктивным соображениям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ические элементы на схеме изображают условными графическими обозначениями, начертание и размеры которых установлены в стандартах ЕСКД </w:t>
      </w:r>
      <w:r w:rsidR="00D7446C">
        <w:rPr>
          <w:sz w:val="28"/>
          <w:szCs w:val="28"/>
        </w:rPr>
        <w:t xml:space="preserve">и приведены в </w:t>
      </w:r>
      <w:r w:rsidR="00AD7DC1">
        <w:rPr>
          <w:sz w:val="28"/>
          <w:szCs w:val="28"/>
        </w:rPr>
        <w:t>под</w:t>
      </w:r>
      <w:r>
        <w:rPr>
          <w:sz w:val="28"/>
          <w:szCs w:val="28"/>
        </w:rPr>
        <w:t>раздел</w:t>
      </w:r>
      <w:r w:rsidR="00D7446C">
        <w:rPr>
          <w:sz w:val="28"/>
          <w:szCs w:val="28"/>
        </w:rPr>
        <w:t>ах 3.2…3.6 настоящего стандарта</w:t>
      </w:r>
      <w:r>
        <w:rPr>
          <w:sz w:val="28"/>
          <w:szCs w:val="28"/>
        </w:rPr>
        <w:t>. Элементы, используемые в изделии частично, допускается изображать не полностью, а только используемые част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 выполняют для изделий, находящихся в отключенном положении, в соответствии с рисунком 3.22. В технически обоснованных случаях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отдельные элементы схемы изображать в выбранном рабочем положении с указанием поля режима этих элементов.</w:t>
      </w:r>
    </w:p>
    <w:p w:rsidR="0008751A" w:rsidRPr="00D7446C" w:rsidRDefault="0008751A" w:rsidP="0008751A">
      <w:pPr>
        <w:ind w:firstLine="720"/>
        <w:jc w:val="both"/>
        <w:rPr>
          <w:szCs w:val="28"/>
        </w:rPr>
      </w:pPr>
    </w:p>
    <w:p w:rsidR="0008751A" w:rsidRPr="00BF3296" w:rsidRDefault="00C05769" w:rsidP="0008751A">
      <w:pPr>
        <w:jc w:val="both"/>
        <w:rPr>
          <w:sz w:val="6"/>
          <w:szCs w:val="6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6115050" cy="3028950"/>
                <wp:effectExtent l="0" t="9525" r="0" b="0"/>
                <wp:docPr id="383" name="Полотно 3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271" name="Line 385"/>
                        <wps:cNvCnPr/>
                        <wps:spPr bwMode="auto">
                          <a:xfrm>
                            <a:off x="1977390" y="1217295"/>
                            <a:ext cx="22860" cy="17545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2" name="Line 386"/>
                        <wps:cNvCnPr/>
                        <wps:spPr bwMode="auto">
                          <a:xfrm flipH="1">
                            <a:off x="1639570" y="1217295"/>
                            <a:ext cx="3378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3" name="Line 387"/>
                        <wps:cNvCnPr/>
                        <wps:spPr bwMode="auto">
                          <a:xfrm flipV="1">
                            <a:off x="1639570" y="947420"/>
                            <a:ext cx="635" cy="269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4" name="Line 388"/>
                        <wps:cNvCnPr/>
                        <wps:spPr bwMode="auto">
                          <a:xfrm flipV="1">
                            <a:off x="1639570" y="942975"/>
                            <a:ext cx="1332230" cy="4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5" name="Line 389"/>
                        <wps:cNvCnPr/>
                        <wps:spPr bwMode="auto">
                          <a:xfrm>
                            <a:off x="2807970" y="1354455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276" name="Group 390"/>
                        <wpg:cNvGrpSpPr>
                          <a:grpSpLocks/>
                        </wpg:cNvGrpSpPr>
                        <wpg:grpSpPr bwMode="auto">
                          <a:xfrm>
                            <a:off x="2145030" y="1292860"/>
                            <a:ext cx="662940" cy="114300"/>
                            <a:chOff x="4493" y="3620"/>
                            <a:chExt cx="1044" cy="180"/>
                          </a:xfrm>
                        </wpg:grpSpPr>
                        <wps:wsp>
                          <wps:cNvPr id="2277" name="Line 391"/>
                          <wps:cNvCnPr/>
                          <wps:spPr bwMode="auto">
                            <a:xfrm flipH="1">
                              <a:off x="5033" y="3728"/>
                              <a:ext cx="50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8" name="Line 392"/>
                          <wps:cNvCnPr/>
                          <wps:spPr bwMode="auto">
                            <a:xfrm>
                              <a:off x="5033" y="3620"/>
                              <a:ext cx="1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9" name="Line 393"/>
                          <wps:cNvCnPr/>
                          <wps:spPr bwMode="auto">
                            <a:xfrm>
                              <a:off x="4961" y="3620"/>
                              <a:ext cx="1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0" name="Line 394"/>
                          <wps:cNvCnPr/>
                          <wps:spPr bwMode="auto">
                            <a:xfrm flipH="1">
                              <a:off x="4493" y="3728"/>
                              <a:ext cx="46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281" name="Line 395"/>
                        <wps:cNvCnPr/>
                        <wps:spPr bwMode="auto">
                          <a:xfrm>
                            <a:off x="2807970" y="1675130"/>
                            <a:ext cx="635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2" name="Line 396"/>
                        <wps:cNvCnPr/>
                        <wps:spPr bwMode="auto">
                          <a:xfrm>
                            <a:off x="5284470" y="141922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3" name="Line 397"/>
                        <wps:cNvCnPr/>
                        <wps:spPr bwMode="auto">
                          <a:xfrm>
                            <a:off x="5238750" y="141922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4" name="Line 398"/>
                        <wps:cNvCnPr/>
                        <wps:spPr bwMode="auto">
                          <a:xfrm>
                            <a:off x="2807970" y="1835150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5" name="Line 399"/>
                        <wps:cNvCnPr/>
                        <wps:spPr bwMode="auto">
                          <a:xfrm flipH="1">
                            <a:off x="2487930" y="1841500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6" name="Line 400"/>
                        <wps:cNvCnPr/>
                        <wps:spPr bwMode="auto">
                          <a:xfrm>
                            <a:off x="2487930" y="17729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7" name="Line 401"/>
                        <wps:cNvCnPr/>
                        <wps:spPr bwMode="auto">
                          <a:xfrm>
                            <a:off x="2442210" y="17729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8" name="Line 402"/>
                        <wps:cNvCnPr/>
                        <wps:spPr bwMode="auto">
                          <a:xfrm flipH="1">
                            <a:off x="2145030" y="1841500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9" name="Line 403"/>
                        <wps:cNvCnPr/>
                        <wps:spPr bwMode="auto">
                          <a:xfrm>
                            <a:off x="2807970" y="1995170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0" name="Line 404"/>
                        <wps:cNvCnPr/>
                        <wps:spPr bwMode="auto">
                          <a:xfrm flipH="1">
                            <a:off x="2487930" y="2002155"/>
                            <a:ext cx="3200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1" name="Line 405"/>
                        <wps:cNvCnPr/>
                        <wps:spPr bwMode="auto">
                          <a:xfrm>
                            <a:off x="2487930" y="19335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2" name="Line 406"/>
                        <wps:cNvCnPr/>
                        <wps:spPr bwMode="auto">
                          <a:xfrm>
                            <a:off x="2442210" y="19335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3" name="Line 407"/>
                        <wps:cNvCnPr/>
                        <wps:spPr bwMode="auto">
                          <a:xfrm flipH="1">
                            <a:off x="2145030" y="2002155"/>
                            <a:ext cx="297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4" name="Line 408"/>
                        <wps:cNvCnPr/>
                        <wps:spPr bwMode="auto">
                          <a:xfrm>
                            <a:off x="2807970" y="2155190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5" name="Line 409"/>
                        <wps:cNvCnPr/>
                        <wps:spPr bwMode="auto">
                          <a:xfrm flipH="1">
                            <a:off x="2487930" y="2162175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6" name="Line 410"/>
                        <wps:cNvCnPr/>
                        <wps:spPr bwMode="auto">
                          <a:xfrm>
                            <a:off x="2487930" y="20935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0" name="Line 411"/>
                        <wps:cNvCnPr/>
                        <wps:spPr bwMode="auto">
                          <a:xfrm>
                            <a:off x="2442210" y="20935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6" name="Line 412"/>
                        <wps:cNvCnPr/>
                        <wps:spPr bwMode="auto">
                          <a:xfrm flipH="1">
                            <a:off x="2145030" y="216217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7" name="Line 413"/>
                        <wps:cNvCnPr/>
                        <wps:spPr bwMode="auto">
                          <a:xfrm>
                            <a:off x="2807970" y="2315845"/>
                            <a:ext cx="0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8" name="Line 414"/>
                        <wps:cNvCnPr/>
                        <wps:spPr bwMode="auto">
                          <a:xfrm flipH="1">
                            <a:off x="2487295" y="2322195"/>
                            <a:ext cx="3206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9" name="Line 415"/>
                        <wps:cNvCnPr/>
                        <wps:spPr bwMode="auto">
                          <a:xfrm>
                            <a:off x="2487295" y="225361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0" name="Line 416"/>
                        <wps:cNvCnPr/>
                        <wps:spPr bwMode="auto">
                          <a:xfrm>
                            <a:off x="2441575" y="225361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1" name="Line 417"/>
                        <wps:cNvCnPr/>
                        <wps:spPr bwMode="auto">
                          <a:xfrm flipH="1">
                            <a:off x="2144395" y="232219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2" name="Line 418"/>
                        <wps:cNvCnPr/>
                        <wps:spPr bwMode="auto">
                          <a:xfrm>
                            <a:off x="2807970" y="2475865"/>
                            <a:ext cx="635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3" name="Line 419"/>
                        <wps:cNvCnPr/>
                        <wps:spPr bwMode="auto">
                          <a:xfrm flipH="1">
                            <a:off x="2487930" y="2482215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4" name="Line 420"/>
                        <wps:cNvCnPr/>
                        <wps:spPr bwMode="auto">
                          <a:xfrm>
                            <a:off x="2487930" y="241363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5" name="Line 421"/>
                        <wps:cNvCnPr/>
                        <wps:spPr bwMode="auto">
                          <a:xfrm>
                            <a:off x="2442210" y="241363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6" name="Line 422"/>
                        <wps:cNvCnPr/>
                        <wps:spPr bwMode="auto">
                          <a:xfrm flipH="1">
                            <a:off x="2145030" y="248221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7" name="Line 423"/>
                        <wps:cNvCnPr/>
                        <wps:spPr bwMode="auto">
                          <a:xfrm>
                            <a:off x="2807970" y="2635885"/>
                            <a:ext cx="0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8" name="Line 424"/>
                        <wps:cNvCnPr/>
                        <wps:spPr bwMode="auto">
                          <a:xfrm flipH="1">
                            <a:off x="2487295" y="2642235"/>
                            <a:ext cx="3206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9" name="Line 425"/>
                        <wps:cNvCnPr/>
                        <wps:spPr bwMode="auto">
                          <a:xfrm>
                            <a:off x="2487295" y="257365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0" name="Line 426"/>
                        <wps:cNvCnPr/>
                        <wps:spPr bwMode="auto">
                          <a:xfrm>
                            <a:off x="2441575" y="257365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1" name="Line 427"/>
                        <wps:cNvCnPr/>
                        <wps:spPr bwMode="auto">
                          <a:xfrm flipH="1">
                            <a:off x="2144395" y="264223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2" name="Line 428"/>
                        <wps:cNvCnPr/>
                        <wps:spPr bwMode="auto">
                          <a:xfrm>
                            <a:off x="2807970" y="2795905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3" name="Line 429"/>
                        <wps:cNvCnPr/>
                        <wps:spPr bwMode="auto">
                          <a:xfrm flipH="1">
                            <a:off x="2487930" y="2802890"/>
                            <a:ext cx="3200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4" name="Line 430"/>
                        <wps:cNvCnPr/>
                        <wps:spPr bwMode="auto">
                          <a:xfrm>
                            <a:off x="2487930" y="273367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5" name="Line 431"/>
                        <wps:cNvCnPr/>
                        <wps:spPr bwMode="auto">
                          <a:xfrm>
                            <a:off x="2442210" y="273367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6" name="Line 432"/>
                        <wps:cNvCnPr/>
                        <wps:spPr bwMode="auto">
                          <a:xfrm flipH="1">
                            <a:off x="2145030" y="2802890"/>
                            <a:ext cx="297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7" name="Line 433"/>
                        <wps:cNvCnPr/>
                        <wps:spPr bwMode="auto">
                          <a:xfrm flipH="1">
                            <a:off x="2487930" y="2962910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8" name="Line 434"/>
                        <wps:cNvCnPr/>
                        <wps:spPr bwMode="auto">
                          <a:xfrm>
                            <a:off x="2487930" y="289433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9" name="Line 435"/>
                        <wps:cNvCnPr/>
                        <wps:spPr bwMode="auto">
                          <a:xfrm>
                            <a:off x="2442210" y="289433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0" name="Line 436"/>
                        <wps:cNvCnPr/>
                        <wps:spPr bwMode="auto">
                          <a:xfrm flipH="1">
                            <a:off x="2145030" y="2962910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1" name="Line 437"/>
                        <wps:cNvCnPr/>
                        <wps:spPr bwMode="auto">
                          <a:xfrm>
                            <a:off x="2807970" y="1515110"/>
                            <a:ext cx="0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2" name="Line 438"/>
                        <wps:cNvCnPr/>
                        <wps:spPr bwMode="auto">
                          <a:xfrm flipV="1">
                            <a:off x="2971800" y="314325"/>
                            <a:ext cx="635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3" name="Line 439"/>
                        <wps:cNvCnPr/>
                        <wps:spPr bwMode="auto">
                          <a:xfrm flipH="1">
                            <a:off x="2628900" y="304800"/>
                            <a:ext cx="3378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4" name="Line 440"/>
                        <wps:cNvCnPr/>
                        <wps:spPr bwMode="auto">
                          <a:xfrm>
                            <a:off x="1285875" y="314325"/>
                            <a:ext cx="635" cy="1943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4" name="Line 441"/>
                        <wps:cNvCnPr/>
                        <wps:spPr bwMode="auto">
                          <a:xfrm rot="5400000" flipH="1">
                            <a:off x="1120775" y="2463800"/>
                            <a:ext cx="32639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5" name="Line 442"/>
                        <wps:cNvCnPr/>
                        <wps:spPr bwMode="auto">
                          <a:xfrm rot="5400000">
                            <a:off x="1291590" y="225171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6" name="Line 443"/>
                        <wps:cNvCnPr/>
                        <wps:spPr bwMode="auto">
                          <a:xfrm rot="5400000">
                            <a:off x="1291590" y="220662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7" name="Line 444"/>
                        <wps:cNvCnPr/>
                        <wps:spPr bwMode="auto">
                          <a:xfrm flipH="1">
                            <a:off x="1285875" y="2628900"/>
                            <a:ext cx="2857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09" name="Group 445"/>
                        <wpg:cNvGrpSpPr>
                          <a:grpSpLocks/>
                        </wpg:cNvGrpSpPr>
                        <wpg:grpSpPr bwMode="auto">
                          <a:xfrm>
                            <a:off x="1571625" y="251460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2314" name="Line 446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5" name="Line 447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6" name="Line 448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7" name="Line 449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18" name="Line 450"/>
                        <wps:cNvCnPr/>
                        <wps:spPr bwMode="auto">
                          <a:xfrm rot="5400000" flipH="1">
                            <a:off x="1487805" y="2871470"/>
                            <a:ext cx="2571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9" name="Line 451"/>
                        <wps:cNvCnPr/>
                        <wps:spPr bwMode="auto">
                          <a:xfrm rot="5400000">
                            <a:off x="1616075" y="294894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0" name="Line 452"/>
                        <wps:cNvCnPr/>
                        <wps:spPr bwMode="auto">
                          <a:xfrm flipV="1">
                            <a:off x="1628775" y="2085975"/>
                            <a:ext cx="0" cy="4286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1" name="Line 453"/>
                        <wps:cNvCnPr/>
                        <wps:spPr bwMode="auto">
                          <a:xfrm flipH="1">
                            <a:off x="1285875" y="20859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2" name="Line 454"/>
                        <wps:cNvCnPr/>
                        <wps:spPr bwMode="auto">
                          <a:xfrm flipH="1">
                            <a:off x="1000125" y="2085975"/>
                            <a:ext cx="2857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23" name="Group 455"/>
                        <wpg:cNvGrpSpPr>
                          <a:grpSpLocks/>
                        </wpg:cNvGrpSpPr>
                        <wpg:grpSpPr bwMode="auto">
                          <a:xfrm>
                            <a:off x="914400" y="1971675"/>
                            <a:ext cx="102235" cy="559435"/>
                            <a:chOff x="2115" y="4689"/>
                            <a:chExt cx="161" cy="881"/>
                          </a:xfrm>
                        </wpg:grpSpPr>
                        <wpg:grpSp>
                          <wpg:cNvPr id="2324" name="Group 456"/>
                          <wpg:cNvGrpSpPr>
                            <a:grpSpLocks/>
                          </wpg:cNvGrpSpPr>
                          <wpg:grpSpPr bwMode="auto">
                            <a:xfrm>
                              <a:off x="2125" y="4689"/>
                              <a:ext cx="136" cy="361"/>
                              <a:chOff x="3590" y="5544"/>
                              <a:chExt cx="136" cy="361"/>
                            </a:xfrm>
                          </wpg:grpSpPr>
                          <wps:wsp>
                            <wps:cNvPr id="2325" name="Line 457"/>
                            <wps:cNvCnPr/>
                            <wps:spPr bwMode="auto">
                              <a:xfrm>
                                <a:off x="3590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26" name="Line 458"/>
                            <wps:cNvCnPr/>
                            <wps:spPr bwMode="auto">
                              <a:xfrm>
                                <a:off x="3725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27" name="Line 459"/>
                            <wps:cNvCnPr/>
                            <wps:spPr bwMode="auto">
                              <a:xfrm rot="5400000">
                                <a:off x="3657" y="547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28" name="Line 460"/>
                            <wps:cNvCnPr/>
                            <wps:spPr bwMode="auto">
                              <a:xfrm rot="5400000">
                                <a:off x="3657" y="583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329" name="Line 461"/>
                          <wps:cNvCnPr/>
                          <wps:spPr bwMode="auto">
                            <a:xfrm rot="5400000" flipH="1">
                              <a:off x="1941" y="5303"/>
                              <a:ext cx="514" cy="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0" name="Line 462"/>
                          <wps:cNvCnPr/>
                          <wps:spPr bwMode="auto">
                            <a:xfrm rot="5400000">
                              <a:off x="2195" y="5489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31" name="Line 463"/>
                        <wps:cNvCnPr/>
                        <wps:spPr bwMode="auto">
                          <a:xfrm flipV="1">
                            <a:off x="971550" y="1800225"/>
                            <a:ext cx="0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2" name="Line 464"/>
                        <wps:cNvCnPr/>
                        <wps:spPr bwMode="auto">
                          <a:xfrm flipH="1">
                            <a:off x="685800" y="1800225"/>
                            <a:ext cx="2857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3" name="Line 465"/>
                        <wps:cNvCnPr/>
                        <wps:spPr bwMode="auto">
                          <a:xfrm>
                            <a:off x="685800" y="1800225"/>
                            <a:ext cx="0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4" name="Line 466"/>
                        <wps:cNvCnPr/>
                        <wps:spPr bwMode="auto">
                          <a:xfrm rot="5400000" flipH="1">
                            <a:off x="567055" y="2404745"/>
                            <a:ext cx="2406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5" name="Line 467"/>
                        <wps:cNvCnPr/>
                        <wps:spPr bwMode="auto">
                          <a:xfrm rot="5400000">
                            <a:off x="685800" y="24796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992" name="Group 468"/>
                        <wpg:cNvGrpSpPr>
                          <a:grpSpLocks/>
                        </wpg:cNvGrpSpPr>
                        <wpg:grpSpPr bwMode="auto">
                          <a:xfrm rot="16047537">
                            <a:off x="485775" y="2085975"/>
                            <a:ext cx="342265" cy="57150"/>
                            <a:chOff x="1791" y="5949"/>
                            <a:chExt cx="539" cy="90"/>
                          </a:xfrm>
                        </wpg:grpSpPr>
                        <wps:wsp>
                          <wps:cNvPr id="993" name="Arc 469"/>
                          <wps:cNvSpPr>
                            <a:spLocks/>
                          </wps:cNvSpPr>
                          <wps:spPr bwMode="auto">
                            <a:xfrm flipH="1">
                              <a:off x="179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4" name="Arc 470"/>
                          <wps:cNvSpPr>
                            <a:spLocks/>
                          </wps:cNvSpPr>
                          <wps:spPr bwMode="auto">
                            <a:xfrm flipH="1">
                              <a:off x="192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5" name="Arc 471"/>
                          <wps:cNvSpPr>
                            <a:spLocks/>
                          </wps:cNvSpPr>
                          <wps:spPr bwMode="auto">
                            <a:xfrm flipH="1">
                              <a:off x="206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6" name="Arc 472"/>
                          <wps:cNvSpPr>
                            <a:spLocks/>
                          </wps:cNvSpPr>
                          <wps:spPr bwMode="auto">
                            <a:xfrm flipH="1">
                              <a:off x="219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997" name="Line 473"/>
                        <wps:cNvCnPr/>
                        <wps:spPr bwMode="auto">
                          <a:xfrm flipH="1">
                            <a:off x="1000125" y="1097915"/>
                            <a:ext cx="2857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998" name="Group 474"/>
                        <wpg:cNvGrpSpPr>
                          <a:grpSpLocks/>
                        </wpg:cNvGrpSpPr>
                        <wpg:grpSpPr bwMode="auto">
                          <a:xfrm>
                            <a:off x="914400" y="983615"/>
                            <a:ext cx="102235" cy="559435"/>
                            <a:chOff x="2115" y="4689"/>
                            <a:chExt cx="161" cy="881"/>
                          </a:xfrm>
                        </wpg:grpSpPr>
                        <wpg:grpSp>
                          <wpg:cNvPr id="999" name="Group 475"/>
                          <wpg:cNvGrpSpPr>
                            <a:grpSpLocks/>
                          </wpg:cNvGrpSpPr>
                          <wpg:grpSpPr bwMode="auto">
                            <a:xfrm>
                              <a:off x="2125" y="4689"/>
                              <a:ext cx="136" cy="361"/>
                              <a:chOff x="3590" y="5544"/>
                              <a:chExt cx="136" cy="361"/>
                            </a:xfrm>
                          </wpg:grpSpPr>
                          <wps:wsp>
                            <wps:cNvPr id="1000" name="Line 476"/>
                            <wps:cNvCnPr/>
                            <wps:spPr bwMode="auto">
                              <a:xfrm>
                                <a:off x="3590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1" name="Line 477"/>
                            <wps:cNvCnPr/>
                            <wps:spPr bwMode="auto">
                              <a:xfrm>
                                <a:off x="3725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2" name="Line 478"/>
                            <wps:cNvCnPr/>
                            <wps:spPr bwMode="auto">
                              <a:xfrm rot="5400000">
                                <a:off x="3657" y="547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" name="Line 479"/>
                            <wps:cNvCnPr/>
                            <wps:spPr bwMode="auto">
                              <a:xfrm rot="5400000">
                                <a:off x="3657" y="583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004" name="Line 480"/>
                          <wps:cNvCnPr/>
                          <wps:spPr bwMode="auto">
                            <a:xfrm rot="5400000" flipH="1">
                              <a:off x="1941" y="5303"/>
                              <a:ext cx="514" cy="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5" name="Line 481"/>
                          <wps:cNvCnPr/>
                          <wps:spPr bwMode="auto">
                            <a:xfrm rot="5400000">
                              <a:off x="2195" y="5489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06" name="Line 482"/>
                        <wps:cNvCnPr/>
                        <wps:spPr bwMode="auto">
                          <a:xfrm flipV="1">
                            <a:off x="971550" y="8121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7" name="Line 483"/>
                        <wps:cNvCnPr/>
                        <wps:spPr bwMode="auto">
                          <a:xfrm flipH="1">
                            <a:off x="685800" y="812165"/>
                            <a:ext cx="2857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8" name="Line 484"/>
                        <wps:cNvCnPr/>
                        <wps:spPr bwMode="auto">
                          <a:xfrm>
                            <a:off x="685800" y="812165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9" name="Line 485"/>
                        <wps:cNvCnPr/>
                        <wps:spPr bwMode="auto">
                          <a:xfrm rot="5400000" flipH="1">
                            <a:off x="567055" y="1416685"/>
                            <a:ext cx="2406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0" name="Line 486"/>
                        <wps:cNvCnPr/>
                        <wps:spPr bwMode="auto">
                          <a:xfrm rot="5400000">
                            <a:off x="685800" y="149161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11" name="Group 487"/>
                        <wpg:cNvGrpSpPr>
                          <a:grpSpLocks/>
                        </wpg:cNvGrpSpPr>
                        <wpg:grpSpPr bwMode="auto">
                          <a:xfrm rot="16047537">
                            <a:off x="485775" y="1097915"/>
                            <a:ext cx="342265" cy="57150"/>
                            <a:chOff x="1791" y="5949"/>
                            <a:chExt cx="539" cy="90"/>
                          </a:xfrm>
                        </wpg:grpSpPr>
                        <wps:wsp>
                          <wps:cNvPr id="1012" name="Arc 488"/>
                          <wps:cNvSpPr>
                            <a:spLocks/>
                          </wps:cNvSpPr>
                          <wps:spPr bwMode="auto">
                            <a:xfrm flipH="1">
                              <a:off x="179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3" name="Arc 489"/>
                          <wps:cNvSpPr>
                            <a:spLocks/>
                          </wps:cNvSpPr>
                          <wps:spPr bwMode="auto">
                            <a:xfrm flipH="1">
                              <a:off x="192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4" name="Arc 490"/>
                          <wps:cNvSpPr>
                            <a:spLocks/>
                          </wps:cNvSpPr>
                          <wps:spPr bwMode="auto">
                            <a:xfrm flipH="1">
                              <a:off x="206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5" name="Arc 491"/>
                          <wps:cNvSpPr>
                            <a:spLocks/>
                          </wps:cNvSpPr>
                          <wps:spPr bwMode="auto">
                            <a:xfrm flipH="1">
                              <a:off x="219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16" name="Group 492"/>
                        <wpg:cNvGrpSpPr>
                          <a:grpSpLocks/>
                        </wpg:cNvGrpSpPr>
                        <wpg:grpSpPr bwMode="auto">
                          <a:xfrm>
                            <a:off x="457200" y="1971675"/>
                            <a:ext cx="86360" cy="257810"/>
                            <a:chOff x="1835" y="4689"/>
                            <a:chExt cx="136" cy="406"/>
                          </a:xfrm>
                        </wpg:grpSpPr>
                        <wps:wsp>
                          <wps:cNvPr id="1019" name="Line 493"/>
                          <wps:cNvCnPr/>
                          <wps:spPr bwMode="auto">
                            <a:xfrm>
                              <a:off x="1835" y="4689"/>
                              <a:ext cx="0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0" name="Line 494"/>
                          <wps:cNvCnPr/>
                          <wps:spPr bwMode="auto">
                            <a:xfrm flipH="1">
                              <a:off x="1836" y="4689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1" name="Line 495"/>
                          <wps:cNvCnPr/>
                          <wps:spPr bwMode="auto">
                            <a:xfrm flipH="1">
                              <a:off x="1835" y="5094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2" name="Line 496"/>
                          <wps:cNvCnPr/>
                          <wps:spPr bwMode="auto">
                            <a:xfrm flipV="1">
                              <a:off x="1970" y="5004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3" name="Line 497"/>
                          <wps:cNvCnPr/>
                          <wps:spPr bwMode="auto">
                            <a:xfrm flipV="1">
                              <a:off x="1970" y="4689"/>
                              <a:ext cx="1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4" name="Line 498"/>
                          <wps:cNvCnPr/>
                          <wps:spPr bwMode="auto">
                            <a:xfrm flipH="1">
                              <a:off x="1925" y="4779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5" name="Line 499"/>
                          <wps:cNvCnPr/>
                          <wps:spPr bwMode="auto">
                            <a:xfrm flipH="1">
                              <a:off x="1925" y="5004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6" name="Line 500"/>
                          <wps:cNvCnPr/>
                          <wps:spPr bwMode="auto">
                            <a:xfrm>
                              <a:off x="1925" y="4779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027" name="Group 501"/>
                        <wpg:cNvGrpSpPr>
                          <a:grpSpLocks/>
                        </wpg:cNvGrpSpPr>
                        <wpg:grpSpPr bwMode="auto">
                          <a:xfrm>
                            <a:off x="485775" y="1000125"/>
                            <a:ext cx="86360" cy="257810"/>
                            <a:chOff x="1835" y="4689"/>
                            <a:chExt cx="136" cy="406"/>
                          </a:xfrm>
                        </wpg:grpSpPr>
                        <wps:wsp>
                          <wps:cNvPr id="1028" name="Line 502"/>
                          <wps:cNvCnPr/>
                          <wps:spPr bwMode="auto">
                            <a:xfrm>
                              <a:off x="1835" y="4689"/>
                              <a:ext cx="0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9" name="Line 503"/>
                          <wps:cNvCnPr/>
                          <wps:spPr bwMode="auto">
                            <a:xfrm flipH="1">
                              <a:off x="1836" y="4689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0" name="Line 504"/>
                          <wps:cNvCnPr/>
                          <wps:spPr bwMode="auto">
                            <a:xfrm flipH="1">
                              <a:off x="1835" y="5094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1" name="Line 505"/>
                          <wps:cNvCnPr/>
                          <wps:spPr bwMode="auto">
                            <a:xfrm flipV="1">
                              <a:off x="1970" y="5004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2" name="Line 506"/>
                          <wps:cNvCnPr/>
                          <wps:spPr bwMode="auto">
                            <a:xfrm flipV="1">
                              <a:off x="1970" y="4689"/>
                              <a:ext cx="1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3" name="Line 507"/>
                          <wps:cNvCnPr/>
                          <wps:spPr bwMode="auto">
                            <a:xfrm flipH="1">
                              <a:off x="1925" y="4779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4" name="Line 508"/>
                          <wps:cNvCnPr/>
                          <wps:spPr bwMode="auto">
                            <a:xfrm flipH="1">
                              <a:off x="1925" y="5004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5" name="Line 509"/>
                          <wps:cNvCnPr/>
                          <wps:spPr bwMode="auto">
                            <a:xfrm>
                              <a:off x="1925" y="4779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36" name="Line 510"/>
                        <wps:cNvCnPr/>
                        <wps:spPr bwMode="auto">
                          <a:xfrm>
                            <a:off x="1285875" y="304800"/>
                            <a:ext cx="11906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7" name="Line 511"/>
                        <wps:cNvCnPr/>
                        <wps:spPr bwMode="auto">
                          <a:xfrm flipV="1">
                            <a:off x="2476500" y="171450"/>
                            <a:ext cx="257175" cy="1333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38" name="Group 512"/>
                        <wpg:cNvGrpSpPr>
                          <a:grpSpLocks/>
                        </wpg:cNvGrpSpPr>
                        <wpg:grpSpPr bwMode="auto">
                          <a:xfrm>
                            <a:off x="3070225" y="234315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039" name="Line 513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2" name="Line 514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3" name="Line 515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4" name="Line 516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45" name="Line 517"/>
                        <wps:cNvCnPr/>
                        <wps:spPr bwMode="auto">
                          <a:xfrm rot="5400000" flipH="1">
                            <a:off x="2900680" y="2785745"/>
                            <a:ext cx="4286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6" name="Line 518"/>
                        <wps:cNvCnPr/>
                        <wps:spPr bwMode="auto">
                          <a:xfrm rot="5400000" flipH="1">
                            <a:off x="2800985" y="2028190"/>
                            <a:ext cx="6286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47" name="Group 519"/>
                        <wpg:cNvGrpSpPr>
                          <a:grpSpLocks/>
                        </wpg:cNvGrpSpPr>
                        <wpg:grpSpPr bwMode="auto">
                          <a:xfrm>
                            <a:off x="3070225" y="148590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048" name="Line 520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9" name="Line 521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0" name="Line 522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1" name="Line 523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52" name="Line 524"/>
                        <wps:cNvCnPr/>
                        <wps:spPr bwMode="auto">
                          <a:xfrm>
                            <a:off x="2800350" y="2000250"/>
                            <a:ext cx="3143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3" name="Oval 525"/>
                        <wps:cNvSpPr>
                          <a:spLocks noChangeArrowheads="1"/>
                        </wps:cNvSpPr>
                        <wps:spPr bwMode="auto">
                          <a:xfrm>
                            <a:off x="4114800" y="1828800"/>
                            <a:ext cx="285750" cy="2571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4" name="Line 526"/>
                        <wps:cNvCnPr/>
                        <wps:spPr bwMode="auto">
                          <a:xfrm>
                            <a:off x="4200525" y="1885950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5" name="Line 527"/>
                        <wps:cNvCnPr/>
                        <wps:spPr bwMode="auto">
                          <a:xfrm flipV="1">
                            <a:off x="4200525" y="1828800"/>
                            <a:ext cx="8572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6" name="Line 528"/>
                        <wps:cNvCnPr/>
                        <wps:spPr bwMode="auto">
                          <a:xfrm>
                            <a:off x="4200525" y="2000250"/>
                            <a:ext cx="11430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7" name="Line 529"/>
                        <wps:cNvCnPr/>
                        <wps:spPr bwMode="auto">
                          <a:xfrm rot="5400000" flipH="1">
                            <a:off x="3855720" y="2541270"/>
                            <a:ext cx="91440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8" name="Line 530"/>
                        <wps:cNvCnPr/>
                        <wps:spPr bwMode="auto">
                          <a:xfrm rot="5400000" flipH="1">
                            <a:off x="4110355" y="1661795"/>
                            <a:ext cx="3549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9" name="Line 531"/>
                        <wps:cNvCnPr/>
                        <wps:spPr bwMode="auto">
                          <a:xfrm rot="5400000">
                            <a:off x="3114675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0" name="Line 532"/>
                        <wps:cNvCnPr/>
                        <wps:spPr bwMode="auto">
                          <a:xfrm rot="5400000">
                            <a:off x="4308475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1" name="Line 533"/>
                        <wps:cNvCnPr/>
                        <wps:spPr bwMode="auto">
                          <a:xfrm rot="5400000">
                            <a:off x="1985645" y="1214755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2" name="Line 534"/>
                        <wps:cNvCnPr/>
                        <wps:spPr bwMode="auto">
                          <a:xfrm flipH="1">
                            <a:off x="3886200" y="195580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3" name="Line 535"/>
                        <wps:cNvCnPr/>
                        <wps:spPr bwMode="auto">
                          <a:xfrm rot="5400000" flipH="1">
                            <a:off x="3643630" y="1728470"/>
                            <a:ext cx="4857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64" name="Group 536"/>
                        <wpg:cNvGrpSpPr>
                          <a:grpSpLocks/>
                        </wpg:cNvGrpSpPr>
                        <wpg:grpSpPr bwMode="auto">
                          <a:xfrm>
                            <a:off x="3971925" y="1457325"/>
                            <a:ext cx="227965" cy="85725"/>
                            <a:chOff x="3590" y="5544"/>
                            <a:chExt cx="136" cy="361"/>
                          </a:xfrm>
                        </wpg:grpSpPr>
                        <wps:wsp>
                          <wps:cNvPr id="1065" name="Line 537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6" name="Line 538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7" name="Line 539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9" name="Line 540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70" name="Line 541"/>
                        <wps:cNvCnPr/>
                        <wps:spPr bwMode="auto">
                          <a:xfrm rot="5400000">
                            <a:off x="4243070" y="1443355"/>
                            <a:ext cx="63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1" name="Line 542"/>
                        <wps:cNvCnPr/>
                        <wps:spPr bwMode="auto">
                          <a:xfrm rot="5400000">
                            <a:off x="3922395" y="1449705"/>
                            <a:ext cx="635" cy="736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2" name="Line 543"/>
                        <wps:cNvCnPr/>
                        <wps:spPr bwMode="auto">
                          <a:xfrm flipH="1">
                            <a:off x="3714750" y="16287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3" name="Line 544"/>
                        <wps:cNvCnPr/>
                        <wps:spPr bwMode="auto">
                          <a:xfrm>
                            <a:off x="3714750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4" name="Line 545"/>
                        <wps:cNvCnPr/>
                        <wps:spPr bwMode="auto">
                          <a:xfrm>
                            <a:off x="3669030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5" name="Line 546"/>
                        <wps:cNvCnPr/>
                        <wps:spPr bwMode="auto">
                          <a:xfrm flipH="1">
                            <a:off x="3514725" y="1628775"/>
                            <a:ext cx="15430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6" name="Oval 547"/>
                        <wps:cNvSpPr>
                          <a:spLocks noChangeArrowheads="1"/>
                        </wps:cNvSpPr>
                        <wps:spPr bwMode="auto">
                          <a:xfrm>
                            <a:off x="4886325" y="1828800"/>
                            <a:ext cx="285750" cy="2571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7" name="Line 548"/>
                        <wps:cNvCnPr/>
                        <wps:spPr bwMode="auto">
                          <a:xfrm>
                            <a:off x="4972050" y="1885950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8" name="Line 549"/>
                        <wps:cNvCnPr/>
                        <wps:spPr bwMode="auto">
                          <a:xfrm flipV="1">
                            <a:off x="4972050" y="1828800"/>
                            <a:ext cx="8572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9" name="Line 550"/>
                        <wps:cNvCnPr/>
                        <wps:spPr bwMode="auto">
                          <a:xfrm>
                            <a:off x="4972050" y="2000250"/>
                            <a:ext cx="11430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0" name="Line 551"/>
                        <wps:cNvCnPr/>
                        <wps:spPr bwMode="auto">
                          <a:xfrm rot="5400000" flipH="1">
                            <a:off x="4627245" y="2541270"/>
                            <a:ext cx="91440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1" name="Line 552"/>
                        <wps:cNvCnPr/>
                        <wps:spPr bwMode="auto">
                          <a:xfrm rot="5400000" flipH="1">
                            <a:off x="4881880" y="1661795"/>
                            <a:ext cx="3549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2" name="Line 553"/>
                        <wps:cNvCnPr/>
                        <wps:spPr bwMode="auto">
                          <a:xfrm rot="5400000">
                            <a:off x="5080000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3" name="Line 554"/>
                        <wps:cNvCnPr/>
                        <wps:spPr bwMode="auto">
                          <a:xfrm flipH="1">
                            <a:off x="4657725" y="195580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4" name="Line 555"/>
                        <wps:cNvCnPr/>
                        <wps:spPr bwMode="auto">
                          <a:xfrm rot="5400000" flipH="1">
                            <a:off x="4415155" y="1728470"/>
                            <a:ext cx="4857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85" name="Group 556"/>
                        <wpg:cNvGrpSpPr>
                          <a:grpSpLocks/>
                        </wpg:cNvGrpSpPr>
                        <wpg:grpSpPr bwMode="auto">
                          <a:xfrm>
                            <a:off x="4743450" y="1457325"/>
                            <a:ext cx="227965" cy="85725"/>
                            <a:chOff x="3590" y="5544"/>
                            <a:chExt cx="136" cy="361"/>
                          </a:xfrm>
                        </wpg:grpSpPr>
                        <wps:wsp>
                          <wps:cNvPr id="1086" name="Line 557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7" name="Line 558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0" name="Line 559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1" name="Line 560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122" name="Line 561"/>
                        <wps:cNvCnPr/>
                        <wps:spPr bwMode="auto">
                          <a:xfrm rot="5400000">
                            <a:off x="5014595" y="1443355"/>
                            <a:ext cx="63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3" name="Line 562"/>
                        <wps:cNvCnPr/>
                        <wps:spPr bwMode="auto">
                          <a:xfrm rot="5400000">
                            <a:off x="4693920" y="1449705"/>
                            <a:ext cx="635" cy="736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4" name="Line 563"/>
                        <wps:cNvCnPr/>
                        <wps:spPr bwMode="auto">
                          <a:xfrm flipH="1">
                            <a:off x="4486275" y="16287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5" name="Line 564"/>
                        <wps:cNvCnPr/>
                        <wps:spPr bwMode="auto">
                          <a:xfrm>
                            <a:off x="4486275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6" name="Line 565"/>
                        <wps:cNvCnPr/>
                        <wps:spPr bwMode="auto">
                          <a:xfrm>
                            <a:off x="4440555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7" name="Line 566"/>
                        <wps:cNvCnPr/>
                        <wps:spPr bwMode="auto">
                          <a:xfrm flipH="1">
                            <a:off x="4286250" y="1628775"/>
                            <a:ext cx="15430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8" name="Oval 567"/>
                        <wps:cNvSpPr>
                          <a:spLocks noChangeArrowheads="1"/>
                        </wps:cNvSpPr>
                        <wps:spPr bwMode="auto">
                          <a:xfrm>
                            <a:off x="3343275" y="1857375"/>
                            <a:ext cx="285750" cy="2571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9" name="Line 568"/>
                        <wps:cNvCnPr/>
                        <wps:spPr bwMode="auto">
                          <a:xfrm>
                            <a:off x="3429000" y="1914525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0" name="Line 569"/>
                        <wps:cNvCnPr/>
                        <wps:spPr bwMode="auto">
                          <a:xfrm flipV="1">
                            <a:off x="3429000" y="1857375"/>
                            <a:ext cx="8572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1" name="Line 570"/>
                        <wps:cNvCnPr/>
                        <wps:spPr bwMode="auto">
                          <a:xfrm>
                            <a:off x="3429000" y="2028825"/>
                            <a:ext cx="11430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2" name="Line 571"/>
                        <wps:cNvCnPr/>
                        <wps:spPr bwMode="auto">
                          <a:xfrm rot="5400000" flipH="1">
                            <a:off x="3469640" y="2184400"/>
                            <a:ext cx="14287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3" name="Line 572"/>
                        <wps:cNvCnPr/>
                        <wps:spPr bwMode="auto">
                          <a:xfrm rot="5400000" flipH="1">
                            <a:off x="3322955" y="1675765"/>
                            <a:ext cx="38354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134" name="Group 573"/>
                        <wpg:cNvGrpSpPr>
                          <a:grpSpLocks/>
                        </wpg:cNvGrpSpPr>
                        <wpg:grpSpPr bwMode="auto">
                          <a:xfrm>
                            <a:off x="3502025" y="225742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135" name="Line 574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6" name="Line 575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7" name="Line 576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8" name="Line 577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139" name="Line 578"/>
                        <wps:cNvCnPr/>
                        <wps:spPr bwMode="auto">
                          <a:xfrm rot="5400000" flipH="1">
                            <a:off x="3472180" y="2557145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140" name="Group 579"/>
                        <wpg:cNvGrpSpPr>
                          <a:grpSpLocks/>
                        </wpg:cNvGrpSpPr>
                        <wpg:grpSpPr bwMode="auto">
                          <a:xfrm>
                            <a:off x="3505200" y="262890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141" name="Line 580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2" name="Line 581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3" name="Line 582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4" name="Line 583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145" name="Line 584"/>
                        <wps:cNvCnPr/>
                        <wps:spPr bwMode="auto">
                          <a:xfrm rot="5400000" flipH="1">
                            <a:off x="3478530" y="2928620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6" name="Line 585"/>
                        <wps:cNvCnPr/>
                        <wps:spPr bwMode="auto">
                          <a:xfrm rot="5400000">
                            <a:off x="3549650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8" name="Line 586"/>
                        <wps:cNvCnPr/>
                        <wps:spPr bwMode="auto">
                          <a:xfrm>
                            <a:off x="3543300" y="25431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9" name="Line 587"/>
                        <wps:cNvCnPr/>
                        <wps:spPr bwMode="auto">
                          <a:xfrm rot="5400000" flipH="1">
                            <a:off x="4566920" y="1176655"/>
                            <a:ext cx="1257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0" name="Line 588"/>
                        <wps:cNvCnPr/>
                        <wps:spPr bwMode="auto">
                          <a:xfrm rot="5400000" flipH="1">
                            <a:off x="4572635" y="134239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1" name="Line 589"/>
                        <wps:cNvCnPr/>
                        <wps:spPr bwMode="auto">
                          <a:xfrm rot="5400000">
                            <a:off x="4632325" y="12350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6" name="Line 590"/>
                        <wps:cNvCnPr/>
                        <wps:spPr bwMode="auto">
                          <a:xfrm rot="5400000">
                            <a:off x="4632325" y="118999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7" name="Line 591"/>
                        <wps:cNvCnPr/>
                        <wps:spPr bwMode="auto">
                          <a:xfrm rot="5400000">
                            <a:off x="4625975" y="134874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8" name="Line 592"/>
                        <wps:cNvCnPr/>
                        <wps:spPr bwMode="auto">
                          <a:xfrm flipH="1">
                            <a:off x="3114675" y="200025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9" name="Line 593"/>
                        <wps:cNvCnPr/>
                        <wps:spPr bwMode="auto">
                          <a:xfrm rot="16200000">
                            <a:off x="2929255" y="1297305"/>
                            <a:ext cx="367665" cy="2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0" name="Group 594"/>
                        <wpg:cNvGrpSpPr>
                          <a:grpSpLocks/>
                        </wpg:cNvGrpSpPr>
                        <wpg:grpSpPr bwMode="auto">
                          <a:xfrm>
                            <a:off x="3470275" y="125666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221" name="Line 595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2" name="Line 596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4" name="Line 597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5" name="Line 598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26" name="Line 599"/>
                        <wps:cNvCnPr/>
                        <wps:spPr bwMode="auto">
                          <a:xfrm rot="5400000" flipH="1">
                            <a:off x="3441700" y="1185545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7" name="Line 600"/>
                        <wps:cNvCnPr/>
                        <wps:spPr bwMode="auto">
                          <a:xfrm flipV="1">
                            <a:off x="3114675" y="1114425"/>
                            <a:ext cx="1943100" cy="4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8" name="Group 601"/>
                        <wpg:cNvGrpSpPr>
                          <a:grpSpLocks/>
                        </wpg:cNvGrpSpPr>
                        <wpg:grpSpPr bwMode="auto">
                          <a:xfrm>
                            <a:off x="4241800" y="119951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229" name="Line 602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0" name="Line 603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1" name="Line 604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2" name="Line 605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33" name="Line 606"/>
                        <wps:cNvCnPr/>
                        <wps:spPr bwMode="auto">
                          <a:xfrm flipV="1">
                            <a:off x="4286250" y="1428750"/>
                            <a:ext cx="0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4" name="Line 607"/>
                        <wps:cNvCnPr/>
                        <wps:spPr bwMode="auto">
                          <a:xfrm flipV="1">
                            <a:off x="4286250" y="1114425"/>
                            <a:ext cx="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35" name="Group 608"/>
                        <wpg:cNvGrpSpPr>
                          <a:grpSpLocks/>
                        </wpg:cNvGrpSpPr>
                        <wpg:grpSpPr bwMode="auto">
                          <a:xfrm>
                            <a:off x="5010150" y="119062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236" name="Line 609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7" name="Line 610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8" name="Line 611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9" name="Line 612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40" name="Line 613"/>
                        <wps:cNvCnPr/>
                        <wps:spPr bwMode="auto">
                          <a:xfrm flipV="1">
                            <a:off x="5054600" y="1419860"/>
                            <a:ext cx="635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1" name="Freeform 614"/>
                        <wps:cNvSpPr>
                          <a:spLocks/>
                        </wps:cNvSpPr>
                        <wps:spPr bwMode="auto">
                          <a:xfrm>
                            <a:off x="5054600" y="1109345"/>
                            <a:ext cx="1905" cy="82550"/>
                          </a:xfrm>
                          <a:custGeom>
                            <a:avLst/>
                            <a:gdLst>
                              <a:gd name="T0" fmla="*/ 0 w 3"/>
                              <a:gd name="T1" fmla="*/ 130 h 130"/>
                              <a:gd name="T2" fmla="*/ 3 w 3"/>
                              <a:gd name="T3" fmla="*/ 0 h 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" h="130">
                                <a:moveTo>
                                  <a:pt x="0" y="130"/>
                                </a:moveTo>
                                <a:lnTo>
                                  <a:pt x="3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2" name="Line 615"/>
                        <wps:cNvCnPr/>
                        <wps:spPr bwMode="auto">
                          <a:xfrm flipV="1">
                            <a:off x="5514975" y="942975"/>
                            <a:ext cx="635" cy="542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3" name="Line 616"/>
                        <wps:cNvCnPr/>
                        <wps:spPr bwMode="auto">
                          <a:xfrm flipV="1">
                            <a:off x="3114675" y="942975"/>
                            <a:ext cx="2400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6" name="Line 617"/>
                        <wps:cNvCnPr/>
                        <wps:spPr bwMode="auto">
                          <a:xfrm flipV="1">
                            <a:off x="3115310" y="314325"/>
                            <a:ext cx="635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7" name="Line 618"/>
                        <wps:cNvCnPr/>
                        <wps:spPr bwMode="auto">
                          <a:xfrm flipH="1">
                            <a:off x="3114675" y="3048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6" name="Line 619"/>
                        <wps:cNvCnPr/>
                        <wps:spPr bwMode="auto">
                          <a:xfrm>
                            <a:off x="5057775" y="1485900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7" name="Line 620"/>
                        <wps:cNvCnPr/>
                        <wps:spPr bwMode="auto">
                          <a:xfrm>
                            <a:off x="5286375" y="148590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8" name="Line 621"/>
                        <wps:cNvCnPr/>
                        <wps:spPr bwMode="auto">
                          <a:xfrm flipH="1">
                            <a:off x="2657475" y="133350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9" name="Line 622"/>
                        <wps:cNvCnPr/>
                        <wps:spPr bwMode="auto">
                          <a:xfrm flipV="1">
                            <a:off x="3228975" y="13335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0" name="Line 623"/>
                        <wps:cNvCnPr/>
                        <wps:spPr bwMode="auto">
                          <a:xfrm flipH="1" flipV="1">
                            <a:off x="3171825" y="190500"/>
                            <a:ext cx="20002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1" name="Line 624"/>
                        <wps:cNvCnPr/>
                        <wps:spPr bwMode="auto">
                          <a:xfrm flipH="1">
                            <a:off x="3362325" y="304800"/>
                            <a:ext cx="266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42" name="Group 625"/>
                        <wpg:cNvGrpSpPr>
                          <a:grpSpLocks/>
                        </wpg:cNvGrpSpPr>
                        <wpg:grpSpPr bwMode="auto">
                          <a:xfrm>
                            <a:off x="3590925" y="54292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2343" name="Line 626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4" name="Line 627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5" name="Line 628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6" name="Line 629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47" name="Line 630"/>
                        <wps:cNvCnPr/>
                        <wps:spPr bwMode="auto">
                          <a:xfrm rot="5400000" flipH="1">
                            <a:off x="3564255" y="842645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8" name="Line 631"/>
                        <wps:cNvCnPr/>
                        <wps:spPr bwMode="auto">
                          <a:xfrm rot="5400000">
                            <a:off x="3635375" y="86360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9" name="Line 632"/>
                        <wps:cNvCnPr/>
                        <wps:spPr bwMode="auto">
                          <a:xfrm>
                            <a:off x="3629025" y="314325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0" name="Line 633"/>
                        <wps:cNvCnPr/>
                        <wps:spPr bwMode="auto">
                          <a:xfrm flipH="1">
                            <a:off x="3676650" y="657225"/>
                            <a:ext cx="12668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lg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1" name="Line 634"/>
                        <wps:cNvCnPr/>
                        <wps:spPr bwMode="auto">
                          <a:xfrm flipV="1">
                            <a:off x="4286250" y="285750"/>
                            <a:ext cx="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2" name="Line 635"/>
                        <wps:cNvCnPr/>
                        <wps:spPr bwMode="auto">
                          <a:xfrm>
                            <a:off x="4286250" y="28575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3" name="Line 636"/>
                        <wps:cNvCnPr/>
                        <wps:spPr bwMode="auto">
                          <a:xfrm flipV="1">
                            <a:off x="4610100" y="171450"/>
                            <a:ext cx="20002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54" name="Group 637"/>
                        <wpg:cNvGrpSpPr>
                          <a:grpSpLocks/>
                        </wpg:cNvGrpSpPr>
                        <wpg:grpSpPr bwMode="auto">
                          <a:xfrm>
                            <a:off x="5067300" y="247650"/>
                            <a:ext cx="227965" cy="85725"/>
                            <a:chOff x="3590" y="5544"/>
                            <a:chExt cx="136" cy="361"/>
                          </a:xfrm>
                        </wpg:grpSpPr>
                        <wps:wsp>
                          <wps:cNvPr id="2355" name="Line 638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6" name="Line 639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7" name="Line 640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8" name="Line 641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59" name="Line 642"/>
                        <wps:cNvCnPr/>
                        <wps:spPr bwMode="auto">
                          <a:xfrm>
                            <a:off x="4886325" y="285750"/>
                            <a:ext cx="1714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0" name="Line 643"/>
                        <wps:cNvCnPr/>
                        <wps:spPr bwMode="auto">
                          <a:xfrm>
                            <a:off x="5295900" y="285750"/>
                            <a:ext cx="4476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1" name="Line 644"/>
                        <wps:cNvCnPr/>
                        <wps:spPr bwMode="auto">
                          <a:xfrm>
                            <a:off x="5181600" y="9525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2" name="Line 645"/>
                        <wps:cNvCnPr/>
                        <wps:spPr bwMode="auto">
                          <a:xfrm flipH="1">
                            <a:off x="5172075" y="9525"/>
                            <a:ext cx="266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3" name="Line 646"/>
                        <wps:cNvCnPr/>
                        <wps:spPr bwMode="auto">
                          <a:xfrm rot="16200000">
                            <a:off x="5297170" y="141605"/>
                            <a:ext cx="285750" cy="2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4" name="Line 647"/>
                        <wps:cNvCnPr/>
                        <wps:spPr bwMode="auto">
                          <a:xfrm flipH="1">
                            <a:off x="2476500" y="1676400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5" name="Line 648"/>
                        <wps:cNvCnPr/>
                        <wps:spPr bwMode="auto">
                          <a:xfrm>
                            <a:off x="2476500" y="16078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6" name="Line 649"/>
                        <wps:cNvCnPr/>
                        <wps:spPr bwMode="auto">
                          <a:xfrm>
                            <a:off x="2430780" y="16078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7" name="Line 650"/>
                        <wps:cNvCnPr/>
                        <wps:spPr bwMode="auto">
                          <a:xfrm flipH="1">
                            <a:off x="2133600" y="1676400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8" name="Line 651"/>
                        <wps:cNvCnPr/>
                        <wps:spPr bwMode="auto">
                          <a:xfrm flipH="1">
                            <a:off x="2476500" y="1514475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9" name="Line 652"/>
                        <wps:cNvCnPr/>
                        <wps:spPr bwMode="auto">
                          <a:xfrm>
                            <a:off x="2476500" y="144589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0" name="Line 653"/>
                        <wps:cNvCnPr/>
                        <wps:spPr bwMode="auto">
                          <a:xfrm>
                            <a:off x="2430780" y="144589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1" name="Line 654"/>
                        <wps:cNvCnPr/>
                        <wps:spPr bwMode="auto">
                          <a:xfrm flipH="1">
                            <a:off x="2133600" y="151447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2" name="Line 655"/>
                        <wps:cNvCnPr/>
                        <wps:spPr bwMode="auto">
                          <a:xfrm rot="5400000" flipH="1">
                            <a:off x="3797935" y="2633980"/>
                            <a:ext cx="1828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3" name="Line 656"/>
                        <wps:cNvCnPr/>
                        <wps:spPr bwMode="auto">
                          <a:xfrm rot="5400000" flipH="1">
                            <a:off x="3775075" y="288544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4" name="Line 657"/>
                        <wps:cNvCnPr/>
                        <wps:spPr bwMode="auto">
                          <a:xfrm rot="5400000">
                            <a:off x="3891915" y="27209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5" name="Line 658"/>
                        <wps:cNvCnPr/>
                        <wps:spPr bwMode="auto">
                          <a:xfrm rot="5400000">
                            <a:off x="3891915" y="267589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6" name="Line 659"/>
                        <wps:cNvCnPr/>
                        <wps:spPr bwMode="auto">
                          <a:xfrm rot="5400000">
                            <a:off x="3885565" y="294894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7" name="Text Box 660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0" y="7194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B</w:t>
                              </w:r>
                              <w:r w:rsidRPr="006B3AE6"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78" name="Text Box 661"/>
                        <wps:cNvSpPr txBox="1">
                          <a:spLocks noChangeArrowheads="1"/>
                        </wps:cNvSpPr>
                        <wps:spPr bwMode="auto">
                          <a:xfrm>
                            <a:off x="942975" y="8001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 w:rsidRPr="006B3AE6"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79" name="Text Box 662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0" y="174307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B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0" name="Text Box 663"/>
                        <wps:cNvSpPr txBox="1">
                          <a:spLocks noChangeArrowheads="1"/>
                        </wps:cNvSpPr>
                        <wps:spPr bwMode="auto">
                          <a:xfrm>
                            <a:off x="971550" y="17716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1" name="Text Box 664"/>
                        <wps:cNvSpPr txBox="1">
                          <a:spLocks noChangeArrowheads="1"/>
                        </wps:cNvSpPr>
                        <wps:spPr bwMode="auto">
                          <a:xfrm>
                            <a:off x="1285875" y="21431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2" name="Text Box 665"/>
                        <wps:cNvSpPr txBox="1">
                          <a:spLocks noChangeArrowheads="1"/>
                        </wps:cNvSpPr>
                        <wps:spPr bwMode="auto">
                          <a:xfrm>
                            <a:off x="1600200" y="25146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3" name="Text Box 666"/>
                        <wps:cNvSpPr txBox="1">
                          <a:spLocks noChangeArrowheads="1"/>
                        </wps:cNvSpPr>
                        <wps:spPr bwMode="auto">
                          <a:xfrm>
                            <a:off x="1914525" y="10287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4" name="Text Box 667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1766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5" name="Text Box 668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3290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6" name="Text Box 669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4814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7" name="Text Box 670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6338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8" name="Text Box 671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80530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9" name="Text Box 672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95770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0" name="Text Box 673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1145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1" name="Text Box 674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29108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2" name="Text Box 675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443480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3" name="Text Box 676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605405"/>
                            <a:ext cx="8286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1      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4" name="Text Box 677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776855"/>
                            <a:ext cx="85725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2      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5" name="Text Box 678"/>
                        <wps:cNvSpPr txBox="1">
                          <a:spLocks noChangeArrowheads="1"/>
                        </wps:cNvSpPr>
                        <wps:spPr bwMode="auto">
                          <a:xfrm>
                            <a:off x="2145030" y="0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A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.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6" name="Text Box 679"/>
                        <wps:cNvSpPr txBox="1">
                          <a:spLocks noChangeArrowheads="1"/>
                        </wps:cNvSpPr>
                        <wps:spPr bwMode="auto">
                          <a:xfrm>
                            <a:off x="3228975" y="0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A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.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7" name="Text Box 680"/>
                        <wps:cNvSpPr txBox="1">
                          <a:spLocks noChangeArrowheads="1"/>
                        </wps:cNvSpPr>
                        <wps:spPr bwMode="auto">
                          <a:xfrm>
                            <a:off x="4286250" y="0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11EF" w:rsidRDefault="008E321C" w:rsidP="0013247C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A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.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8" name="Text Box 681"/>
                        <wps:cNvSpPr txBox="1">
                          <a:spLocks noChangeArrowheads="1"/>
                        </wps:cNvSpPr>
                        <wps:spPr bwMode="auto">
                          <a:xfrm>
                            <a:off x="3086100" y="14573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9" name="Text Box 682"/>
                        <wps:cNvSpPr txBox="1">
                          <a:spLocks noChangeArrowheads="1"/>
                        </wps:cNvSpPr>
                        <wps:spPr bwMode="auto">
                          <a:xfrm>
                            <a:off x="3114675" y="23431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0" name="Text Box 683"/>
                        <wps:cNvSpPr txBox="1">
                          <a:spLocks noChangeArrowheads="1"/>
                        </wps:cNvSpPr>
                        <wps:spPr bwMode="auto">
                          <a:xfrm>
                            <a:off x="3514725" y="12287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1" name="Text Box 684"/>
                        <wps:cNvSpPr txBox="1">
                          <a:spLocks noChangeArrowheads="1"/>
                        </wps:cNvSpPr>
                        <wps:spPr bwMode="auto">
                          <a:xfrm>
                            <a:off x="3543300" y="22288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2" name="Text Box 685"/>
                        <wps:cNvSpPr txBox="1">
                          <a:spLocks noChangeArrowheads="1"/>
                        </wps:cNvSpPr>
                        <wps:spPr bwMode="auto">
                          <a:xfrm>
                            <a:off x="3543300" y="26289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3" name="Text Box 686"/>
                        <wps:cNvSpPr txBox="1">
                          <a:spLocks noChangeArrowheads="1"/>
                        </wps:cNvSpPr>
                        <wps:spPr bwMode="auto">
                          <a:xfrm>
                            <a:off x="3714750" y="2543175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 xml:space="preserve">+ </w:t>
                              </w: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4" name="Text Box 687"/>
                        <wps:cNvSpPr txBox="1">
                          <a:spLocks noChangeArrowheads="1"/>
                        </wps:cNvSpPr>
                        <wps:spPr bwMode="auto">
                          <a:xfrm>
                            <a:off x="3514725" y="1743075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VT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5" name="Text Box 688"/>
                        <wps:cNvSpPr txBox="1">
                          <a:spLocks noChangeArrowheads="1"/>
                        </wps:cNvSpPr>
                        <wps:spPr bwMode="auto">
                          <a:xfrm>
                            <a:off x="4286250" y="1743075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VT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6" name="Text Box 689"/>
                        <wps:cNvSpPr txBox="1">
                          <a:spLocks noChangeArrowheads="1"/>
                        </wps:cNvSpPr>
                        <wps:spPr bwMode="auto">
                          <a:xfrm>
                            <a:off x="5086350" y="1748155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VT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7" name="Text Box 690"/>
                        <wps:cNvSpPr txBox="1">
                          <a:spLocks noChangeArrowheads="1"/>
                        </wps:cNvSpPr>
                        <wps:spPr bwMode="auto">
                          <a:xfrm>
                            <a:off x="3543300" y="1371600"/>
                            <a:ext cx="4286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8" name="Text Box 691"/>
                        <wps:cNvSpPr txBox="1">
                          <a:spLocks noChangeArrowheads="1"/>
                        </wps:cNvSpPr>
                        <wps:spPr bwMode="auto">
                          <a:xfrm>
                            <a:off x="3486150" y="1457325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9" name="Text Box 692"/>
                        <wps:cNvSpPr txBox="1">
                          <a:spLocks noChangeArrowheads="1"/>
                        </wps:cNvSpPr>
                        <wps:spPr bwMode="auto">
                          <a:xfrm>
                            <a:off x="4257675" y="1571625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0" name="Text Box 693"/>
                        <wps:cNvSpPr txBox="1">
                          <a:spLocks noChangeArrowheads="1"/>
                        </wps:cNvSpPr>
                        <wps:spPr bwMode="auto">
                          <a:xfrm>
                            <a:off x="4314825" y="1371600"/>
                            <a:ext cx="4286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1" name="Text Box 694"/>
                        <wps:cNvSpPr txBox="1">
                          <a:spLocks noChangeArrowheads="1"/>
                        </wps:cNvSpPr>
                        <wps:spPr bwMode="auto">
                          <a:xfrm>
                            <a:off x="3857625" y="12287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2" name="Text Box 695"/>
                        <wps:cNvSpPr txBox="1">
                          <a:spLocks noChangeArrowheads="1"/>
                        </wps:cNvSpPr>
                        <wps:spPr bwMode="auto">
                          <a:xfrm>
                            <a:off x="4257675" y="117157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3" name="Text Box 696"/>
                        <wps:cNvSpPr txBox="1">
                          <a:spLocks noChangeArrowheads="1"/>
                        </wps:cNvSpPr>
                        <wps:spPr bwMode="auto">
                          <a:xfrm>
                            <a:off x="4600575" y="117157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4" name="Text Box 697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0" y="1057275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5" name="Text Box 698"/>
                        <wps:cNvSpPr txBox="1">
                          <a:spLocks noChangeArrowheads="1"/>
                        </wps:cNvSpPr>
                        <wps:spPr bwMode="auto">
                          <a:xfrm>
                            <a:off x="4629150" y="1490980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6" name="Text Box 699"/>
                        <wps:cNvSpPr txBox="1">
                          <a:spLocks noChangeArrowheads="1"/>
                        </wps:cNvSpPr>
                        <wps:spPr bwMode="auto">
                          <a:xfrm>
                            <a:off x="5029200" y="117157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7" name="Text Box 700"/>
                        <wps:cNvSpPr txBox="1">
                          <a:spLocks noChangeArrowheads="1"/>
                        </wps:cNvSpPr>
                        <wps:spPr bwMode="auto">
                          <a:xfrm>
                            <a:off x="5057775" y="1485900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8" name="Text Box 701"/>
                        <wps:cNvSpPr txBox="1">
                          <a:spLocks noChangeArrowheads="1"/>
                        </wps:cNvSpPr>
                        <wps:spPr bwMode="auto">
                          <a:xfrm>
                            <a:off x="5057775" y="1314450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9" name="Text Box 702"/>
                        <wps:cNvSpPr txBox="1">
                          <a:spLocks noChangeArrowheads="1"/>
                        </wps:cNvSpPr>
                        <wps:spPr bwMode="auto">
                          <a:xfrm>
                            <a:off x="4886325" y="228600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0" name="Text Box 703"/>
                        <wps:cNvSpPr txBox="1">
                          <a:spLocks noChangeArrowheads="1"/>
                        </wps:cNvSpPr>
                        <wps:spPr bwMode="auto">
                          <a:xfrm>
                            <a:off x="4972050" y="31432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1" name="Text Box 704"/>
                        <wps:cNvSpPr txBox="1">
                          <a:spLocks noChangeArrowheads="1"/>
                        </wps:cNvSpPr>
                        <wps:spPr bwMode="auto">
                          <a:xfrm>
                            <a:off x="3228975" y="54292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2" name="Text Box 705"/>
                        <wps:cNvSpPr txBox="1">
                          <a:spLocks noChangeArrowheads="1"/>
                        </wps:cNvSpPr>
                        <wps:spPr bwMode="auto">
                          <a:xfrm>
                            <a:off x="4486275" y="657225"/>
                            <a:ext cx="6858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3AE6" w:rsidRDefault="008E321C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3" name="Line 2043"/>
                        <wps:cNvCnPr/>
                        <wps:spPr bwMode="auto">
                          <a:xfrm flipV="1">
                            <a:off x="2656205" y="13335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83" o:spid="_x0000_s1310" editas="canvas" style="width:481.5pt;height:238.5pt;mso-position-horizontal-relative:char;mso-position-vertical-relative:line" coordsize="61150,30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">
                <v:shape id="_x0000_s1311" type="#_x0000_t75" style="position:absolute;width:61150;height:30289;visibility:visible;mso-wrap-style:square">
                  <v:fill o:detectmouseclick="t"/>
                  <v:path o:connecttype="none"/>
                </v:shape>
                <v:line id="Line 385" o:spid="_x0000_s1312" style="position:absolute;visibility:visible;mso-wrap-style:square" from="19773,12172" to="20002,29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pMjcgAAADdAAAADwAAAGRycy9kb3ducmV2LnhtbESPQWvCQBSE74X+h+UVeqsbU0hLdBWp&#10;CNpDqVbQ4zP7TGKzb8PuNkn/vSsUehxm5htmOh9MIzpyvrasYDxKQBAXVtdcKth/rZ5eQfiArLGx&#10;TAp+ycN8dn83xVzbnrfU7UIpIoR9jgqqENpcSl9UZNCPbEscvbN1BkOUrpTaYR/hppFpkmTSYM1x&#10;ocKW3ioqvnc/RsHH82fWLTbv6+GwyU7Fcns6Xnqn1OPDsJiACDSE//Bfe60VpOnL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EpMjcgAAADdAAAADwAAAAAA&#10;AAAAAAAAAAChAgAAZHJzL2Rvd25yZXYueG1sUEsFBgAAAAAEAAQA+QAAAJYDAAAAAA==&#10;"/>
                <v:line id="Line 386" o:spid="_x0000_s1313" style="position:absolute;flip:x;visibility:visible;mso-wrap-style:square" from="16395,12172" to="19773,12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OiBccAAADdAAAADwAAAGRycy9kb3ducmV2LnhtbESPQWsCMRSE74X+h/CEXkrNdimtrkYR&#10;odCDl6qseHtunptlNy9rkur23zeFQo/DzHzDzJeD7cSVfGgcK3geZyCIK6cbrhXsd+9PExAhImvs&#10;HJOCbwqwXNzfzbHQ7safdN3GWiQIhwIVmBj7QspQGbIYxq4nTt7ZeYsxSV9L7fGW4LaTeZa9SosN&#10;pwWDPa0NVe32yyqQk83jxa9OL23ZHg5TU1Zlf9wo9TAaVjMQkYb4H/5rf2gFef6Ww++b9ATk4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8c6IFxwAAAN0AAAAPAAAAAAAA&#10;AAAAAAAAAKECAABkcnMvZG93bnJldi54bWxQSwUGAAAAAAQABAD5AAAAlQMAAAAA&#10;"/>
                <v:line id="Line 387" o:spid="_x0000_s1314" style="position:absolute;flip:y;visibility:visible;mso-wrap-style:square" from="16395,9474" to="16402,12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8HnsgAAADdAAAADwAAAGRycy9kb3ducmV2LnhtbESPQUsDMRSE74L/ITzBi7RZt6Lt2rQU&#10;QeihF6ts6e1189wsu3lZk9hu/30jFDwOM/MNM18OthNH8qFxrOBxnIEgrpxuuFbw9fk+moIIEVlj&#10;55gUnCnAcnF7M8dCuxN/0HEba5EgHApUYGLsCylDZchiGLueOHnfzluMSfpaao+nBLedzLPsWVps&#10;OC0Y7OnNUNVuf60COd08/PjV4akt291uZsqq7Pcbpe7vhtUriEhD/A9f22utIM9fJvD3Jj0Bubg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Ez8HnsgAAADdAAAADwAAAAAA&#10;AAAAAAAAAAChAgAAZHJzL2Rvd25yZXYueG1sUEsFBgAAAAAEAAQA+QAAAJYDAAAAAA==&#10;"/>
                <v:line id="Line 388" o:spid="_x0000_s1315" style="position:absolute;flip:y;visibility:visible;mso-wrap-style:square" from="16395,9429" to="29718,9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af6sgAAADdAAAADwAAAGRycy9kb3ducmV2LnhtbESPQWsCMRSE7wX/Q3hCL1KzXaTarVFE&#10;EHrwUpWV3l43r5tlNy/bJNXtv28KQo/DzHzDLNeD7cSFfGgcK3icZiCIK6cbrhWcjruHBYgQkTV2&#10;jknBDwVYr0Z3Syy0u/IbXQ6xFgnCoUAFJsa+kDJUhiyGqeuJk/fpvMWYpK+l9nhNcNvJPMuepMWG&#10;04LBnraGqvbwbRXIxX7y5Tcfs7Zsz+dnU1Zl/75X6n48bF5ARBrif/jWftUK8nw+g7836QnI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Naf6sgAAADdAAAADwAAAAAA&#10;AAAAAAAAAAChAgAAZHJzL2Rvd25yZXYueG1sUEsFBgAAAAAEAAQA+QAAAJYDAAAAAA==&#10;"/>
                <v:line id="Line 389" o:spid="_x0000_s1316" style="position:absolute;visibility:visible;mso-wrap-style:square" from="28079,13544" to="28086,15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LI8cQAAADdAAAADwAAAGRycy9kb3ducmV2LnhtbESPQWsCMRSE7wX/Q3iCt5o1YCurUVQo&#10;Cj3VVvD42Dw3i5uXZZPurv76plDocZiZb5jVZnC16KgNlWcNs2kGgrjwpuJSw9fn2/MCRIjIBmvP&#10;pOFOATbr0dMKc+N7/qDuFEuRIBxy1GBjbHIpQ2HJYZj6hjh5V986jEm2pTQt9gnuaqmy7EU6rDgt&#10;WGxob6m4nb6dhvNFHdSVd51CHB7vh7vp7d5oPRkP2yWISEP8D/+1j0aDUq9z+H2Tno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EsjxxAAAAN0AAAAPAAAAAAAAAAAA&#10;AAAAAKECAABkcnMvZG93bnJldi54bWxQSwUGAAAAAAQABAD5AAAAkgMAAAAA&#10;">
                  <v:stroke endarrow="oval" endarrowwidth="narrow" endarrowlength="short"/>
                </v:line>
                <v:group id="Group 390" o:spid="_x0000_s1317" style="position:absolute;left:21450;top:12928;width:6629;height:1143" coordorigin="4493,3620" coordsize="1044,1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DlzQBxgAAAN0A&#10;AAAPAAAAAAAAAAAAAAAAAKoCAABkcnMvZG93bnJldi54bWxQSwUGAAAAAAQABAD6AAAAnQMAAAAA&#10;">
                  <v:line id="Line 391" o:spid="_x0000_s1318" style="position:absolute;flip:x;visibility:visible;mso-wrap-style:square" from="5033,3728" to="5537,37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QBnccAAADdAAAADwAAAGRycy9kb3ducmV2LnhtbESPQUvDQBSE74L/YXmCFzEbg9g2zbYU&#10;QfDQi62k9PaafWZDsm/j7trGf+8KgsdhZr5hqvVkB3EmHzrHCh6yHARx43THrYL3/cv9HESIyBoH&#10;x6TgmwKsV9dXFZbaXfiNzrvYigThUKICE+NYShkaQxZD5kbi5H04bzEm6VupPV4S3A6yyPMnabHj&#10;tGBwpGdDTb/7sgrkfHv36Tenx77uD4eFqZt6PG6Vur2ZNksQkab4H/5rv2oFRTGbwe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BAGdxwAAAN0AAAAPAAAAAAAA&#10;AAAAAAAAAKECAABkcnMvZG93bnJldi54bWxQSwUGAAAAAAQABAD5AAAAlQMAAAAA&#10;"/>
                  <v:line id="Line 392" o:spid="_x0000_s1319" style="position:absolute;visibility:visible;mso-wrap-style:square" from="5033,3620" to="5034,3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DlEMUAAADdAAAADwAAAGRycy9kb3ducmV2LnhtbERPy2rCQBTdC/7DcAV3OjFCWlJHEUtB&#10;uyj1Ae3ymrlNopk7YWaapH/fWRS6PJz3ajOYRnTkfG1ZwWKegCAurK65VHA5v8weQfiArLGxTAp+&#10;yMNmPR6tMNe25yN1p1CKGMI+RwVVCG0upS8qMujntiWO3Jd1BkOErpTaYR/DTSPTJMmkwZpjQ4Ut&#10;7Soq7qdvo+Bt+Z5128Prfvg4ZNfi+Xj9vPVOqelk2D6BCDSEf/Gfe68VpOlDnBvfxCc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XDlEMUAAADdAAAADwAAAAAAAAAA&#10;AAAAAAChAgAAZHJzL2Rvd25yZXYueG1sUEsFBgAAAAAEAAQA+QAAAJMDAAAAAA==&#10;"/>
                  <v:line id="Line 393" o:spid="_x0000_s1320" style="position:absolute;visibility:visible;mso-wrap-style:square" from="4961,3620" to="4962,3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xAi8gAAADdAAAADwAAAGRycy9kb3ducmV2LnhtbESPT0vDQBTE7wW/w/IEb+3GCLGN3ZZS&#10;EVoPYv9Ae3zNPpPY7Nuwuybx27uC4HGYmd8w8+VgGtGR87VlBfeTBARxYXXNpYLj4WU8BeEDssbG&#10;Min4Jg/Lxc1ojrm2Pe+o24dSRAj7HBVUIbS5lL6oyKCf2JY4eh/WGQxRulJqh32Em0amSZJJgzXH&#10;hQpbWldUXPdfRsHbw3vWrbavm+G0zS7F8+5y/uydUne3w+oJRKAh/If/2hutIE0fZ/D7Jj4Bufg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jxAi8gAAADdAAAADwAAAAAA&#10;AAAAAAAAAAChAgAAZHJzL2Rvd25yZXYueG1sUEsFBgAAAAAEAAQA+QAAAJYDAAAAAA==&#10;"/>
                  <v:line id="Line 394" o:spid="_x0000_s1321" style="position:absolute;flip:x;visibility:visible;mso-wrap-style:square" from="4493,3728" to="4961,37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jpzsQAAADdAAAADwAAAGRycy9kb3ducmV2LnhtbERPz2vCMBS+C/sfwhvsIjO1yOiqUUQY&#10;7OBlblR2ezZvTWnz0iWZdv+9OQgeP77fq81oe3EmH1rHCuazDARx7XTLjYKvz7fnAkSIyBp7x6Tg&#10;nwJs1g+TFZbaXfiDzofYiBTCoUQFJsahlDLUhiyGmRuIE/fjvMWYoG+k9nhJ4baXeZa9SIstpwaD&#10;A+0M1d3hzyqQxX7667enRVd1x+Orqepq+N4r9fQ4bpcgIo3xLr6537WCPC/S/vQmPQG5v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OOnOxAAAAN0AAAAPAAAAAAAAAAAA&#10;AAAAAKECAABkcnMvZG93bnJldi54bWxQSwUGAAAAAAQABAD5AAAAkgMAAAAA&#10;"/>
                </v:group>
                <v:line id="Line 395" o:spid="_x0000_s1322" style="position:absolute;visibility:visible;mso-wrap-style:square" from="28079,16751" to="28086,184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y+1cMAAADdAAAADwAAAGRycy9kb3ducmV2LnhtbESPQYvCMBSE7wv+h/AEb2tqDiLVKCqI&#10;gqd1d2GPj+bZFJuX0sS27q/fLAgeh5n5hlltBleLjtpQedYwm2YgiAtvKi41fH0e3hcgQkQ2WHsm&#10;DQ8KsFmP3laYG9/zB3WXWIoE4ZCjBhtjk0sZCksOw9Q3xMm7+tZhTLItpWmxT3BXS5Vlc+mw4rRg&#10;saG9peJ2uTsN3z/qqK686xTi8Hs+Pkxv90bryXjYLkFEGuIr/GyfjAalFjP4f5Oe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8vtXDAAAA3QAAAA8AAAAAAAAAAAAA&#10;AAAAoQIAAGRycy9kb3ducmV2LnhtbFBLBQYAAAAABAAEAPkAAACRAwAAAAA=&#10;">
                  <v:stroke endarrow="oval" endarrowwidth="narrow" endarrowlength="short"/>
                </v:line>
                <v:line id="Line 396" o:spid="_x0000_s1323" style="position:absolute;visibility:visible;mso-wrap-style:square" from="52844,14192" to="52851,15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2i3ccAAADd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0gTac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TaLdxwAAAN0AAAAPAAAAAAAA&#10;AAAAAAAAAKECAABkcnMvZG93bnJldi54bWxQSwUGAAAAAAQABAD5AAAAlQMAAAAA&#10;"/>
                <v:line id="Line 397" o:spid="_x0000_s1324" style="position:absolute;visibility:visible;mso-wrap-style:square" from="52387,14192" to="52393,15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HRscAAADdAAAADwAAAGRycy9kb3ducmV2LnhtbESPQWvCQBSE74X+h+UVvNVNIwSJriIt&#10;gvZQ1Ap6fGafSWz2bdjdJum/dwuFHoeZ+YaZLwfTiI6cry0reBknIIgLq2suFRw/189TED4ga2ws&#10;k4If8rBcPD7MMde25z11h1CKCGGfo4IqhDaX0hcVGfRj2xJH72qdwRClK6V22Ee4aWSaJJk0WHNc&#10;qLCl14qKr8O3UfAx2WXdavu+GU7b7FK87S/nW++UGj0NqxmIQEP4D/+1N1pBmk4n8PsmPgG5uA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AQdGxwAAAN0AAAAPAAAAAAAA&#10;AAAAAAAAAKECAABkcnMvZG93bnJldi54bWxQSwUGAAAAAAQABAD5AAAAlQMAAAAA&#10;"/>
                <v:line id="Line 398" o:spid="_x0000_s1325" style="position:absolute;visibility:visible;mso-wrap-style:square" from="28079,18351" to="28086,20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sdTcQAAADdAAAADwAAAGRycy9kb3ducmV2LnhtbESPQWsCMRSE7wX/Q3iCt5o1lCKrUVQQ&#10;Cz3VtuDxsXluFjcvyyburv76RhB6HGbmG2a5HlwtOmpD5VnDbJqBIC68qbjU8PO9f52DCBHZYO2Z&#10;NNwowHo1ellibnzPX9QdYykShEOOGmyMTS5lKCw5DFPfECfv7FuHMcm2lKbFPsFdLVWWvUuHFacF&#10;iw3tLBWX49Vp+D2pgzrztlOIw/3zcDO93RmtJ+NhswARaYj/4Wf7w2hQav4GjzfpCcjV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ix1NxAAAAN0AAAAPAAAAAAAAAAAA&#10;AAAAAKECAABkcnMvZG93bnJldi54bWxQSwUGAAAAAAQABAD5AAAAkgMAAAAA&#10;">
                  <v:stroke endarrow="oval" endarrowwidth="narrow" endarrowlength="short"/>
                </v:line>
                <v:line id="Line 399" o:spid="_x0000_s1326" style="position:absolute;flip:x;visibility:visible;mso-wrap-style:square" from="24879,18415" to="28079,18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9KVsgAAADdAAAADwAAAGRycy9kb3ducmV2LnhtbESPQUvDQBSE74L/YXlCL8VuDCoxdluK&#10;UOihF9uS4u2ZfWZDsm/j7raN/94VCh6HmfmGmS9H24sz+dA6VvAwy0AQ10633Cg47Nf3BYgQkTX2&#10;jknBDwVYLm5v5lhqd+F3Ou9iIxKEQ4kKTIxDKWWoDVkMMzcQJ+/LeYsxSd9I7fGS4LaXeZY9S4st&#10;pwWDA70ZqrvdySqQxXb67Vefj13VHY8vpqqr4WOr1ORuXL2CiDTG//C1vdEK8rx4gr836QnIx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k9KVsgAAADdAAAADwAAAAAA&#10;AAAAAAAAAAChAgAAZHJzL2Rvd25yZXYueG1sUEsFBgAAAAAEAAQA+QAAAJYDAAAAAA==&#10;"/>
                <v:line id="Line 400" o:spid="_x0000_s1327" style="position:absolute;visibility:visible;mso-wrap-style:square" from="24879,17729" to="24885,188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ak3scAAADd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0gTac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dqTexwAAAN0AAAAPAAAAAAAA&#10;AAAAAAAAAKECAABkcnMvZG93bnJldi54bWxQSwUGAAAAAAQABAD5AAAAlQMAAAAA&#10;"/>
                <v:line id="Line 401" o:spid="_x0000_s1328" style="position:absolute;visibility:visible;mso-wrap-style:square" from="24422,17729" to="24428,188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oBRcgAAADdAAAADwAAAGRycy9kb3ducmV2LnhtbESPQWvCQBSE74X+h+UVeqsbU0gluopU&#10;BO2hVFvQ4zP7TGKzb8PuNkn/vSsUehxm5htmthhMIzpyvrasYDxKQBAXVtdcKvj6XD9NQPiArLGx&#10;TAp+ycNifn83w1zbnnfU7UMpIoR9jgqqENpcSl9UZNCPbEscvbN1BkOUrpTaYR/hppFpkmTSYM1x&#10;ocKWXisqvvc/RsH780fWLbdvm+GwzU7Fanc6Xnqn1OPDsJyCCDSE//Bfe6MVpOnkBW5v4hOQ8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ToBRcgAAADdAAAADwAAAAAA&#10;AAAAAAAAAAChAgAAZHJzL2Rvd25yZXYueG1sUEsFBgAAAAAEAAQA+QAAAJYDAAAAAA==&#10;"/>
                <v:line id="Line 402" o:spid="_x0000_s1329" style="position:absolute;flip:x;visibility:visible;mso-wrap-style:square" from="21450,18415" to="24422,18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7lyMQAAADdAAAADwAAAGRycy9kb3ducmV2LnhtbERPz2vCMBS+C/sfwhvsIjO1yOiqUUQY&#10;7OBlblR2ezZvTWnz0iWZdv+9OQgeP77fq81oe3EmH1rHCuazDARx7XTLjYKvz7fnAkSIyBp7x6Tg&#10;nwJs1g+TFZbaXfiDzofYiBTCoUQFJsahlDLUhiyGmRuIE/fjvMWYoG+k9nhJ4baXeZa9SIstpwaD&#10;A+0M1d3hzyqQxX7667enRVd1x+Orqepq+N4r9fQ4bpcgIo3xLr6537WCPC/S3PQmPQG5v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TuXIxAAAAN0AAAAPAAAAAAAAAAAA&#10;AAAAAKECAABkcnMvZG93bnJldi54bWxQSwUGAAAAAAQABAD5AAAAkgMAAAAA&#10;"/>
                <v:line id="Line 403" o:spid="_x0000_s1330" style="position:absolute;visibility:visible;mso-wrap-style:square" from="28079,19951" to="28086,21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qy08QAAADdAAAADwAAAGRycy9kb3ducmV2LnhtbESPQWsCMRSE7wX/Q3iCt5o1h2JXo6gg&#10;FnqqbcHjY/PcLG5elk3cXf31TUHwOMzMN8xyPbhadNSGyrOG2TQDQVx4U3Gp4ed7/zoHESKywdoz&#10;abhRgPVq9LLE3Piev6g7xlIkCIccNdgYm1zKUFhyGKa+IU7e2bcOY5JtKU2LfYK7Wqose5MOK04L&#10;FhvaWSoux6vT8HtSB3XmbacQh/vn4WZ6uzNaT8bDZgEi0hCf4Uf7w2hQav4O/2/SE5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irLTxAAAAN0AAAAPAAAAAAAAAAAA&#10;AAAAAKECAABkcnMvZG93bnJldi54bWxQSwUGAAAAAAQABAD5AAAAkgMAAAAA&#10;">
                  <v:stroke endarrow="oval" endarrowwidth="narrow" endarrowlength="short"/>
                </v:line>
                <v:line id="Line 404" o:spid="_x0000_s1331" style="position:absolute;flip:x;visibility:visible;mso-wrap-style:square" from="24879,20021" to="28079,20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+F/E8QAAADdAAAADwAAAGRycy9kb3ducmV2LnhtbERPz2vCMBS+D/Y/hDfYZczUIqNWo4gw&#10;2MHLnFR2ezZvTWnz0iWZdv+9OQgeP77fy/Voe3EmH1rHCqaTDARx7XTLjYLD1/trASJEZI29Y1Lw&#10;TwHWq8eHJZbaXfiTzvvYiBTCoUQFJsahlDLUhiyGiRuIE/fjvMWYoG+k9nhJ4baXeZa9SYstpwaD&#10;A20N1d3+zyqQxe7l129Os67qjse5qepq+N4p9fw0bhYgIo3xLr65P7SCPJ+n/elNegJ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4X8TxAAAAN0AAAAPAAAAAAAAAAAA&#10;AAAAAKECAABkcnMvZG93bnJldi54bWxQSwUGAAAAAAQABAD5AAAAkgMAAAAA&#10;"/>
                <v:line id="Line 405" o:spid="_x0000_s1332" style="position:absolute;visibility:visible;mso-wrap-style:square" from="24879,19335" to="24885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aqd8gAAADdAAAADwAAAGRycy9kb3ducmV2LnhtbESPQWvCQBSE74X+h+UVeqsbUwhtdBWp&#10;CNpDqVbQ4zP7TGKzb8PuNkn/vSsUehxm5htmOh9MIzpyvrasYDxKQBAXVtdcKth/rZ5eQPiArLGx&#10;TAp+ycN8dn83xVzbnrfU7UIpIoR9jgqqENpcSl9UZNCPbEscvbN1BkOUrpTaYR/hppFpkmTSYM1x&#10;ocKW3ioqvnc/RsHH82fWLTbv6+GwyU7Fcns6Xnqn1OPDsJiACDSE//Bfe60VpOnr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Eaqd8gAAADdAAAADwAAAAAA&#10;AAAAAAAAAAChAgAAZHJzL2Rvd25yZXYueG1sUEsFBgAAAAAEAAQA+QAAAJYDAAAAAA==&#10;"/>
                <v:line id="Line 406" o:spid="_x0000_s1333" style="position:absolute;visibility:visible;mso-wrap-style:square" from="24422,19335" to="24428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Q0AM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nSWwv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lDQAxwAAAN0AAAAPAAAAAAAA&#10;AAAAAAAAAKECAABkcnMvZG93bnJldi54bWxQSwUGAAAAAAQABAD5AAAAlQMAAAAA&#10;"/>
                <v:line id="Line 407" o:spid="_x0000_s1334" style="position:absolute;flip:x;visibility:visible;mso-wrap-style:square" from="21450,20021" to="24422,20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PhZMcAAADdAAAADwAAAGRycy9kb3ducmV2LnhtbESPQUvDQBSE74L/YXmCF2k2RpE2zbYU&#10;QfDQi62k9PaafWZDsm/j7trGf+8KgsdhZr5hqvVkB3EmHzrHCu6zHARx43THrYL3/ctsDiJEZI2D&#10;Y1LwTQHWq+urCkvtLvxG511sRYJwKFGBiXEspQyNIYshcyNx8j6ctxiT9K3UHi8JbgdZ5PmTtNhx&#10;WjA40rOhpt99WQVyvr379JvTY1/3h8PC1E09HrdK3d5MmyWISFP8D/+1X7WColg8wO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M+FkxwAAAN0AAAAPAAAAAAAA&#10;AAAAAAAAAKECAABkcnMvZG93bnJldi54bWxQSwUGAAAAAAQABAD5AAAAlQMAAAAA&#10;"/>
                <v:line id="Line 408" o:spid="_x0000_s1335" style="position:absolute;visibility:visible;mso-wrap-style:square" from="28079,21551" to="28086,23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KLkMQAAADdAAAADwAAAGRycy9kb3ducmV2LnhtbESPQWsCMRSE7wX/Q3iCt5o1SKmrUVQo&#10;Cj3VVvD42Dw3i5uXZZPurv76plDocZiZb5jVZnC16KgNlWcNs2kGgrjwpuJSw9fn2/MriBCRDdae&#10;ScOdAmzWo6cV5sb3/EHdKZYiQTjkqMHG2ORShsKSwzD1DXHyrr51GJNsS2la7BPc1VJl2Yt0WHFa&#10;sNjQ3lJxO307DeeLOqgr7zqFODzeD3fT273RejIetksQkYb4H/5rH40GpRZz+H2Tno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UouQxAAAAN0AAAAPAAAAAAAAAAAA&#10;AAAAAKECAABkcnMvZG93bnJldi54bWxQSwUGAAAAAAQABAD5AAAAkgMAAAAA&#10;">
                  <v:stroke endarrow="oval" endarrowwidth="narrow" endarrowlength="short"/>
                </v:line>
                <v:line id="Line 409" o:spid="_x0000_s1336" style="position:absolute;flip:x;visibility:visible;mso-wrap-style:square" from="24879,21621" to="28079,21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5bci8cAAADdAAAADwAAAGRycy9kb3ducmV2LnhtbESPQUvDQBSE74L/YXmCF2k2BpU2zbYU&#10;QfDQi62k9PaafWZDsm/j7trGf+8KgsdhZr5hqvVkB3EmHzrHCu6zHARx43THrYL3/ctsDiJEZI2D&#10;Y1LwTQHWq+urCkvtLvxG511sRYJwKFGBiXEspQyNIYshcyNx8j6ctxiT9K3UHi8JbgdZ5PmTtNhx&#10;WjA40rOhpt99WQVyvr379JvTQ1/3h8PC1E09HrdK3d5MmyWISFP8D/+1X7WColg8wu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ltyLxwAAAN0AAAAPAAAAAAAA&#10;AAAAAAAAAKECAABkcnMvZG93bnJldi54bWxQSwUGAAAAAAQABAD5AAAAlQMAAAAA&#10;"/>
                <v:line id="Line 410" o:spid="_x0000_s1337" style="position:absolute;visibility:visible;mso-wrap-style:square" from="24879,20935" to="24885,22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8yA8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nSW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rzIDxwAAAN0AAAAPAAAAAAAA&#10;AAAAAAAAAKECAABkcnMvZG93bnJldi54bWxQSwUGAAAAAAQABAD5AAAAlQMAAAAA&#10;"/>
                <v:line id="Line 411" o:spid="_x0000_s1338" style="position:absolute;visibility:visible;mso-wrap-style:square" from="24422,20935" to="24428,22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GV9sQAAADd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WzeRL3xzfxCc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4ZX2xAAAAN0AAAAPAAAAAAAAAAAA&#10;AAAAAKECAABkcnMvZG93bnJldi54bWxQSwUGAAAAAAQABAD5AAAAkgMAAAAA&#10;"/>
                <v:line id="Line 412" o:spid="_x0000_s1339" style="position:absolute;flip:x;visibility:visible;mso-wrap-style:square" from="21450,21621" to="24422,21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1/Z8cAAADcAAAADwAAAGRycy9kb3ducmV2LnhtbESPzWrDMBCE74W+g9hCLqWRW0JwnCgh&#10;FAo95JIfHHrbWFvL2Fq5kpo4b18VAjkOM/MNs1gNthNn8qFxrOB1nIEgrpxuuFZw2H+85CBCRNbY&#10;OSYFVwqwWj4+LLDQ7sJbOu9iLRKEQ4EKTIx9IWWoDFkMY9cTJ+/beYsxSV9L7fGS4LaTb1k2lRYb&#10;TgsGe3o3VLW7X6tA5pvnH78+TdqyPR5npqzK/muj1OhpWM9BRBriPXxrf2oF+WwK/2fS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jX9nxwAAANwAAAAPAAAAAAAA&#10;AAAAAAAAAKECAABkcnMvZG93bnJldi54bWxQSwUGAAAAAAQABAD5AAAAlQMAAAAA&#10;"/>
                <v:line id="Line 413" o:spid="_x0000_s1340" style="position:absolute;visibility:visible;mso-wrap-style:square" from="28079,23158" to="28079,248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g1a8QAAADcAAAADwAAAGRycy9kb3ducmV2LnhtbESPQWvCQBSE74X+h+UVvDUbc2htdBOs&#10;UBR6qrbQ4yP7zAazb0N2m0R/vVsQPA4z8w2zKifbioF63zhWME9SEMSV0w3XCr4PH88LED4ga2wd&#10;k4IzeSiLx4cV5tqN/EXDPtQiQtjnqMCE0OVS+sqQRZ+4jjh6R9dbDFH2tdQ9jhFuW5ml6Yu02HBc&#10;MNjRxlB12v9ZBT+/2TY78vuQIU6Xz+1Zj2ajlZo9TesliEBTuIdv7Z1WsHh7hf8z8QjI4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yDVrxAAAANwAAAAPAAAAAAAAAAAA&#10;AAAAAKECAABkcnMvZG93bnJldi54bWxQSwUGAAAAAAQABAD5AAAAkgMAAAAA&#10;">
                  <v:stroke endarrow="oval" endarrowwidth="narrow" endarrowlength="short"/>
                </v:line>
                <v:line id="Line 414" o:spid="_x0000_s1341" style="position:absolute;flip:x;visibility:visible;mso-wrap-style:square" from="24872,23221" to="28079,23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5OjsMAAADcAAAADwAAAGRycy9kb3ducmV2LnhtbERPz2vCMBS+D/wfwhO8jJkqY9RqFBkI&#10;HrzoRmW3t+bZlDYvXRK1/vfLYbDjx/d7tRlsJ27kQ+NYwWyagSCunG64VvD5sXvJQYSIrLFzTAoe&#10;FGCzHj2tsNDuzke6nWItUgiHAhWYGPtCylAZshimridO3MV5izFBX0vt8Z7CbSfnWfYmLTacGgz2&#10;9G6oak9Xq0Dmh+cfv/1+bcv2fF6Ysir7r4NSk/GwXYKINMR/8Z97rxXki7Q2nUlHQK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leTo7DAAAA3AAAAA8AAAAAAAAAAAAA&#10;AAAAoQIAAGRycy9kb3ducmV2LnhtbFBLBQYAAAAABAAEAPkAAACRAwAAAAA=&#10;"/>
                <v:line id="Line 415" o:spid="_x0000_s1342" style="position:absolute;visibility:visible;mso-wrap-style:square" from="24872,22536" to="24879,236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ZqascAAADcAAAADwAAAGRycy9kb3ducmV2LnhtbESPT2vCQBTE74LfYXlCb7qxhaCpq4il&#10;oD0U/0F7fGZfk2j2bdjdJum3dwuFHoeZ+Q2zWPWmFi05X1lWMJ0kIIhzqysuFJxPr+MZCB+QNdaW&#10;ScEPeVgth4MFZtp2fKD2GAoRIewzVFCG0GRS+rwkg35iG+LofVlnMETpCqkddhFuavmYJKk0WHFc&#10;KLGhTUn57fhtFLw/7dN2vXvb9h+79JK/HC6f184p9TDq188gAvXhP/zX3moFs/kcfs/E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NmpqxwAAANwAAAAPAAAAAAAA&#10;AAAAAAAAAKECAABkcnMvZG93bnJldi54bWxQSwUGAAAAAAQABAD5AAAAlQMAAAAA&#10;"/>
                <v:line id="Line 416" o:spid="_x0000_s1343" style="position:absolute;visibility:visible;mso-wrap-style:square" from="24415,22536" to="24422,236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dZ7cMAAADcAAAADwAAAGRycy9kb3ducmV2LnhtbERPz2vCMBS+D/wfwhN2m6kbFFeNIspA&#10;PQx1g3l8Nm9tZ/NSkth2/705CB4/vt+zRW9q0ZLzlWUF41ECgji3uuJCwffXx8sEhA/IGmvLpOCf&#10;PCzmg6cZZtp2fKD2GAoRQ9hnqKAMocmk9HlJBv3INsSR+7XOYIjQFVI77GK4qeVrkqTSYMWxocSG&#10;ViXll+PVKPh826ftcrvb9D/b9JyvD+fTX+eUeh72yymIQH14iO/ujVbwnsT5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nWe3DAAAA3AAAAA8AAAAAAAAAAAAA&#10;AAAAoQIAAGRycy9kb3ducmV2LnhtbFBLBQYAAAAABAAEAPkAAACRAwAAAAA=&#10;"/>
                <v:line id="Line 417" o:spid="_x0000_s1344" style="position:absolute;flip:x;visibility:visible;mso-wrap-style:square" from="21443,23221" to="24415,23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99CcYAAADcAAAADwAAAGRycy9kb3ducmV2LnhtbESPQWsCMRSE70L/Q3iFXqRmLSK6NYoI&#10;ggcv1bJLb6+b182ym5dtEnX7702h0OMwM98wq81gO3ElHxrHCqaTDARx5XTDtYL38/55ASJEZI2d&#10;Y1LwQwE264fRCnPtbvxG11OsRYJwyFGBibHPpQyVIYth4nri5H05bzEm6WupPd4S3HbyJcvm0mLD&#10;acFgTztDVXu6WAVycRx/++3nrC3aslyaoir6j6NST4/D9hVEpCH+h//aB61gmU3h90w6AnJ9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aPfQnGAAAA3AAAAA8AAAAAAAAA&#10;AAAAAAAAoQIAAGRycy9kb3ducmV2LnhtbFBLBQYAAAAABAAEAPkAAACUAwAAAAA=&#10;"/>
                <v:line id="Line 418" o:spid="_x0000_s1345" style="position:absolute;visibility:visible;mso-wrap-style:square" from="28079,24758" to="28086,26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1QM6cMAAADcAAAADwAAAGRycy9kb3ducmV2LnhtbESPQWsCMRSE74L/IbxCb5ptDsVujaKC&#10;KPRUq+DxsXlulm5elk3cXfvrG0HwOMzMN8x8ObhadNSGyrOGt2kGgrjwpuJSw/FnO5mBCBHZYO2Z&#10;NNwowHIxHs0xN77nb+oOsRQJwiFHDTbGJpcyFJYchqlviJN38a3DmGRbStNin+CulirL3qXDitOC&#10;xYY2lorfw9VpOJ3VTl143SnE4e9rdzO93RitX1+G1SeISEN8hh/tvdHwkSm4n0lHQC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NUDOnDAAAA3AAAAA8AAAAAAAAAAAAA&#10;AAAAoQIAAGRycy9kb3ducmV2LnhtbFBLBQYAAAAABAAEAPkAAACRAwAAAAA=&#10;">
                  <v:stroke endarrow="oval" endarrowwidth="narrow" endarrowlength="short"/>
                </v:line>
                <v:line id="Line 419" o:spid="_x0000_s1346" style="position:absolute;flip:x;visibility:visible;mso-wrap-style:square" from="24879,24822" to="28079,24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FG5cYAAADcAAAADwAAAGRycy9kb3ducmV2LnhtbESPQWsCMRSE7wX/Q3hCL1KzrVJ0axQR&#10;BA9eastKb6+b182ym5dtEnX9940g9DjMzDfMYtXbVpzJh9qxgudxBoK4dLrmSsHnx/ZpBiJEZI2t&#10;Y1JwpQCr5eBhgbl2F36n8yFWIkE45KjAxNjlUobSkMUwdh1x8n6ctxiT9JXUHi8Jblv5kmWv0mLN&#10;acFgRxtDZXM4WQVyth/9+vX3tCma43FuirLovvZKPQ779RuISH38D9/bO61gnk3g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kRRuXGAAAA3AAAAA8AAAAAAAAA&#10;AAAAAAAAoQIAAGRycy9kb3ducmV2LnhtbFBLBQYAAAAABAAEAPkAAACUAwAAAAA=&#10;"/>
                <v:line id="Line 420" o:spid="_x0000_s1347" style="position:absolute;visibility:visible;mso-wrap-style:square" from="24879,24136" to="24885,252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9xf7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Cd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3F/uxwAAANwAAAAPAAAAAAAA&#10;AAAAAAAAAKECAABkcnMvZG93bnJldi54bWxQSwUGAAAAAAQABAD5AAAAlQMAAAAA&#10;"/>
                <v:line id="Line 421" o:spid="_x0000_s1348" style="position:absolute;visibility:visible;mso-wrap-style:square" from="24422,24136" to="24428,252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D6dc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Cd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kPp1xwAAANwAAAAPAAAAAAAA&#10;AAAAAAAAAKECAABkcnMvZG93bnJldi54bWxQSwUGAAAAAAQABAD5AAAAlQMAAAAA&#10;"/>
                <v:line id="Line 422" o:spid="_x0000_s1349" style="position:absolute;flip:x;visibility:visible;mso-wrap-style:square" from="21450,24822" to="24422,24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blfcYAAADcAAAADwAAAGRycy9kb3ducmV2LnhtbESPQWsCMRSE74L/IbxCL6LZiohujSIF&#10;wYMXbVnx9rp53Sy7eVmTqNt/3xQKPQ4z8w2z2vS2FXfyoXas4GWSgSAuna65UvDxvhsvQISIrLF1&#10;TAq+KcBmPRysMNfuwUe6n2IlEoRDjgpMjF0uZSgNWQwT1xEn78t5izFJX0nt8ZHgtpXTLJtLizWn&#10;BYMdvRkqm9PNKpCLw+jqt5+zpmjO56UpyqK7HJR6fuq3ryAi9fE//NfeawXLbA6/Z9IRkO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lm5X3GAAAA3AAAAA8AAAAAAAAA&#10;AAAAAAAAoQIAAGRycy9kb3ducmV2LnhtbFBLBQYAAAAABAAEAPkAAACUAwAAAAA=&#10;"/>
                <v:line id="Line 423" o:spid="_x0000_s1350" style="position:absolute;visibility:visible;mso-wrap-style:square" from="28079,26358" to="28079,28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OvccMAAADcAAAADwAAAGRycy9kb3ducmV2LnhtbESPQWvCQBSE70L/w/IKvemmOVSNrmIF&#10;seBJW8HjI/vMBrNvQ3ZNYn+9Kwgeh5n5hpkve1uJlhpfOlbwOUpAEOdOl1wo+PvdDCcgfEDWWDkm&#10;BTfysFy8DeaYadfxntpDKESEsM9QgQmhzqT0uSGLfuRq4uidXWMxRNkUUjfYRbitZJokX9JiyXHB&#10;YE1rQ/nlcLUKjqd0m575u00R+//d9qY7s9ZKfbz3qxmIQH14hZ/tH61gmozhcSYeAbm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Mjr3HDAAAA3AAAAA8AAAAAAAAAAAAA&#10;AAAAoQIAAGRycy9kb3ducmV2LnhtbFBLBQYAAAAABAAEAPkAAACRAwAAAAA=&#10;">
                  <v:stroke endarrow="oval" endarrowwidth="narrow" endarrowlength="short"/>
                </v:line>
                <v:line id="Line 424" o:spid="_x0000_s1351" style="position:absolute;flip:x;visibility:visible;mso-wrap-style:square" from="24872,26422" to="28079,26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XUlMMAAADcAAAADwAAAGRycy9kb3ducmV2LnhtbERPz2vCMBS+D/wfwhO8DE2VMbQaRQRh&#10;By9zo7Lbs3k2pc1LTTLt/vvlIHj8+H6vNr1txY18qB0rmE4yEMSl0zVXCr6/9uM5iBCRNbaOScEf&#10;BdisBy8rzLW78yfdjrESKYRDjgpMjF0uZSgNWQwT1xEn7uK8xZigr6T2eE/htpWzLHuXFmtODQY7&#10;2hkqm+OvVSDnh9er357fmqI5nRamKIvu56DUaNhvlyAi9fEpfrg/tIJFltamM+kIyP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11JTDAAAA3AAAAA8AAAAAAAAAAAAA&#10;AAAAoQIAAGRycy9kb3ducmV2LnhtbFBLBQYAAAAABAAEAPkAAACRAwAAAAA=&#10;"/>
                <v:line id="Line 425" o:spid="_x0000_s1352" style="position:absolute;visibility:visible;mso-wrap-style:square" from="24872,25736" to="24879,26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3wcMYAAADc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1gkSzg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Hd8HDGAAAA3AAAAA8AAAAAAAAA&#10;AAAAAAAAoQIAAGRycy9kb3ducmV2LnhtbFBLBQYAAAAABAAEAPkAAACUAwAAAAA=&#10;"/>
                <v:line id="Line 426" o:spid="_x0000_s1353" style="position:absolute;visibility:visible;mso-wrap-style:square" from="24415,25736" to="24422,26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7PMMMAAADcAAAADwAAAGRycy9kb3ducmV2LnhtbERPy2rCQBTdC/7DcAvd6cQWQps6iigF&#10;dVF8gS6vmdskNXMnzIxJ+vfOotDl4byn897UoiXnK8sKJuMEBHFudcWFgtPxc/QGwgdkjbVlUvBL&#10;Huaz4WCKmbYd76k9hELEEPYZKihDaDIpfV6SQT+2DXHkvq0zGCJ0hdQOuxhuavmSJKk0WHFsKLGh&#10;ZUn57XA3Cr5ed2m72GzX/XmTXvPV/nr56ZxSz0/94gNEoD78i//ca63gf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U+zzDDAAAA3AAAAA8AAAAAAAAAAAAA&#10;AAAAoQIAAGRycy9kb3ducmV2LnhtbFBLBQYAAAAABAAEAPkAAACRAwAAAAA=&#10;"/>
                <v:line id="Line 427" o:spid="_x0000_s1354" style="position:absolute;flip:x;visibility:visible;mso-wrap-style:square" from="21443,26422" to="24415,26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br1MYAAADcAAAADwAAAGRycy9kb3ducmV2LnhtbESPQWsCMRSE74X+h/AKXkrNrkjR1ShS&#10;KPTgpVZWentuXjfLbl62Sarbf28EweMwM98wy/VgO3EiHxrHCvJxBoK4crrhWsH+6/1lBiJEZI2d&#10;Y1LwTwHWq8eHJRbanfmTTrtYiwThUKACE2NfSBkqQxbD2PXEyftx3mJM0tdSezwnuO3kJMtepcWG&#10;04LBnt4MVe3uzyqQs+3zr98cp23ZHg5zU1Zl/71VavQ0bBYgIg3xHr61P7SCeZ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W69TGAAAA3AAAAA8AAAAAAAAA&#10;AAAAAAAAoQIAAGRycy9kb3ducmV2LnhtbFBLBQYAAAAABAAEAPkAAACUAwAAAAA=&#10;"/>
                <v:line id="Line 428" o:spid="_x0000_s1355" style="position:absolute;visibility:visible;mso-wrap-style:square" from="28079,27959" to="28086,29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2DwMQAAADcAAAADwAAAGRycy9kb3ducmV2LnhtbESPzW7CMBCE75X6DtZW4lYcOBCaxiAE&#10;QsqFQ2kfYBVvfkq8DrZDAk9fV6rU42hmvtHk28l04kbOt5YVLOYJCOLS6pZrBV+fx9c1CB+QNXaW&#10;ScGdPGw3z085ZtqO/EG3c6hFhLDPUEETQp9J6cuGDPq57YmjV1lnMETpaqkdjhFuOrlMkpU02HJc&#10;aLCnfUPl5TwYBalJH9eh2heDS5FPtJbfh14qNXuZdu8gAk3hP/zXLrSCt8USfs/EIy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/YPAxAAAANwAAAAPAAAAAAAAAAAA&#10;AAAAAKECAABkcnMvZG93bnJldi54bWxQSwUGAAAAAAQABAD5AAAAkgMAAAAA&#10;">
                  <v:stroke endarrowwidth="narrow" endarrowlength="short"/>
                </v:line>
                <v:line id="Line 429" o:spid="_x0000_s1356" style="position:absolute;flip:x;visibility:visible;mso-wrap-style:square" from="24879,28028" to="28079,28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jQOMYAAADcAAAADwAAAGRycy9kb3ducmV2LnhtbESPQWsCMRSE70L/Q3iFXkrN2hbR1Sgi&#10;CB68VGWlt+fmdbPs5mWbRN3++6ZQ8DjMzDfMfNnbVlzJh9qxgtEwA0FcOl1zpeB42LxMQISIrLF1&#10;TAp+KMBy8TCYY67djT/ouo+VSBAOOSowMXa5lKE0ZDEMXUecvC/nLcYkfSW1x1uC21a+ZtlYWqw5&#10;LRjsaG2obPYXq0BOds/ffnV+b4rmdJqaoiy6z51ST4/9agYiUh/v4f/2ViuYjt7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zI0DjGAAAA3AAAAA8AAAAAAAAA&#10;AAAAAAAAoQIAAGRycy9kb3ducmV2LnhtbFBLBQYAAAAABAAEAPkAAACUAwAAAAA=&#10;"/>
                <v:line id="Line 430" o:spid="_x0000_s1357" style="position:absolute;visibility:visible;mso-wrap-style:square" from="24879,27336" to="24885,28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XJM8cAAADcAAAADwAAAGRycy9kb3ducmV2LnhtbESPQWvCQBSE74X+h+UVeqsbrYQ2uopY&#10;CtpDUVtoj8/sM4lm34bdNUn/vSsUPA4z8w0znfemFi05X1lWMBwkIIhzqysuFHx/vT+9gPABWWNt&#10;mRT8kYf57P5uipm2HW+p3YVCRAj7DBWUITSZlD4vyaAf2IY4egfrDIYoXSG1wy7CTS1HSZJKgxXH&#10;hRIbWpaUn3Zno+DzeZO2i/XHqv9Zp/v8bbv/PXZOqceHfjEBEagPt/B/e6UVvA7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BckzxwAAANwAAAAPAAAAAAAA&#10;AAAAAAAAAKECAABkcnMvZG93bnJldi54bWxQSwUGAAAAAAQABAD5AAAAlQMAAAAA&#10;"/>
                <v:line id="Line 431" o:spid="_x0000_s1358" style="position:absolute;visibility:visible;mso-wrap-style:square" from="24422,27336" to="24428,28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lsqM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vA7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SWyoxwAAANwAAAAPAAAAAAAA&#10;AAAAAAAAAKECAABkcnMvZG93bnJldi54bWxQSwUGAAAAAAQABAD5AAAAlQMAAAAA&#10;"/>
                <v:line id="Line 432" o:spid="_x0000_s1359" style="position:absolute;flip:x;visibility:visible;mso-wrap-style:square" from="21450,28028" to="24422,28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9zoMYAAADcAAAADwAAAGRycy9kb3ducmV2LnhtbESPQWsCMRSE70L/Q3iFXqRmlSK6GkUK&#10;ggcv1bLS2+vmuVl287JNom7/fVMQPA4z8w2zXPe2FVfyoXasYDzKQBCXTtdcKfg8bl9nIEJE1tg6&#10;JgW/FGC9ehosMdfuxh90PcRKJAiHHBWYGLtcylAashhGriNO3tl5izFJX0nt8ZbgtpWTLJtKizWn&#10;BYMdvRsqm8PFKpCz/fDHb77fmqI5neamKIvua6/Uy3O/WYCI1MdH+N7eaQXz8RT+z6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/c6DGAAAA3AAAAA8AAAAAAAAA&#10;AAAAAAAAoQIAAGRycy9kb3ducmV2LnhtbFBLBQYAAAAABAAEAPkAAACUAwAAAAA=&#10;"/>
                <v:line id="Line 433" o:spid="_x0000_s1360" style="position:absolute;flip:x;visibility:visible;mso-wrap-style:square" from="24879,29629" to="28079,29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PWO8YAAADcAAAADwAAAGRycy9kb3ducmV2LnhtbESPQWsCMRSE70L/Q3iFXkrNWkrV1Sgi&#10;CB68VGWlt+fmdbPs5mWbRN3++6ZQ8DjMzDfMfNnbVlzJh9qxgtEwA0FcOl1zpeB42LxMQISIrLF1&#10;TAp+KMBy8TCYY67djT/ouo+VSBAOOSowMXa5lKE0ZDEMXUecvC/nLcYkfSW1x1uC21a+Ztm7tFhz&#10;WjDY0dpQ2ewvVoGc7J6//er81hTN6TQ1RVl0nzulnh771QxEpD7ew//trVYwHY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Pz1jvGAAAA3AAAAA8AAAAAAAAA&#10;AAAAAAAAoQIAAGRycy9kb3ducmV2LnhtbFBLBQYAAAAABAAEAPkAAACUAwAAAAA=&#10;"/>
                <v:line id="Line 434" o:spid="_x0000_s1361" style="position:absolute;visibility:visible;mso-wrap-style:square" from="24879,28943" to="24885,300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0jDNsMAAADcAAAADwAAAGRycy9kb3ducmV2LnhtbERPy2rCQBTdC/7DcAvd6cQWQps6iigF&#10;dVF8gS6vmdskNXMnzIxJ+vfOotDl4byn897UoiXnK8sKJuMEBHFudcWFgtPxc/QGwgdkjbVlUvBL&#10;Huaz4WCKmbYd76k9hELEEPYZKihDaDIpfV6SQT+2DXHkvq0zGCJ0hdQOuxhuavmSJKk0WHFsKLGh&#10;ZUn57XA3Cr5ed2m72GzX/XmTXvPV/nr56ZxSz0/94gNEoD78i//ca63gfRLXxj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IwzbDAAAA3AAAAA8AAAAAAAAAAAAA&#10;AAAAoQIAAGRycy9kb3ducmV2LnhtbFBLBQYAAAAABAAEAPkAAACRAwAAAAA=&#10;"/>
                <v:line id="Line 435" o:spid="_x0000_s1362" style="position:absolute;visibility:visible;mso-wrap-style:square" from="24422,28943" to="24428,300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RmrccAAADcAAAADwAAAGRycy9kb3ducmV2LnhtbESPT2vCQBTE7wW/w/IEb3VjhVBTV5GW&#10;gvYg9Q+0x2f2NYlm34bdbRK/fbcgeBxm5jfMfNmbWrTkfGVZwWScgCDOra64UHA8vD8+g/ABWWNt&#10;mRRcycNyMXiYY6Ztxztq96EQEcI+QwVlCE0mpc9LMujHtiGO3o91BkOUrpDaYRfhppZPSZJKgxXH&#10;hRIbei0pv+x/jYLt9DNtV5uPdf+1SU/52+70fe6cUqNhv3oBEagP9/CtvdYKZpMZ/J+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BGatxwAAANwAAAAPAAAAAAAA&#10;AAAAAAAAAKECAABkcnMvZG93bnJldi54bWxQSwUGAAAAAAQABAD5AAAAlQMAAAAA&#10;"/>
                <v:line id="Line 436" o:spid="_x0000_s1363" style="position:absolute;flip:x;visibility:visible;mso-wrap-style:square" from="21450,29629" to="24422,29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aE8sMAAADcAAAADwAAAGRycy9kb3ducmV2LnhtbERPz2vCMBS+C/4P4Q12EU0nMrRrKjIY&#10;7OBlTire3pq3prR5qUmm3X9vDoMdP77fxXa0vbiSD61jBU+LDARx7XTLjYLj59t8DSJEZI29Y1Lw&#10;SwG25XRSYK7djT/oeoiNSCEcclRgYhxyKUNtyGJYuIE4cd/OW4wJ+kZqj7cUbnu5zLJnabHl1GBw&#10;oFdDdXf4sQrkej+7+N3Xqqu602ljqroaznulHh/G3QuISGP8F/+537WCzTLNT2fSEZDl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2hPLDAAAA3AAAAA8AAAAAAAAAAAAA&#10;AAAAoQIAAGRycy9kb3ducmV2LnhtbFBLBQYAAAAABAAEAPkAAACRAwAAAAA=&#10;"/>
                <v:line id="Line 437" o:spid="_x0000_s1364" style="position:absolute;visibility:visible;mso-wrap-style:square" from="28079,15151" to="28079,16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PO/sMAAADcAAAADwAAAGRycy9kb3ducmV2LnhtbESPQWsCMRSE74X+h/AEbzVrDmK3RlGh&#10;WPCkVejxsXluFjcvyybdXf31Rij0OMzMN8xiNbhadNSGyrOG6SQDQVx4U3Gp4fT9+TYHESKywdoz&#10;abhRgNXy9WWBufE9H6g7xlIkCIccNdgYm1zKUFhyGCa+IU7exbcOY5JtKU2LfYK7Wqosm0mHFacF&#10;iw1tLRXX46/TcP5RO3XhTacQh/t+dzO93Rqtx6Nh/QEi0hD/w3/tL6PhXU3heSYdAb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zzv7DAAAA3AAAAA8AAAAAAAAAAAAA&#10;AAAAoQIAAGRycy9kb3ducmV2LnhtbFBLBQYAAAAABAAEAPkAAACRAwAAAAA=&#10;">
                  <v:stroke endarrow="oval" endarrowwidth="narrow" endarrowlength="short"/>
                </v:line>
                <v:line id="Line 438" o:spid="_x0000_s1365" style="position:absolute;flip:y;visibility:visible;mso-wrap-style:square" from="29718,3143" to="29724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i/HsYAAADcAAAADwAAAGRycy9kb3ducmV2LnhtbESPQWsCMRSE70L/Q3iFXqRmu0jR1ShS&#10;KPTgpVZWentuXjfLbl62Sarbf28EweMwM98wy/VgO3EiHxrHCl4mGQjiyumGawX7r/fnGYgQkTV2&#10;jknBPwVYrx5GSyy0O/MnnXaxFgnCoUAFJsa+kDJUhiyGieuJk/fjvMWYpK+l9nhOcNvJPMtepcWG&#10;04LBnt4MVe3uzyqQs+3412+O07ZsD4e5Kauy/94q9fQ4bBYgIg3xHr61P7SCeZ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3ovx7GAAAA3AAAAA8AAAAAAAAA&#10;AAAAAAAAoQIAAGRycy9kb3ducmV2LnhtbFBLBQYAAAAABAAEAPkAAACUAwAAAAA=&#10;"/>
                <v:line id="Line 439" o:spid="_x0000_s1366" style="position:absolute;flip:x;visibility:visible;mso-wrap-style:square" from="26289,3048" to="29667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QahcYAAADcAAAADwAAAGRycy9kb3ducmV2LnhtbESPQWsCMRSE74X+h/AKvUjNVqXoahQp&#10;FDx4qZaV3p6b182ym5dtEnX9940g9DjMzDfMYtXbVpzJh9qxgtdhBoK4dLrmSsHX/uNlCiJEZI2t&#10;Y1JwpQCr5ePDAnPtLvxJ512sRIJwyFGBibHLpQylIYth6Dri5P04bzEm6SupPV4S3LZylGVv0mLN&#10;acFgR++GymZ3sgrkdDv49evjpCmaw2FmirLovrdKPT/16zmISH38D9/bG61gNhrD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KkGoXGAAAA3AAAAA8AAAAAAAAA&#10;AAAAAAAAoQIAAGRycy9kb3ducmV2LnhtbFBLBQYAAAAABAAEAPkAAACUAwAAAAA=&#10;"/>
                <v:line id="Line 440" o:spid="_x0000_s1367" style="position:absolute;visibility:visible;mso-wrap-style:square" from="12858,3143" to="12865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kDjs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E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aQOOxwAAANwAAAAPAAAAAAAA&#10;AAAAAAAAAKECAABkcnMvZG93bnJldi54bWxQSwUGAAAAAAQABAD5AAAAlQMAAAAA&#10;"/>
                <v:line id="Line 441" o:spid="_x0000_s1368" style="position:absolute;rotation:-90;flip:x;visibility:visible;mso-wrap-style:square" from="11207,24638" to="14471,24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LM/8UAAADdAAAADwAAAGRycy9kb3ducmV2LnhtbESP0WoCMRRE3wX/IdxC3zRbW0VXo9hC&#10;qS9F1vYDrptrsu3mZklS3f59IxR8HGbmDLPa9K4VZwqx8azgYVyAIK69btgo+Px4Hc1BxISssfVM&#10;Cn4pwmY9HKyw1P7CFZ0PyYgM4ViiAptSV0oZa0sO49h3xNk7+eAwZRmM1AEvGe5aOSmKmXTYcF6w&#10;2NGLpfr78OMUHE3zbGy1CIu36XT+NXuXVTrtlbq/67dLEIn6dAv/t3daweSxeILrm/wE5Po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JLM/8UAAADdAAAADwAAAAAAAAAA&#10;AAAAAAChAgAAZHJzL2Rvd25yZXYueG1sUEsFBgAAAAAEAAQA+QAAAJMDAAAAAA==&#10;"/>
                <v:line id="Line 442" o:spid="_x0000_s1369" style="position:absolute;rotation:90;visibility:visible;mso-wrap-style:square" from="12916,22516" to="12922,235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UYEsUAAADdAAAADwAAAGRycy9kb3ducmV2LnhtbESPT2sCMRTE70K/Q3iCN826oshqFCmt&#10;fw4eagXx9rp57i7dvCxJ1O23bwTB4zAzv2Hmy9bU4kbOV5YVDAcJCOLc6ooLBcfvz/4UhA/IGmvL&#10;pOCPPCwXb505Ztre+Ytuh1CICGGfoYIyhCaT0uclGfQD2xBH72KdwRClK6R2eI9wU8s0SSbSYMVx&#10;ocSG3kvKfw9Xo8Dsd+v92aSbj9MU7c/6sgqOCqV63XY1AxGoDa/ws73VCtJRMobHm/gE5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nUYEsUAAADdAAAADwAAAAAAAAAA&#10;AAAAAAChAgAAZHJzL2Rvd25yZXYueG1sUEsFBgAAAAAEAAQA+QAAAJMDAAAAAA==&#10;"/>
                <v:line id="Line 443" o:spid="_x0000_s1370" style="position:absolute;rotation:90;visibility:visible;mso-wrap-style:square" from="12916,22065" to="12922,23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eGZcYAAADdAAAADwAAAGRycy9kb3ducmV2LnhtbESPzWrDMBCE74W+g9hCbo1cB0xwoxhT&#10;mp8ecmhaKLltrI1taq2MpMTu20eBQo7DzHzDLIrRdOJCzreWFbxMExDEldUt1wq+v1bPcxA+IGvs&#10;LJOCP/JQLB8fFphrO/AnXfahFhHCPkcFTQh9LqWvGjLop7Ynjt7JOoMhSldL7XCIcNPJNEkyabDl&#10;uNBgT28NVb/7s1Fgdh/r3cGkm/efOdrj+lQGR7VSk6exfAURaAz38H97qxWksySD25v4BOTy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nhmXGAAAA3QAAAA8AAAAAAAAA&#10;AAAAAAAAoQIAAGRycy9kb3ducmV2LnhtbFBLBQYAAAAABAAEAPkAAACUAwAAAAA=&#10;"/>
                <v:line id="Line 444" o:spid="_x0000_s1371" style="position:absolute;flip:x;visibility:visible;mso-wrap-style:square" from="12858,26289" to="15716,26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N9fcgAAADdAAAADwAAAGRycy9kb3ducmV2LnhtbESPT2sCMRTE74V+h/AKXopma4t/tkYR&#10;odCDl6qseHtuXjfLbl62Sarbb98UhB6HmfkNs1j1thUX8qF2rOBplIEgLp2uuVJw2L8NZyBCRNbY&#10;OiYFPxRgtby/W2Cu3ZU/6LKLlUgQDjkqMDF2uZShNGQxjFxHnLxP5y3GJH0ltcdrgttWjrNsIi3W&#10;nBYMdrQxVDa7b6tAzraPX359fmmK5nicm6IsutNWqcFDv34FEamP/+Fb+10rGD9nU/h7k56AXP4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QuN9fcgAAADdAAAADwAAAAAA&#10;AAAAAAAAAAChAgAAZHJzL2Rvd25yZXYueG1sUEsFBgAAAAAEAAQA+QAAAJYDAAAAAA==&#10;"/>
                <v:group id="Group 445" o:spid="_x0000_s1372" style="position:absolute;left:15716;top:25146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v3JPFAAAA3QAA&#10;AA8AAAAAAAAAAAAAAAAAqgIAAGRycy9kb3ducmV2LnhtbFBLBQYAAAAABAAEAPoAAACcAwAAAAA=&#10;">
                  <v:line id="Line 446" o:spid="_x0000_s1373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MFKMgAAADdAAAADwAAAGRycy9kb3ducmV2LnhtbESPT2vCQBTE74V+h+UVeqsbtYQSXUVa&#10;CtqD+A/0+Mw+k7TZt2F3m6Tf3hWEHoeZ+Q0znfemFi05X1lWMBwkIIhzqysuFBz2ny9vIHxA1lhb&#10;JgV/5GE+e3yYYqZtx1tqd6EQEcI+QwVlCE0mpc9LMugHtiGO3sU6gyFKV0jtsItwU8tRkqTSYMVx&#10;ocSG3kvKf3a/RsF6vEnbxepr2R9X6Tn/2J5P351T6vmpX0xABOrDf/jeXmoFo/HwF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YwMFKMgAAADdAAAADwAAAAAA&#10;AAAAAAAAAAChAgAAZHJzL2Rvd25yZXYueG1sUEsFBgAAAAAEAAQA+QAAAJYDAAAAAA==&#10;"/>
                  <v:line id="Line 447" o:spid="_x0000_s1374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+gs8gAAADdAAAADwAAAGRycy9kb3ducmV2LnhtbESPT2vCQBTE74V+h+UVeqsblYYSXUVa&#10;CtqD+A/0+Mw+k7TZt2F3m6Tf3hWEHoeZ+Q0znfemFi05X1lWMBwkIIhzqysuFBz2ny9vIHxA1lhb&#10;JgV/5GE+e3yYYqZtx1tqd6EQEcI+QwVlCE0mpc9LMugHtiGO3sU6gyFKV0jtsItwU8tRkqTSYMVx&#10;ocSG3kvKf3a/RsF6vEnbxepr2R9X6Tn/2J5P351T6vmpX0xABOrDf/jeXmoFo/HwF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E+gs8gAAADdAAAADwAAAAAA&#10;AAAAAAAAAAChAgAAZHJzL2Rvd25yZXYueG1sUEsFBgAAAAAEAAQA+QAAAJYDAAAAAA==&#10;"/>
                  <v:line id="Line 448" o:spid="_x0000_s1375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4QuMYAAADdAAAADwAAAGRycy9kb3ducmV2LnhtbESPQWsCMRSE7wX/Q3iF3mrWFWRZjSLF&#10;anvw4FYQb6+bZ3bp5mVJUt3++6Yg9DjMzDfMYjXYTlzJh9axgsk4A0FcO92yUXD8eH0uQISIrLFz&#10;TAp+KMBqOXpYYKndjQ90raIRCcKhRAVNjH0pZagbshjGridO3sV5izFJb6T2eEtw28k8y2bSYstp&#10;ocGeXhqqv6pvq8Du37f7s813m1OB7nN7WUdPRqmnx2E9BxFpiP/he/tNK8inkxn8vUlPQC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+ELjGAAAA3QAAAA8AAAAAAAAA&#10;AAAAAAAAoQIAAGRycy9kb3ducmV2LnhtbFBLBQYAAAAABAAEAPkAAACUAwAAAAA=&#10;"/>
                  <v:line id="Line 449" o:spid="_x0000_s1376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1I8UAAADdAAAADwAAAGRycy9kb3ducmV2LnhtbESPQWsCMRSE74L/IbyCN826gsrWKCKt&#10;2oOHqiDeXjfP3aWblyWJuv57UxB6HGbmG2a2aE0tbuR8ZVnBcJCAIM6trrhQcDx89qcgfEDWWFsm&#10;BQ/ysJh3OzPMtL3zN932oRARwj5DBWUITSalz0sy6Ae2IY7exTqDIUpXSO3wHuGmlmmSjKXBiuNC&#10;iQ2tSsp/91ejwOy+1ruzSTcfpynan/VlGRwVSvXe2uU7iEBt+A+/2lutIB0NJ/D3Jj4BOX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DK1I8UAAADdAAAADwAAAAAAAAAA&#10;AAAAAAChAgAAZHJzL2Rvd25yZXYueG1sUEsFBgAAAAAEAAQA+QAAAJMDAAAAAA==&#10;"/>
                </v:group>
                <v:line id="Line 450" o:spid="_x0000_s1377" style="position:absolute;rotation:-90;flip:x;visibility:visible;mso-wrap-style:square" from="14878,28714" to="17449,28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ZQJ8IAAADdAAAADwAAAGRycy9kb3ducmV2LnhtbERPzWoCMRC+F3yHMEJvNatF0dUotlDa&#10;i5RVH2DcjMnqZrIkqW7fvjkIPX58/6tN71pxoxAbzwrGowIEce11w0bB8fDxMgcRE7LG1jMp+KUI&#10;m/XgaYWl9neu6LZPRuQQjiUqsCl1pZSxtuQwjnxHnLmzDw5ThsFIHfCew10rJ0Uxkw4bzg0WO3q3&#10;VF/3P07ByTRvxlaLsPicTueX2U5W6fyt1POw3y5BJOrTv/jh/tIKJq/jPDe/yU9Ar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AZQJ8IAAADdAAAADwAAAAAAAAAAAAAA&#10;AAChAgAAZHJzL2Rvd25yZXYueG1sUEsFBgAAAAAEAAQA+QAAAJADAAAAAA==&#10;"/>
                <v:line id="Line 451" o:spid="_x0000_s1378" style="position:absolute;rotation:90;visibility:visible;mso-wrap-style:square" from="16161,29488" to="16167,30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GEysYAAADdAAAADwAAAGRycy9kb3ducmV2LnhtbESPT2sCMRTE7wW/Q3gFb5p1BbFbsyLS&#10;WnvwUBXE2+vm7R+6eVmSVNdvbwpCj8PM/IZZLHvTigs531hWMBknIIgLqxuuFBwP76M5CB+QNbaW&#10;ScGNPCzzwdMCM22v/EWXfahEhLDPUEEdQpdJ6YuaDPqx7YijV1pnMETpKqkdXiPctDJNkpk02HBc&#10;qLGjdU3Fz/7XKDC7z83ubNKPt9Mc7femXAVHlVLD5371CiJQH/7Dj/ZWK0inkxf4exOfgMz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bhhMrGAAAA3QAAAA8AAAAAAAAA&#10;AAAAAAAAoQIAAGRycy9kb3ducmV2LnhtbFBLBQYAAAAABAAEAPkAAACUAwAAAAA=&#10;"/>
                <v:line id="Line 452" o:spid="_x0000_s1379" style="position:absolute;flip:y;visibility:visible;mso-wrap-style:square" from="16287,20859" to="16287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+5acQAAADdAAAADwAAAGRycy9kb3ducmV2LnhtbERPz2vCMBS+D/wfwhN2GZquG6LVKDIY&#10;7OBlKhVvz+bZlDYvXZJp998vh8GOH9/v1WawnbiRD41jBc/TDARx5XTDtYLj4X0yBxEissbOMSn4&#10;oQCb9ehhhYV2d/6k2z7WIoVwKFCBibEvpAyVIYth6nrixF2dtxgT9LXUHu8p3HYyz7KZtNhwajDY&#10;05uhqt1/WwVyvnv68tvLa1u2p9PClFXZn3dKPY6H7RJEpCH+i//cH1pB/pKn/elNegJy/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v7lpxAAAAN0AAAAPAAAAAAAAAAAA&#10;AAAAAKECAABkcnMvZG93bnJldi54bWxQSwUGAAAAAAQABAD5AAAAkgMAAAAA&#10;"/>
                <v:line id="Line 453" o:spid="_x0000_s1380" style="position:absolute;flip:x;visibility:visible;mso-wrap-style:square" from="12858,20859" to="16287,20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fMc8sgAAADdAAAADwAAAGRycy9kb3ducmV2LnhtbESPQWsCMRSE70L/Q3iFXkrNupViV6OI&#10;UOjBS7Ws9Pa6eW6W3bysSarbf98IBY/DzHzDLFaD7cSZfGgcK5iMMxDEldMN1wo+929PMxAhImvs&#10;HJOCXwqwWt6NFlhod+EPOu9iLRKEQ4EKTIx9IWWoDFkMY9cTJ+/ovMWYpK+l9nhJcNvJPMtepMWG&#10;04LBnjaGqnb3YxXI2fbx5Nff07ZsD4dXU1Zl/7VV6uF+WM9BRBriLfzfftcK8ud8Atc36QnI5R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fMc8sgAAADdAAAADwAAAAAA&#10;AAAAAAAAAAChAgAAZHJzL2Rvd25yZXYueG1sUEsFBgAAAAAEAAQA+QAAAJYDAAAAAA==&#10;"/>
                <v:line id="Line 454" o:spid="_x0000_s1381" style="position:absolute;flip:x;visibility:visible;mso-wrap-style:square" from="10001,20859" to="12858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NW7cQAAADdAAAADwAAAGRycy9kb3ducmV2LnhtbESPQWsCMRSE70L/Q3gFb5p1BamrUWxF&#10;8CBarXh+bJ67i5uXsIm69tc3QsHjMDPfMNN5a2pxo8ZXlhUM+gkI4tzqigsFx59V7wOED8gaa8uk&#10;4EEe5rO3zhQzbe+8p9shFCJC2GeooAzBZVL6vCSDvm8dcfTOtjEYomwKqRu8R7ipZZokI2mw4rhQ&#10;oqOvkvLL4WoUbHEXOBlv3PfneOvM7/C8PO2lUt33djEBEagNr/B/e60VpMM0heeb+ATk7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81btxAAAAN0AAAAPAAAAAAAAAAAA&#10;AAAAAKECAABkcnMvZG93bnJldi54bWxQSwUGAAAAAAQABAD5AAAAkgMAAAAA&#10;">
                  <v:stroke startarrow="oval" startarrowwidth="narrow" startarrowlength="short" endarrow="classic" endarrowlength="long"/>
                </v:line>
                <v:group id="Group 455" o:spid="_x0000_s1382" style="position:absolute;left:9144;top:19716;width:1022;height:5595" coordorigin="2115,4689" coordsize="161,8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2srcZxgAAAN0A&#10;AAAPAAAAAAAAAAAAAAAAAKoCAABkcnMvZG93bnJldi54bWxQSwUGAAAAAAQABAD6AAAAnQMAAAAA&#10;">
                  <v:group id="Group 456" o:spid="_x0000_s1383" style="position:absolute;left:2125;top:4689;width:136;height:361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svbcYAAADdAAAADwAAAGRycy9kb3ducmV2LnhtbESPQWvCQBSE7wX/w/KE&#10;3uomsS0SXUVESw8iVAXx9sg+k2D2bciuSfz3riD0OMzMN8xs0ZtKtNS40rKCeBSBIM6sLjlXcDxs&#10;PiYgnEfWWFkmBXdysJgP3maYatvxH7V7n4sAYZeigsL7OpXSZQUZdCNbEwfvYhuDPsgml7rBLsBN&#10;JZMo+pYGSw4LBda0Kii77m9GwU+H3XIcr9vt9bK6nw9fu9M2JqXeh/1yCsJT7//Dr/avVpCMk09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5Wy9txgAAAN0A&#10;AAAPAAAAAAAAAAAAAAAAAKoCAABkcnMvZG93bnJldi54bWxQSwUGAAAAAAQABAD6AAAAnQMAAAAA&#10;">
                    <v:line id="Line 457" o:spid="_x0000_s1384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NqDs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P0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iNqDsgAAADdAAAADwAAAAAA&#10;AAAAAAAAAAChAgAAZHJzL2Rvd25yZXYueG1sUEsFBgAAAAAEAAQA+QAAAJYDAAAAAA==&#10;"/>
                    <v:line id="Line 458" o:spid="_x0000_s1385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vH0ec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naY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8fR5xwAAAN0AAAAPAAAAAAAA&#10;AAAAAAAAAKECAABkcnMvZG93bnJldi54bWxQSwUGAAAAAAQABAD5AAAAlQMAAAAA&#10;"/>
                    <v:line id="Line 459" o:spid="_x0000_s1386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5/nsUAAADdAAAADwAAAGRycy9kb3ducmV2LnhtbESPT2sCMRTE7wW/Q3iF3mq2W1BZjSLS&#10;+ufgQS0Ub8/Nc3dx87IkUddvbwTB4zAzv2FGk9bU4kLOV5YVfHUTEMS51RUXCv52v58DED4ga6wt&#10;k4IbeZiMO28jzLS98oYu21CICGGfoYIyhCaT0uclGfRd2xBH72idwRClK6R2eI1wU8s0SXrSYMVx&#10;ocSGZiXlp+3ZKDDr1Xy9N+ni53+A9jA/ToOjQqmP93Y6BBGoDa/ws73UCtLvtA+PN/EJyP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l5/nsUAAADdAAAADwAAAAAAAAAA&#10;AAAAAAChAgAAZHJzL2Rvd25yZXYueG1sUEsFBgAAAAAEAAQA+QAAAJMDAAAAAA==&#10;"/>
                    <v:line id="Line 460" o:spid="_x0000_s1387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Hr7MEAAADdAAAADwAAAGRycy9kb3ducmV2LnhtbERPy4rCMBTdD/gP4QruxtQKIh2jiPhc&#10;uPABMrs7zbUt09yUJGr9e7MQXB7OezJrTS3u5HxlWcGgn4Agzq2uuFBwPq2+xyB8QNZYWyYFT/Iw&#10;m3a+Jphp++AD3Y+hEDGEfYYKyhCaTEqfl2TQ921DHLmrdQZDhK6Q2uEjhptapkkykgYrjg0lNrQo&#10;Kf8/3owCs9+t978m3SwvY7R/6+s8OCqU6nXb+Q+IQG34iN/urVaQDtM4N76JT0BO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wevswQAAAN0AAAAPAAAAAAAAAAAAAAAA&#10;AKECAABkcnMvZG93bnJldi54bWxQSwUGAAAAAAQABAD5AAAAjwMAAAAA&#10;"/>
                  </v:group>
                  <v:line id="Line 461" o:spid="_x0000_s1388" style="position:absolute;rotation:-90;flip:x;visibility:visible;mso-wrap-style:square" from="1941,5303" to="2455,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Y/AcYAAADdAAAADwAAAGRycy9kb3ducmV2LnhtbESP0UoDMRRE3wX/IdyCbzbblZbu2rTY&#10;guiLyFY/4Lq5Tbbd3CxJbNe/N4LQx2FmzjCrzeh6caYQO88KZtMCBHHrdcdGwefH8/0SREzIGnvP&#10;pOCHImzWtzcrrLW/cEPnfTIiQzjWqMCmNNRSxtaSwzj1A3H2Dj44TFkGI3XAS4a7XpZFsZAOO84L&#10;FgfaWWpP+2+n4Mt0W2ObKlQv8/nyuHiTTTq8K3U3GZ8eQSQa0zX8337VCsqHsoK/N/kJyP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UmPwHGAAAA3QAAAA8AAAAAAAAA&#10;AAAAAAAAoQIAAGRycy9kb3ducmV2LnhtbFBLBQYAAAAABAAEAPkAAACUAwAAAAA=&#10;"/>
                  <v:line id="Line 462" o:spid="_x0000_s1389" style="position:absolute;rotation:90;visibility:visible;mso-wrap-style:square" from="2195,5489" to="2196,5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5xN8IAAADdAAAADwAAAGRycy9kb3ducmV2LnhtbERPTYvCMBC9L/gfwgh7W1MriHSNIqKu&#10;HjxYhcXb2IxtsZmUJGr995vDgsfH+57OO9OIBzlfW1YwHCQgiAuray4VnI7rrwkIH5A1NpZJwYs8&#10;zGe9jylm2j75QI88lCKGsM9QQRVCm0npi4oM+oFtiSN3tc5giNCVUjt8xnDTyDRJxtJgzbGhwpaW&#10;FRW3/G4UmP1usz+b9Gf1O0F72VwXwVGp1Ge/W3yDCNSFt/jfvdUK0tEo7o9v4hOQs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G5xN8IAAADdAAAADwAAAAAAAAAAAAAA&#10;AAChAgAAZHJzL2Rvd25yZXYueG1sUEsFBgAAAAAEAAQA+QAAAJADAAAAAA==&#10;"/>
                </v:group>
                <v:line id="Line 463" o:spid="_x0000_s1390" style="position:absolute;flip:y;visibility:visible;mso-wrap-style:square" from="9715,18002" to="9715,19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qKL8cAAADdAAAADwAAAGRycy9kb3ducmV2LnhtbESPQWsCMRSE74X+h/AEL6Vm1VJ0NYoU&#10;Cj14qcqKt+fmuVl287JNom7/fVMo9DjMzDfMct3bVtzIh9qxgvEoA0FcOl1zpeCwf3+egQgRWWPr&#10;mBR8U4D16vFhibl2d/6k2y5WIkE45KjAxNjlUobSkMUwch1x8i7OW4xJ+kpqj/cEt62cZNmrtFhz&#10;WjDY0ZuhstldrQI52z59+c35pSma43FuirLoTlulhoN+swARqY//4b/2h1YwmU7H8PsmPQG5+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KoovxwAAAN0AAAAPAAAAAAAA&#10;AAAAAAAAAKECAABkcnMvZG93bnJldi54bWxQSwUGAAAAAAQABAD5AAAAlQMAAAAA&#10;"/>
                <v:line id="Line 464" o:spid="_x0000_s1391" style="position:absolute;flip:x;visibility:visible;mso-wrap-style:square" from="6858,18002" to="9715,18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UWMgAAADdAAAADwAAAGRycy9kb3ducmV2LnhtbESPQWsCMRSE7wX/Q3hCL1KzXYvYrVFE&#10;EHrwUpWV3l43r5tlNy/bJNXtv28KQo/DzHzDLNeD7cSFfGgcK3icZiCIK6cbrhWcjruHBYgQkTV2&#10;jknBDwVYr0Z3Syy0u/IbXQ6xFgnCoUAFJsa+kDJUhiyGqeuJk/fpvMWYpK+l9nhNcNvJPMvm0mLD&#10;acFgT1tDVXv4tgrkYj/58puPp7Zsz+dnU1Zl/75X6n48bF5ARBrif/jWftUK8tksh7836QnI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PgUWMgAAADdAAAADwAAAAAA&#10;AAAAAAAAAAChAgAAZHJzL2Rvd25yZXYueG1sUEsFBgAAAAAEAAQA+QAAAJYDAAAAAA==&#10;"/>
                <v:line id="Line 465" o:spid="_x0000_s1392" style="position:absolute;visibility:visible;mso-wrap-style:square" from="6858,18002" to="6858,19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1/BPMcAAADd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1gmqY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X8E8xwAAAN0AAAAPAAAAAAAA&#10;AAAAAAAAAKECAABkcnMvZG93bnJldi54bWxQSwUGAAAAAAQABAD5AAAAlQMAAAAA&#10;"/>
                <v:line id="Line 466" o:spid="_x0000_s1393" style="position:absolute;rotation:-90;flip:x;visibility:visible;mso-wrap-style:square" from="5670,24047" to="8076,24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4GQsYAAADdAAAADwAAAGRycy9kb3ducmV2LnhtbESP0WoCMRRE34X+Q7iFvmlWraKrUdpC&#10;aV9KWesHXDfXZHVzsySpbv++KRR8HGbmDLPe9q4VFwqx8axgPCpAENdeN2wU7L9ehwsQMSFrbD2T&#10;gh+KsN3cDdZYan/lii67ZESGcCxRgU2pK6WMtSWHceQ74uwdfXCYsgxG6oDXDHetnBTFXDpsOC9Y&#10;7OjFUn3efTsFB9M8G1stw/JtNluc5h+ySsdPpR7u+6cViER9uoX/2+9awWQ6fYS/N/kJyM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7+BkLGAAAA3QAAAA8AAAAAAAAA&#10;AAAAAAAAoQIAAGRycy9kb3ducmV2LnhtbFBLBQYAAAAABAAEAPkAAACUAwAAAAA=&#10;"/>
                <v:line id="Line 467" o:spid="_x0000_s1394" style="position:absolute;rotation:90;visibility:visible;mso-wrap-style:square" from="6857,24797" to="6864,25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nSr8YAAADdAAAADwAAAGRycy9kb3ducmV2LnhtbESPQWvCQBSE7wX/w/KE3uqmkRZJXUMQ&#10;a+vBQ6Mg3l6zzyQ0+zbsbjX+e1co9DjMzDfMPB9MJ87kfGtZwfMkAUFcWd1yrWC/e3+agfABWWNn&#10;mRRcyUO+GD3MMdP2wl90LkMtIoR9hgqaEPpMSl81ZNBPbE8cvZN1BkOUrpba4SXCTSfTJHmVBluO&#10;Cw32tGyo+il/jQKz3ay3R5N+rA4ztN/rUxEc1Uo9jofiDUSgIfyH/9qfWkE6nb7A/U18AnJ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wZ0q/GAAAA3QAAAA8AAAAAAAAA&#10;AAAAAAAAoQIAAGRycy9kb3ducmV2LnhtbFBLBQYAAAAABAAEAPkAAACUAwAAAAA=&#10;"/>
                <v:group id="Group 468" o:spid="_x0000_s1395" style="position:absolute;left:4858;top:20859;width:3422;height:571;rotation:-6064770fd" coordorigin="1791,5949" coordsize="539,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d4TMMQAAADcAAAA&#10;DwAAAAAAAAAAAAAAAACqAgAAZHJzL2Rvd25yZXYueG1sUEsFBgAAAAAEAAQA+gAAAJsDAAAAAA==&#10;">
                  <v:shape id="Arc 469" o:spid="_x0000_s1396" style="position:absolute;left:179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3W7cMA&#10;AADcAAAADwAAAGRycy9kb3ducmV2LnhtbESPS6vCMBSE94L/IRzBnaYqiFaj+OZecONj4+7QHNti&#10;c1KbqPXf31wQXA4z8w0zndemEE+qXG5ZQa8bgSBOrM45VXA+bTsjEM4jaywsk4I3OZjPmo0pxtq+&#10;+EDPo09FgLCLUUHmfRlL6ZKMDLquLYmDd7WVQR9klUpd4SvATSH7UTSUBnMOCxmWtMoouR0fRsHw&#10;Ya/3pVxf9H7zex9gWvd324NS7Va9mIDwVPtv+NP+0QrG4wH8nwlHQM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l3W7cMAAADcAAAADwAAAAAAAAAAAAAAAACYAgAAZHJzL2Rv&#10;d25yZXYueG1sUEsFBgAAAAAEAAQA9QAAAIgDAAAAAA=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70" o:spid="_x0000_s1397" style="position:absolute;left:192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ROmcQA&#10;AADcAAAADwAAAGRycy9kb3ducmV2LnhtbESPzarCMBSE9xd8h3AEd9dUvYhWo9w/RcFN1Y27Q3Ns&#10;i81JbaLWtzeC4HKYmW+Y6bwxpbhS7QrLCnrdCARxanXBmYL9bvE5AuE8ssbSMim4k4P5rPUxxVjb&#10;Gyd03fpMBAi7GBXk3lexlC7NyaDr2oo4eEdbG/RB1pnUNd4C3JSyH0VDabDgsJBjRb85paftxSgY&#10;Xuzx/CP/Dnrzvz4PMGv6y0WiVKfdfE9AeGr8O/xqr7SC8fgLnmfCEZC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20TpnEAAAA3AAAAA8AAAAAAAAAAAAAAAAAmAIAAGRycy9k&#10;b3ducmV2LnhtbFBLBQYAAAAABAAEAPUAAACJAwAAAAA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71" o:spid="_x0000_s1398" style="position:absolute;left:206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jrAsQA&#10;AADcAAAADwAAAGRycy9kb3ducmV2LnhtbESPzarCMBSE9xd8h3AEd9dU5YpWo9w/RcFN1Y27Q3Ns&#10;i81JbaLWtzeC4HKYmW+Y6bwxpbhS7QrLCnrdCARxanXBmYL9bvE5AuE8ssbSMim4k4P5rPUxxVjb&#10;Gyd03fpMBAi7GBXk3lexlC7NyaDr2oo4eEdbG/RB1pnUNd4C3JSyH0VDabDgsJBjRb85paftxSgY&#10;Xuzx/CP/Dnrzvz4PMGv6y0WiVKfdfE9AeGr8O/xqr7SC8fgLnmfCEZC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46wLEAAAA3AAAAA8AAAAAAAAAAAAAAAAAmAIAAGRycy9k&#10;b3ducmV2LnhtbFBLBQYAAAAABAAEAPUAAACJAwAAAAA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72" o:spid="_x0000_s1399" style="position:absolute;left:219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p1dcYA&#10;AADcAAAADwAAAGRycy9kb3ducmV2LnhtbESPQWvCQBSE70L/w/IKvemmKYSaukq1TVHwEu2lt0f2&#10;mYRm38bsxqT/3hUKHoeZ+YZZrEbTiAt1rras4HkWgSAurK65VPB9zKavIJxH1thYJgV/5GC1fJgs&#10;MNV24JwuB1+KAGGXooLK+zaV0hUVGXQz2xIH72Q7gz7IrpS6wyHATSPjKEqkwZrDQoUtbSoqfg+9&#10;UZD09nRey48fvf/cnV+wHOOvLFfq6XF8fwPhafT38H97qxXM5wnczo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ip1dcYAAADcAAAADwAAAAAAAAAAAAAAAACYAgAAZHJz&#10;L2Rvd25yZXYueG1sUEsFBgAAAAAEAAQA9QAAAIsDAAAAAA=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</v:group>
                <v:line id="Line 473" o:spid="_x0000_s1400" style="position:absolute;flip:x;visibility:visible;mso-wrap-style:square" from="10001,10979" to="12858,109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60aMUAAADcAAAADwAAAGRycy9kb3ducmV2LnhtbESPW2sCMRSE3wv+h3CEvtVsW9DuulG0&#10;pdCHovWCz4fN2QvdnIRNqmt/vREEH4eZ+YbJ571pxZE631hW8DxKQBAXVjdcKdjvPp/eQPiArLG1&#10;TArO5GE+GzzkmGl74g0dt6ESEcI+QwV1CC6T0hc1GfQj64ijV9rOYIiyq6Tu8BThppUvSTKWBhuO&#10;CzU6eq+p+N3+GQUrXAdO0m/3s0xXzvy/lh+HjVTqcdgvpiAC9eEevrW/tII0ncD1TDwCcnY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G60aMUAAADcAAAADwAAAAAAAAAA&#10;AAAAAAChAgAAZHJzL2Rvd25yZXYueG1sUEsFBgAAAAAEAAQA+QAAAJMDAAAAAA==&#10;">
                  <v:stroke startarrow="oval" startarrowwidth="narrow" startarrowlength="short" endarrow="classic" endarrowlength="long"/>
                </v:line>
                <v:group id="Group 474" o:spid="_x0000_s1401" style="position:absolute;left:9144;top:9836;width:1022;height:5594" coordorigin="2115,4689" coordsize="161,8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mWu7CAAAA3AAAAA8A&#10;AAAAAAAAAAAAAAAAqgIAAGRycy9kb3ducmV2LnhtbFBLBQYAAAAABAAEAPoAAACZAwAAAAA=&#10;">
                  <v:group id="Group 475" o:spid="_x0000_s1402" style="position:absolute;left:2125;top:4689;width:136;height:361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Tq/3XFAAAA3AAA&#10;AA8AAAAAAAAAAAAAAAAAqgIAAGRycy9kb3ducmV2LnhtbFBLBQYAAAAABAAEAPoAAACcAwAAAAA=&#10;">
                    <v:line id="Line 476" o:spid="_x0000_s1403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6Jm8cAAADdAAAADwAAAGRycy9kb3ducmV2LnhtbESPQUvDQBCF70L/wzKCN7urQpDYbSkt&#10;QutBbBX0OM2OSWx2NuyuSfz3zkHwNsN78943i9XkOzVQTG1gCzdzA4q4Cq7l2sLb6+P1PaiUkR12&#10;gcnCDyVYLWcXCyxdGPlAwzHXSkI4lWihybkvtU5VQx7TPPTEon2G6DHLGmvtIo4S7jt9a0yhPbYs&#10;DQ32tGmoOh+/vYXnu5diWO+fdtP7vjhV28Pp42uM1l5dTusHUJmm/G/+u945wTdG+OUbGUEv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rombxwAAAN0AAAAPAAAAAAAA&#10;AAAAAAAAAKECAABkcnMvZG93bnJldi54bWxQSwUGAAAAAAQABAD5AAAAlQMAAAAA&#10;"/>
                    <v:line id="Line 477" o:spid="_x0000_s1404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IsAMUAAADdAAAADwAAAGRycy9kb3ducmV2LnhtbERP32vCMBB+H+x/CDfY20zcoIxqFNkY&#10;qA+iTtDHsznbuuZSkqzt/vtFGOztPr6fN50PthEd+VA71jAeKRDEhTM1lxoOnx9PryBCRDbYOCYN&#10;PxRgPru/m2JuXM876vaxFCmEQ44aqhjbXMpQVGQxjFxLnLiL8xZjgr6UxmOfwm0jn5XKpMWaU0OF&#10;Lb1VVHztv62Gzcs26xar9XI4rrJz8b47n6691/rxYVhMQEQa4r/4z700ab5SY7h9k06Qs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OIsAMUAAADdAAAADwAAAAAAAAAA&#10;AAAAAAChAgAAZHJzL2Rvd25yZXYueG1sUEsFBgAAAAAEAAQA+QAAAJMDAAAAAA==&#10;"/>
                    <v:line id="Line 478" o:spid="_x0000_s1405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OcC8IAAADdAAAADwAAAGRycy9kb3ducmV2LnhtbERPTWsCMRC9C/6HMIXe3KR7KLIaRURt&#10;e/BQFcTbuBl3FzeTJUl1/femUOhtHu9zpvPetuJGPjSONbxlCgRx6UzDlYbDfj0agwgR2WDrmDQ8&#10;KMB8NhxMsTDuzt9028VKpBAOBWqoY+wKKUNZk8WQuY44cRfnLcYEfSWNx3sKt63MlXqXFhtODTV2&#10;tKypvO5+rAa7/dpsTzb/WB3H6M6byyJ6qrR+fekXExCR+vgv/nN/mjRfqRx+v0knyNk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9OcC8IAAADdAAAADwAAAAAAAAAAAAAA&#10;AAChAgAAZHJzL2Rvd25yZXYueG1sUEsFBgAAAAAEAAQA+QAAAJADAAAAAA==&#10;"/>
                    <v:line id="Line 479" o:spid="_x0000_s1406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85kMMAAADdAAAADwAAAGRycy9kb3ducmV2LnhtbERPS2sCMRC+C/6HMEJvblILRVbjIkVt&#10;e/BQFcTbdDP7oJvJkqS6/fdNoeBtPr7nLIvBduJKPrSONTxmCgRx6UzLtYbTcTudgwgR2WDnmDT8&#10;UIBiNR4tMTfuxh90PcRapBAOOWpoYuxzKUPZkMWQuZ44cZXzFmOCvpbG4y2F207OlHqWFltODQ32&#10;9NJQ+XX4thrs/n23v9jZ6+Y8R/e5q9bRU631w2RYL0BEGuJd/O9+M2m+Uk/w9006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fOZDDAAAA3QAAAA8AAAAAAAAAAAAA&#10;AAAAoQIAAGRycy9kb3ducmV2LnhtbFBLBQYAAAAABAAEAPkAAACRAwAAAAA=&#10;"/>
                  </v:group>
                  <v:line id="Line 480" o:spid="_x0000_s1407" style="position:absolute;rotation:-90;flip:x;visibility:visible;mso-wrap-style:square" from="1941,5303" to="2455,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3QksMAAADdAAAADwAAAGRycy9kb3ducmV2LnhtbERPzU4CMRC+k/gOzZhwg1YCBFYKURKj&#10;F2MWfIBxO7Sr2+mmrbC+vTUx4TZfvt/Z7AbfiTPF1AbWcDdVIIibYFq2Gt6PT5MViJSRDXaBScMP&#10;Jdhtb0YbrEy4cE3nQ7aihHCqUIPLua+kTI0jj2kaeuLCnUL0mAuMVpqIlxLuOzlTaik9tlwaHPa0&#10;d9R8Hb69hg/bPlpXr+P6ebFYfS5fZZ1Pb1qPb4eHexCZhnwV/7tfTJmv1Bz+viknyO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Ld0JLDAAAA3QAAAA8AAAAAAAAAAAAA&#10;AAAAoQIAAGRycy9kb3ducmV2LnhtbFBLBQYAAAAABAAEAPkAAACRAwAAAAA=&#10;"/>
                  <v:line id="Line 481" o:spid="_x0000_s1408" style="position:absolute;rotation:90;visibility:visible;mso-wrap-style:square" from="2195,5489" to="2196,5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oEf8MAAADdAAAADwAAAGRycy9kb3ducmV2LnhtbERPS2sCMRC+C/6HMEJvblKhRVbjIkVt&#10;e/BQFcTbdDP7oJvJkqS6/fdNoeBtPr7nLIvBduJKPrSONTxmCgRx6UzLtYbTcTudgwgR2WDnmDT8&#10;UIBiNR4tMTfuxh90PcRapBAOOWpoYuxzKUPZkMWQuZ44cZXzFmOCvpbG4y2F207OlHqWFltODQ32&#10;9NJQ+XX4thrs/n23v9jZ6+Y8R/e5q9bRU631w2RYL0BEGuJd/O9+M2m+Uk/w9006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6BH/DAAAA3QAAAA8AAAAAAAAAAAAA&#10;AAAAoQIAAGRycy9kb3ducmV2LnhtbFBLBQYAAAAABAAEAPkAAACRAwAAAAA=&#10;"/>
                </v:group>
                <v:line id="Line 482" o:spid="_x0000_s1409" style="position:absolute;flip:y;visibility:visible;mso-wrap-style:square" from="9715,8121" to="9721,98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DEi8YAAADdAAAADwAAAGRycy9kb3ducmV2LnhtbESPQWsCMRCF70L/Q5hCL6LZFhHdGkWE&#10;Qg9e1LLibdxMN8tuJmuS6vrvTaHQ2wzvvW/eLFa9bcWVfKgdK3gdZyCIS6drrhR8HT5GMxAhImts&#10;HZOCOwVYLZ8GC8y1u/GOrvtYiQThkKMCE2OXSxlKQxbD2HXESft23mJMq6+k9nhLcNvKtyybSos1&#10;pwsGO9oYKpv9j1UgZ9vhxa/Pk6Zojse5KcqiO22Vennu1+8gIvXx3/yX/tSpfiLC7zdpBLl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/gxIvGAAAA3QAAAA8AAAAAAAAA&#10;AAAAAAAAoQIAAGRycy9kb3ducmV2LnhtbFBLBQYAAAAABAAEAPkAAACUAwAAAAA=&#10;"/>
                <v:line id="Line 483" o:spid="_x0000_s1410" style="position:absolute;flip:x;visibility:visible;mso-wrap-style:square" from="6858,8121" to="9715,8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xhEMUAAADdAAAADwAAAGRycy9kb3ducmV2LnhtbERPTWsCMRC9F/ofwhR6KZpYSqurUaRQ&#10;6MFLtax4GzfjZtnNZE1S3f77plDobR7vcxarwXXiQiE2njVMxgoEceVNw7WGz93baAoiJmSDnWfS&#10;8E0RVsvbmwUWxl/5gy7bVIscwrFADTalvpAyVpYcxrHviTN38sFhyjDU0gS85nDXyUelnqXDhnOD&#10;xZ5eLVXt9stpkNPNwzmsj09t2e73M1tWZX/YaH1/N6znIBIN6V/85343eb5SL/D7TT5B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KxhEMUAAADdAAAADwAAAAAAAAAA&#10;AAAAAAChAgAAZHJzL2Rvd25yZXYueG1sUEsFBgAAAAAEAAQA+QAAAJMDAAAAAA==&#10;"/>
                <v:line id="Line 484" o:spid="_x0000_s1411" style="position:absolute;visibility:visible;mso-wrap-style:square" from="6858,8121" to="6864,9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iFnccAAADdAAAADwAAAGRycy9kb3ducmV2LnhtbESPQUvDQBCF70L/wzKCN7urQpDYbSkt&#10;QutBbBX0OM2OSWx2NuyuSfz3zkHwNsN78943i9XkOzVQTG1gCzdzA4q4Cq7l2sLb6+P1PaiUkR12&#10;gcnCDyVYLWcXCyxdGPlAwzHXSkI4lWihybkvtU5VQx7TPPTEon2G6DHLGmvtIo4S7jt9a0yhPbYs&#10;DQ32tGmoOh+/vYXnu5diWO+fdtP7vjhV28Pp42uM1l5dTusHUJmm/G/+u945wTdGcOUbGUEv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2IWdxwAAAN0AAAAPAAAAAAAA&#10;AAAAAAAAAKECAABkcnMvZG93bnJldi54bWxQSwUGAAAAAAQABAD5AAAAlQMAAAAA&#10;"/>
                <v:line id="Line 485" o:spid="_x0000_s1412" style="position:absolute;rotation:-90;flip:x;visibility:visible;mso-wrap-style:square" from="5669,14167" to="8076,14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x/DMIAAADdAAAADwAAAGRycy9kb3ducmV2LnhtbERPzUoDMRC+C32HMAVvNqnQ0t02LVYQ&#10;vYhs6wOMm2mydTNZktiub28Ewdt8fL+z2Y2+FxeKqQusYT5TIIjbYDq2Gt6PT3crECkjG+wDk4Zv&#10;SrDbTm42WJtw5YYuh2xFCeFUowaX81BLmVpHHtMsDMSFO4XoMRcYrTQRryXc9/JeqaX02HFpcDjQ&#10;o6P28/DlNXzYbm9dU8XqebFYnZevssmnN61vp+PDGkSmMf+L/9wvpsxXqoLfb8oJcvs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Nx/DMIAAADdAAAADwAAAAAAAAAAAAAA&#10;AAChAgAAZHJzL2Rvd25yZXYueG1sUEsFBgAAAAAEAAQA+QAAAJADAAAAAA==&#10;"/>
                <v:line id="Line 486" o:spid="_x0000_s1413" style="position:absolute;rotation:90;visibility:visible;mso-wrap-style:square" from="6858,14916" to="6864,15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QxOsUAAADdAAAADwAAAGRycy9kb3ducmV2LnhtbESPT2/CMAzF75P4DpGRdhspHCZUCAgh&#10;/owDhwES4mYa01Y0TpVkUL79fJi0m633/N7P03nnGvWgEGvPBoaDDBRx4W3NpYHTcf0xBhUTssXG&#10;Mxl4UYT5rPc2xdz6J3/T45BKJSEcczRQpdTmWseiIodx4Fti0W4+OEyyhlLbgE8Jd40eZdmndliz&#10;NFTY0rKi4n74cQbcfrfZX9xouzqP0V83t0UKVBrz3u8WE1CJuvRv/rv+soKfDYVfvpER9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ZQxOsUAAADdAAAADwAAAAAAAAAA&#10;AAAAAAChAgAAZHJzL2Rvd25yZXYueG1sUEsFBgAAAAAEAAQA+QAAAJMDAAAAAA==&#10;"/>
                <v:group id="Group 487" o:spid="_x0000_s1414" style="position:absolute;left:4857;top:10979;width:3423;height:571;rotation:-6064770fd" coordorigin="1791,5949" coordsize="539,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B8ZqjCAAAA3QAAAA8A&#10;AAAAAAAAAAAAAAAAqgIAAGRycy9kb3ducmV2LnhtbFBLBQYAAAAABAAEAPoAAACZAwAAAAA=&#10;">
                  <v:shape id="Arc 488" o:spid="_x0000_s1415" style="position:absolute;left:179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UEGsIA&#10;AADdAAAADwAAAGRycy9kb3ducmV2LnhtbERPS4vCMBC+L/gfwgje1tQKslRT8Y0Le9H14m1opg9s&#10;JrWJWv/9RhD2Nh/fc2bzztTiTq2rLCsYDSMQxJnVFRcKTr/bzy8QziNrrC2Tgic5mKe9jxkm2j74&#10;QPejL0QIYZeggtL7JpHSZSUZdEPbEAcut61BH2BbSN3iI4SbWsZRNJEGKw4NJTa0Kim7HG9GweRm&#10;8+tSrs/6Z/N9HWPRxbvtQalBv1tMQXjq/L/47d7rMD8axfD6Jpwg0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9QQawgAAAN0AAAAPAAAAAAAAAAAAAAAAAJgCAABkcnMvZG93&#10;bnJldi54bWxQSwUGAAAAAAQABAD1AAAAhwMAAAAA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89" o:spid="_x0000_s1416" style="position:absolute;left:192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mhgcQA&#10;AADdAAAADwAAAGRycy9kb3ducmV2LnhtbERPTWvCQBC9C/6HZYTezEYFKamboLYpLfSStJfehuyY&#10;BLOzMbvR9N93CwVv83ifs8sm04krDa61rGAVxSCIK6tbrhV8febLRxDOI2vsLJOCH3KQpfPZDhNt&#10;b1zQtfS1CCHsElTQeN8nUrqqIYMusj1x4E52MOgDHGqpB7yFcNPJdRxvpcGWQ0ODPR0bqs7laBRs&#10;R3u6HOTzt/54eb9ssJ7Wr3mh1MNi2j+B8DT5u/jf/abD/Hi1gb9vwgky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65oYHEAAAA3QAAAA8AAAAAAAAAAAAAAAAAmAIAAGRycy9k&#10;b3ducmV2LnhtbFBLBQYAAAAABAAEAPUAAACJAwAAAAA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90" o:spid="_x0000_s1417" style="position:absolute;left:206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A59cIA&#10;AADdAAAADwAAAGRycy9kb3ducmV2LnhtbERPS4vCMBC+C/6HMMLe1lRdRKqp+FxW8OLj4m1opg9s&#10;JrWJ2v33G2HB23x8z5nNW1OJBzWutKxg0I9AEKdWl5wrOJ+2nxMQziNrrCyTgl9yME+6nRnG2j75&#10;QI+jz0UIYRejgsL7OpbSpQUZdH1bEwcus41BH2CTS93gM4SbSg6jaCwNlhwaCqxpVVB6Pd6NgvHd&#10;ZrelXF/0frO7jTBvh9/bg1IfvXYxBeGp9W/xv/tHh/nR4Ate34QTZ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UDn1wgAAAN0AAAAPAAAAAAAAAAAAAAAAAJgCAABkcnMvZG93&#10;bnJldi54bWxQSwUGAAAAAAQABAD1AAAAhwMAAAAA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91" o:spid="_x0000_s1418" style="position:absolute;left:219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ycbsIA&#10;AADdAAAADwAAAGRycy9kb3ducmV2LnhtbERPS4vCMBC+C/6HMMLe1lRlRaqp+FxW8OLj4m1opg9s&#10;JrWJ2v33G2HB23x8z5nNW1OJBzWutKxg0I9AEKdWl5wrOJ+2nxMQziNrrCyTgl9yME+6nRnG2j75&#10;QI+jz0UIYRejgsL7OpbSpQUZdH1bEwcus41BH2CTS93gM4SbSg6jaCwNlhwaCqxpVVB6Pd6NgvHd&#10;ZrelXF/0frO7jTBvh9/bg1IfvXYxBeGp9W/xv/tHh/nR4Ate34QTZ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HJxuwgAAAN0AAAAPAAAAAAAAAAAAAAAAAJgCAABkcnMvZG93&#10;bnJldi54bWxQSwUGAAAAAAQABAD1AAAAhwMAAAAA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</v:group>
                <v:group id="Group 492" o:spid="_x0000_s1419" style="position:absolute;left:4572;top:19716;width:863;height:2578" coordorigin="1835,4689" coordsize="136,4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ubCUcQAAADd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6M4gds3&#10;4QS5/w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ubCUcQAAADdAAAA&#10;DwAAAAAAAAAAAAAAAACqAgAAZHJzL2Rvd25yZXYueG1sUEsFBgAAAAAEAAQA+gAAAJsDAAAAAA==&#10;">
                  <v:line id="Line 493" o:spid="_x0000_s1420" style="position:absolute;visibility:visible;mso-wrap-style:square" from="1835,4689" to="1835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2228UAAADd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X4ymsD1m3iCn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2228UAAADdAAAADwAAAAAAAAAA&#10;AAAAAAChAgAAZHJzL2Rvd25yZXYueG1sUEsFBgAAAAAEAAQA+QAAAJMDAAAAAA==&#10;"/>
                  <v:line id="Line 494" o:spid="_x0000_s1421" style="position:absolute;flip:x;visibility:visible;mso-wrap-style:square" from="1836,4689" to="1970,4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ClBMgAAADdAAAADwAAAGRycy9kb3ducmV2LnhtbESPQUsDMRCF70L/QxjBi9isRaRum5Yi&#10;FDz0YpUt3qabcbPsZrJN0nb9985B8DbDe/PeN8v16Ht1oZjawAYepwUo4jrYlhsDnx/bhzmolJEt&#10;9oHJwA8lWK8mN0ssbbjyO132uVESwqlEAy7nodQ61Y48pmkYiEX7DtFjljU22ka8Srjv9awonrXH&#10;lqXB4UCvjupuf/YG9Hx3f4qb41NXdYfDi6vqavjaGXN3O24WoDKN+d/8d/1mBb+YCb98IyPo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PClBMgAAADdAAAADwAAAAAA&#10;AAAAAAAAAAChAgAAZHJzL2Rvd25yZXYueG1sUEsFBgAAAAAEAAQA+QAAAJYDAAAAAA==&#10;"/>
                  <v:line id="Line 495" o:spid="_x0000_s1422" style="position:absolute;flip:x;visibility:visible;mso-wrap-style:square" from="1835,5094" to="1969,5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wAn8QAAADdAAAADwAAAGRycy9kb3ducmV2LnhtbERPTWsCMRC9F/wPYQQvpWaVUnRrFBEE&#10;D15qZcXbdDPdLLuZrEnU7b9vCgVv83ifs1j1thU38qF2rGAyzkAQl07XXCk4fm5fZiBCRNbYOiYF&#10;PxRgtRw8LTDX7s4fdDvESqQQDjkqMDF2uZShNGQxjF1HnLhv5y3GBH0ltcd7CretnGbZm7RYc2ow&#10;2NHGUNkcrlaBnO2fL3799doUzek0N0VZdOe9UqNhv34HEamPD/G/e6fT/Gw6gb9v0gl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vACfxAAAAN0AAAAPAAAAAAAAAAAA&#10;AAAAAKECAABkcnMvZG93bnJldi54bWxQSwUGAAAAAAQABAD5AAAAkgMAAAAA&#10;"/>
                  <v:line id="Line 496" o:spid="_x0000_s1423" style="position:absolute;flip:y;visibility:visible;mso-wrap-style:square" from="1970,5004" to="1970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6e6MUAAADdAAAADwAAAGRycy9kb3ducmV2LnhtbERPTWsCMRC9F/wPYQpeSs12KcWuRpGC&#10;4MFLrax4GzfTzbKbyZpE3f77plDwNo/3OfPlYDtxJR8axwpeJhkI4srphmsF+6/18xREiMgaO8ek&#10;4IcCLBejhzkW2t34k667WIsUwqFABSbGvpAyVIYshonriRP37bzFmKCvpfZ4S+G2k3mWvUmLDacG&#10;gz19GKra3cUqkNPt09mvTq9t2R4O76asyv64VWr8OKxmICIN8S7+d290mp/lOfx9k06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26e6MUAAADdAAAADwAAAAAAAAAA&#10;AAAAAAChAgAAZHJzL2Rvd25yZXYueG1sUEsFBgAAAAAEAAQA+QAAAJMDAAAAAA==&#10;"/>
                  <v:line id="Line 497" o:spid="_x0000_s1424" style="position:absolute;flip:y;visibility:visible;mso-wrap-style:square" from="1970,4689" to="1971,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I7c8UAAADdAAAADwAAAGRycy9kb3ducmV2LnhtbERPS2sCMRC+C/6HMIVeSs1qS7Fbo4hQ&#10;8ODFByu9TTfTzbKbyZpE3f57Uyh4m4/vObNFb1txIR9qxwrGowwEcel0zZWCw/7zeQoiRGSNrWNS&#10;8EsBFvPhYIa5dlfe0mUXK5FCOOSowMTY5VKG0pDFMHIdceJ+nLcYE/SV1B6vKdy2cpJlb9JizanB&#10;YEcrQ2WzO1sFcrp5Ovnl92tTNMfjuynKovvaKPX40C8/QETq4138717rND+bvMDfN+kE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CI7c8UAAADdAAAADwAAAAAAAAAA&#10;AAAAAAChAgAAZHJzL2Rvd25yZXYueG1sUEsFBgAAAAAEAAQA+QAAAJMDAAAAAA==&#10;"/>
                  <v:line id="Line 498" o:spid="_x0000_s1425" style="position:absolute;flip:x;visibility:visible;mso-wrap-style:square" from="1925,4779" to="1970,4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ujB8QAAADdAAAADwAAAGRycy9kb3ducmV2LnhtbERPTWsCMRC9C/0PYQq9SM0qIro1ighC&#10;D16qZcXbdDPdLLuZrEmq23/fCEJv83ifs1z3thVX8qF2rGA8ykAQl07XXCn4PO5e5yBCRNbYOiYF&#10;vxRgvXoaLDHX7sYfdD3ESqQQDjkqMDF2uZShNGQxjFxHnLhv5y3GBH0ltcdbCretnGTZTFqsOTUY&#10;7GhrqGwOP1aBnO+HF7/5mjZFczotTFEW3Xmv1Mtzv3kDEamP/+KH+12n+dlkCvdv0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y6MHxAAAAN0AAAAPAAAAAAAAAAAA&#10;AAAAAKECAABkcnMvZG93bnJldi54bWxQSwUGAAAAAAQABAD5AAAAkgMAAAAA&#10;"/>
                  <v:line id="Line 499" o:spid="_x0000_s1426" style="position:absolute;flip:x;visibility:visible;mso-wrap-style:square" from="1925,5004" to="1970,5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cGnMUAAADdAAAADwAAAGRycy9kb3ducmV2LnhtbERPS2sCMRC+C/6HMIVeSs0qbbFbo4hQ&#10;8ODFByu9TTfTzbKbyZpE3f57Uyh4m4/vObNFb1txIR9qxwrGowwEcel0zZWCw/7zeQoiRGSNrWNS&#10;8EsBFvPhYIa5dlfe0mUXK5FCOOSowMTY5VKG0pDFMHIdceJ+nLcYE/SV1B6vKdy2cpJlb9JizanB&#10;YEcrQ2WzO1sFcrp5Ovnl90tTNMfjuynKovvaKPX40C8/QETq4138717rND+bvMLfN+kE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IcGnMUAAADdAAAADwAAAAAAAAAA&#10;AAAAAAChAgAAZHJzL2Rvd25yZXYueG1sUEsFBgAAAAAEAAQA+QAAAJMDAAAAAA==&#10;"/>
                  <v:line id="Line 500" o:spid="_x0000_s1427" style="position:absolute;visibility:visible;mso-wrap-style:square" from="1925,4779" to="1925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7oFMQAAADd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ckshd9v4gl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vugUxAAAAN0AAAAPAAAAAAAAAAAA&#10;AAAAAKECAABkcnMvZG93bnJldi54bWxQSwUGAAAAAAQABAD5AAAAkgMAAAAA&#10;"/>
                </v:group>
                <v:group id="Group 501" o:spid="_x0000_s1428" style="position:absolute;left:4857;top:10001;width:864;height:2578" coordorigin="1835,4689" coordsize="136,4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GrXfFAAAA3QAA&#10;AA8AAAAAAAAAAAAAAAAAqgIAAGRycy9kb3ducmV2LnhtbFBLBQYAAAAABAAEAPoAAACcAwAAAAA=&#10;">
                  <v:line id="Line 502" o:spid="_x0000_s1429" style="position:absolute;visibility:visible;mso-wrap-style:square" from="1835,4689" to="1835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3Z/cgAAADd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n42E1z5RkbQi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m3Z/cgAAADdAAAADwAAAAAA&#10;AAAAAAAAAAChAgAAZHJzL2Rvd25yZXYueG1sUEsFBgAAAAAEAAQA+QAAAJYDAAAAAA==&#10;"/>
                  <v:line id="Line 503" o:spid="_x0000_s1430" style="position:absolute;flip:x;visibility:visible;mso-wrap-style:square" from="1836,4689" to="1970,4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oMmcQAAADdAAAADwAAAGRycy9kb3ducmV2LnhtbERPTWsCMRC9F/wPYQpeimYrpejWKFIQ&#10;PHiplRVv0810s+xmsiZRt/++EQRv83ifM1/2thUX8qF2rOB1nIEgLp2uuVKw/16PpiBCRNbYOiYF&#10;fxRguRg8zTHX7spfdNnFSqQQDjkqMDF2uZShNGQxjF1HnLhf5y3GBH0ltcdrCretnGTZu7RYc2ow&#10;2NGnobLZna0COd2+nPzq560pmsNhZoqy6I5bpYbP/eoDRKQ+PsR390an+dlkBrdv0gl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ygyZxAAAAN0AAAAPAAAAAAAAAAAA&#10;AAAAAKECAABkcnMvZG93bnJldi54bWxQSwUGAAAAAAQABAD5AAAAkgMAAAAA&#10;"/>
                  <v:line id="Line 504" o:spid="_x0000_s1431" style="position:absolute;flip:x;visibility:visible;mso-wrap-style:square" from="1835,5094" to="1969,5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kz2cgAAADdAAAADwAAAGRycy9kb3ducmV2LnhtbESPT2vDMAzF74N9B6PBLqN19ofSpXVL&#10;GQx26KXdSNlNjbU4JJYz22uzbz8dCrtJvKf3flquR9+rE8XUBjZwPy1AEdfBttwY+Hh/ncxBpYxs&#10;sQ9MBn4pwXp1fbXE0oYz7+i0z42SEE4lGnA5D6XWqXbkMU3DQCzaV4ges6yx0TbiWcJ9rx+KYqY9&#10;tiwNDgd6cVR3+x9vQM+3d99xc3zqqu5weHZVXQ2fW2Nub8bNAlSmMf+bL9dvVvCLR+GXb2QEvfoD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Skz2cgAAADdAAAADwAAAAAA&#10;AAAAAAAAAAChAgAAZHJzL2Rvd25yZXYueG1sUEsFBgAAAAAEAAQA+QAAAJYDAAAAAA==&#10;"/>
                  <v:line id="Line 505" o:spid="_x0000_s1432" style="position:absolute;flip:y;visibility:visible;mso-wrap-style:square" from="1970,5004" to="1970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WWQsUAAADdAAAADwAAAGRycy9kb3ducmV2LnhtbERPS2sCMRC+F/wPYQpeSs1qS9HVKFIo&#10;9ODFByvexs10s+xmsiapbv+9KRR6m4/vOYtVb1txJR9qxwrGowwEcel0zZWCw/7jeQoiRGSNrWNS&#10;8EMBVsvBwwJz7W68pesuViKFcMhRgYmxy6UMpSGLYeQ64sR9OW8xJugrqT3eUrht5STL3qTFmlOD&#10;wY7eDZXN7tsqkNPN08Wvz69N0RyPM1OURXfaKDV87NdzEJH6+C/+c3/qND97GcPvN+kEub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mWWQsUAAADdAAAADwAAAAAAAAAA&#10;AAAAAAChAgAAZHJzL2Rvd25yZXYueG1sUEsFBgAAAAAEAAQA+QAAAJMDAAAAAA==&#10;"/>
                  <v:line id="Line 506" o:spid="_x0000_s1433" style="position:absolute;flip:y;visibility:visible;mso-wrap-style:square" from="1970,4689" to="1971,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cINcUAAADdAAAADwAAAGRycy9kb3ducmV2LnhtbERPS2sCMRC+C/6HMIVeSs1qS7Fbo4hQ&#10;8ODFByu9TTfTzbKbyZpE3f57Uyh4m4/vObNFb1txIR9qxwrGowwEcel0zZWCw/7zeQoiRGSNrWNS&#10;8EsBFvPhYIa5dlfe0mUXK5FCOOSowMTY5VKG0pDFMHIdceJ+nLcYE/SV1B6vKdy2cpJlb9JizanB&#10;YEcrQ2WzO1sFcrp5Ovnl92tTNMfjuynKovvaKPX40C8/QETq4138717rND97mcDfN+kE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rcINcUAAADdAAAADwAAAAAAAAAA&#10;AAAAAAChAgAAZHJzL2Rvd25yZXYueG1sUEsFBgAAAAAEAAQA+QAAAJMDAAAAAA==&#10;"/>
                  <v:line id="Line 507" o:spid="_x0000_s1434" style="position:absolute;flip:x;visibility:visible;mso-wrap-style:square" from="1925,4779" to="1970,4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utrsUAAADdAAAADwAAAGRycy9kb3ducmV2LnhtbERPTWsCMRC9F/wPYQpepGatpditUUQo&#10;ePBSlZXeppvpZtnNZE2irv++KQi9zeN9znzZ21ZcyIfasYLJOANBXDpdc6XgsP94moEIEVlj65gU&#10;3CjAcjF4mGOu3ZU/6bKLlUghHHJUYGLscilDachiGLuOOHE/zluMCfpKao/XFG5b+Zxlr9JizanB&#10;YEdrQ2WzO1sFcrYdnfzq+6UpmuPxzRRl0X1tlRo+9qt3EJH6+C++uzc6zc+mU/j7Jp0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utrsUAAADdAAAADwAAAAAAAAAA&#10;AAAAAAChAgAAZHJzL2Rvd25yZXYueG1sUEsFBgAAAAAEAAQA+QAAAJMDAAAAAA==&#10;"/>
                  <v:line id="Line 508" o:spid="_x0000_s1435" style="position:absolute;flip:x;visibility:visible;mso-wrap-style:square" from="1925,5004" to="1970,5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I12sUAAADdAAAADwAAAGRycy9kb3ducmV2LnhtbERPS2sCMRC+C/6HMAUvpWZ9UOzWKFIQ&#10;PHipykpv0810s+xmsk2ibv99Uyh4m4/vOct1b1txJR9qxwom4wwEcel0zZWC03H7tAARIrLG1jEp&#10;+KEA69VwsMRcuxu/0/UQK5FCOOSowMTY5VKG0pDFMHYdceK+nLcYE/SV1B5vKdy2cpplz9JizanB&#10;YEdvhsrmcLEK5GL/+O03n/OmaM7nF1OURfexV2r00G9eQUTq4138797pND+bzeHvm3SCX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hI12sUAAADdAAAADwAAAAAAAAAA&#10;AAAAAAChAgAAZHJzL2Rvd25yZXYueG1sUEsFBgAAAAAEAAQA+QAAAJMDAAAAAA==&#10;"/>
                  <v:line id="Line 509" o:spid="_x0000_s1436" style="position:absolute;visibility:visible;mso-wrap-style:square" from="1925,4779" to="1925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bXgvsUAAADd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D+ZPc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bXgvsUAAADdAAAADwAAAAAAAAAA&#10;AAAAAAChAgAAZHJzL2Rvd25yZXYueG1sUEsFBgAAAAAEAAQA+QAAAJMDAAAAAA==&#10;"/>
                </v:group>
                <v:line id="Line 510" o:spid="_x0000_s1437" style="position:absolute;visibility:visible;mso-wrap-style:square" from="12858,3048" to="24765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d+ycQAAADd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ckshd9v4gl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Z37JxAAAAN0AAAAPAAAAAAAAAAAA&#10;AAAAAKECAABkcnMvZG93bnJldi54bWxQSwUGAAAAAAQABAD5AAAAkgMAAAAA&#10;"/>
                <v:line id="Line 511" o:spid="_x0000_s1438" style="position:absolute;flip:y;visibility:visible;mso-wrap-style:square" from="24765,1714" to="27336,3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CrrcUAAADdAAAADwAAAGRycy9kb3ducmV2LnhtbERPTWsCMRC9F/wPYYReRLO2Uu1qFCkU&#10;evCiLSvexs10s+xmsk1S3f77Rij0No/3OatNb1txIR9qxwqmkwwEcel0zZWCj/fX8QJEiMgaW8ek&#10;4IcCbNaDuxXm2l15T5dDrEQK4ZCjAhNjl0sZSkMWw8R1xIn7dN5iTNBXUnu8pnDbyocse5IWa04N&#10;Bjt6MVQ2h2+rQC52oy+/Pc+aojken01RFt1pp9T9sN8uQUTq47/4z/2m0/zscQ63b9IJ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sCrrcUAAADdAAAADwAAAAAAAAAA&#10;AAAAAAChAgAAZHJzL2Rvd25yZXYueG1sUEsFBgAAAAAEAAQA+QAAAJMDAAAAAA==&#10;"/>
                <v:group id="Group 512" o:spid="_x0000_s1439" style="position:absolute;left:30702;top:23431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4Cv2MYAAADd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k7ng&#10;yjcygt78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fgK/YxgAAAN0A&#10;AAAPAAAAAAAAAAAAAAAAAKoCAABkcnMvZG93bnJldi54bWxQSwUGAAAAAAQABAD6AAAAnQMAAAAA&#10;">
                  <v:line id="Line 513" o:spid="_x0000_s1440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jqu8UAAADd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X4ym8P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Pjqu8UAAADdAAAADwAAAAAAAAAA&#10;AAAAAAChAgAAZHJzL2Rvd25yZXYueG1sUEsFBgAAAAAEAAQA+QAAAJMDAAAAAA==&#10;"/>
                  <v:line id="Line 514" o:spid="_x0000_s1441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oLt8UAAADdAAAADwAAAGRycy9kb3ducmV2LnhtbERPTWvCQBC9F/wPywje6qZaQomuIpaC&#10;eijVFvQ4ZsckNTsbdtck/ffdgtDbPN7nzJe9qUVLzleWFTyNExDEudUVFwq+Pt8eX0D4gKyxtkwK&#10;fsjDcjF4mGOmbcd7ag+hEDGEfYYKyhCaTEqfl2TQj21DHLmLdQZDhK6Q2mEXw00tJ0mSSoMVx4YS&#10;G1qXlF8PN6PgffqRtqvtbtMft+k5f92fT9+dU2o07FczEIH68C++uzc6zk+eJ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oLt8UAAADdAAAADwAAAAAAAAAA&#10;AAAAAAChAgAAZHJzL2Rvd25yZXYueG1sUEsFBgAAAAAEAAQA+QAAAJMDAAAAAA==&#10;"/>
                  <v:line id="Line 515" o:spid="_x0000_s1442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WAUMQAAADdAAAADwAAAGRycy9kb3ducmV2LnhtbERPTWvCQBC9F/wPywje6sZYSkhdJUhr&#10;24MHtVB6G7NjEszOht2tif/eLRS8zeN9zmI1mFZcyPnGsoLZNAFBXFrdcKXg6/D2mIHwAVlja5kU&#10;XMnDajl6WGCubc87uuxDJWII+xwV1CF0uZS+rMmgn9qOOHIn6wyGCF0ltcM+hptWpknyLA02HBtq&#10;7GhdU3ne/xoFZvu52f6Y9P31O0N73JyK4KhSajIeihcQgYZwF/+7P3ScnzzN4e+beIJc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9YBQxAAAAN0AAAAPAAAAAAAAAAAA&#10;AAAAAKECAABkcnMvZG93bnJldi54bWxQSwUGAAAAAAQABAD5AAAAkgMAAAAA&#10;"/>
                  <v:line id="Line 516" o:spid="_x0000_s1443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wYJMIAAADdAAAADwAAAGRycy9kb3ducmV2LnhtbERPS4vCMBC+L/gfwgh726aKiHSNIqLu&#10;evDgAxZvYzO2xWZSkqjdf28Ewdt8fM8ZT1tTixs5X1lW0EtSEMS51RUXCg775dcIhA/IGmvLpOCf&#10;PEwnnY8xZtreeUu3XShEDGGfoYIyhCaT0uclGfSJbYgjd7bOYIjQFVI7vMdwU8t+mg6lwYpjQ4kN&#10;zUvKL7urUWA269XmaPo/i78R2tPqPAuOCqU+u+3sG0SgNrzFL/evjvPTwQCe38QT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RwYJMIAAADdAAAADwAAAAAAAAAAAAAA&#10;AAChAgAAZHJzL2Rvd25yZXYueG1sUEsFBgAAAAAEAAQA+QAAAJADAAAAAA==&#10;"/>
                </v:group>
                <v:line id="Line 517" o:spid="_x0000_s1444" style="position:absolute;rotation:-90;flip:x;visibility:visible;mso-wrap-style:square" from="29007,27856" to="33293,27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vMycMAAADdAAAADwAAAGRycy9kb3ducmV2LnhtbERPzWoCMRC+F3yHMEJvNdvSFV2NogVp&#10;L1LW9gGmmzFZu5ksSdTt2zdCobf5+H5nuR5cJy4UYutZweOkAEHceN2yUfD5sXuYgYgJWWPnmRT8&#10;UIT1anS3xEr7K9d0OSQjcgjHChXYlPpKythYchgnvifO3NEHhynDYKQOeM3hrpNPRTGVDlvODRZ7&#10;erHUfB/OTsGXabfG1vMwfy3L2Wm6l3U6vit1Px42CxCJhvQv/nO/6Ty/eC7h9k0+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v7zMnDAAAA3QAAAA8AAAAAAAAAAAAA&#10;AAAAoQIAAGRycy9kb3ducmV2LnhtbFBLBQYAAAAABAAEAPkAAACRAwAAAAA=&#10;"/>
                <v:line id="Line 518" o:spid="_x0000_s1445" style="position:absolute;rotation:-90;flip:x;visibility:visible;mso-wrap-style:square" from="28009,20281" to="34296,20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lSvsMAAADdAAAADwAAAGRycy9kb3ducmV2LnhtbERPzWoCMRC+F/oOYQq91axSF12N0gql&#10;XkpZ6wOMmzFZ3UyWJNXt25tCobf5+H5nuR5cJy4UYutZwXhUgCBuvG7ZKNh/vT3NQMSErLHzTAp+&#10;KMJ6dX+3xEr7K9d02SUjcgjHChXYlPpKythYchhHvifO3NEHhynDYKQOeM3hrpOToiilw5Zzg8We&#10;Npaa8+7bKTiY9tXYeh7m79Pp7FR+yDodP5V6fBheFiASDelf/Ofe6jy/eC7h95t8glz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spUr7DAAAA3QAAAA8AAAAAAAAAAAAA&#10;AAAAoQIAAGRycy9kb3ducmV2LnhtbFBLBQYAAAAABAAEAPkAAACRAwAAAAA=&#10;"/>
                <v:group id="Group 519" o:spid="_x0000_s1446" style="position:absolute;left:30702;top:14859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hlI18QAAADdAAAA&#10;DwAAAAAAAAAAAAAAAACqAgAAZHJzL2Rvd25yZXYueG1sUEsFBgAAAAAEAAQA+gAAAJsDAAAAAA==&#10;">
                  <v:line id="Line 520" o:spid="_x0000_s1447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I8XcgAAADdAAAADwAAAGRycy9kb3ducmV2LnhtbESPQUvDQBCF70L/wzIFb3ZTlSBpt6Uo&#10;QutBbBXscZodk9jsbNhdk/jvnYPQ2wzvzXvfLNeja1VPITaeDcxnGSji0tuGKwMf7883D6BiQrbY&#10;eiYDvxRhvZpcLbGwfuA99YdUKQnhWKCBOqWu0DqWNTmMM98Ri/blg8Mka6i0DThIuGv1bZbl2mHD&#10;0lBjR481lefDjzPweveW95vdy3b83OWn8ml/On4PwZjr6bhZgEo0pov5/3prBT+7F1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7I8XcgAAADdAAAADwAAAAAA&#10;AAAAAAAAAAChAgAAZHJzL2Rvd25yZXYueG1sUEsFBgAAAAAEAAQA+QAAAJYDAAAAAA==&#10;"/>
                  <v:line id="Line 521" o:spid="_x0000_s1448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6ZxsUAAADd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T6TN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P6ZxsUAAADdAAAADwAAAAAAAAAA&#10;AAAAAAChAgAAZHJzL2Rvd25yZXYueG1sUEsFBgAAAAAEAAQA+QAAAJMDAAAAAA==&#10;"/>
                  <v:line id="Line 522" o:spid="_x0000_s1449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6I+sYAAADdAAAADwAAAGRycy9kb3ducmV2LnhtbESPT2sCQQzF74LfYYjQm85WqMjWcZHS&#10;2nrwUBWkt7iT/YM7mWVmqttv3xwKvSW8l/d+WRWD69SNQmw9G3icZaCIS29brg2cjm/TJaiYkC12&#10;nsnAD0Uo1uPRCnPr7/xJt0OqlYRwzNFAk1Kfax3LhhzGme+JRat8cJhkDbW2Ae8S7jo9z7KFdtiy&#10;NDTY00tD5fXw7Qy4/W67/3Lz99fzEv1lW21SoNqYh8mweQaVaEj/5r/rDyv42ZPwyzcygl7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+iPrGAAAA3QAAAA8AAAAAAAAA&#10;AAAAAAAAoQIAAGRycy9kb3ducmV2LnhtbFBLBQYAAAAABAAEAPkAAACUAwAAAAA=&#10;"/>
                  <v:line id="Line 523" o:spid="_x0000_s1450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ItYcQAAADdAAAADwAAAGRycy9kb3ducmV2LnhtbERPTWvCQBC9F/wPywi9NRsDFUldRYpG&#10;PXioLZTeptkxCc3Oht01if++Wyh4m8f7nOV6NK3oyfnGsoJZkoIgLq1uuFLw8b57WoDwAVlja5kU&#10;3MjDejV5WGKu7cBv1J9DJWII+xwV1CF0uZS+rMmgT2xHHLmLdQZDhK6S2uEQw00rszSdS4MNx4Ya&#10;O3qtqfw5X40CczoWpy+T7befC7TfxWUTHFVKPU7HzQuIQGO4i//dBx3np88z+Psmni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si1hxAAAAN0AAAAPAAAAAAAAAAAA&#10;AAAAAKECAABkcnMvZG93bnJldi54bWxQSwUGAAAAAAQABAD5AAAAkgMAAAAA&#10;"/>
                </v:group>
                <v:line id="Line 524" o:spid="_x0000_s1451" style="position:absolute;visibility:visible;mso-wrap-style:square" from="28003,20002" to="31146,2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AfFcEAAADdAAAADwAAAGRycy9kb3ducmV2LnhtbERP32vCMBB+H/g/hBN8m6kBx6hGUUEc&#10;+DSn4OPRnE2xuZQma6t//TIY7O0+vp+3XA+uFh21ofKsYTbNQBAX3lRcajh/7V/fQYSIbLD2TBoe&#10;FGC9Gr0sMTe+50/qTrEUKYRDjhpsjE0uZSgsOQxT3xAn7uZbhzHBtpSmxT6Fu1qqLHuTDitODRYb&#10;2lkq7qdvp+FyVQd1422nEIfn8fAwvd0ZrSfjYbMAEWmI/+I/94dJ87O5gt9v0gly9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4B8VwQAAAN0AAAAPAAAAAAAAAAAAAAAA&#10;AKECAABkcnMvZG93bnJldi54bWxQSwUGAAAAAAQABAD5AAAAjwMAAAAA&#10;">
                  <v:stroke endarrow="oval" endarrowwidth="narrow" endarrowlength="short"/>
                </v:line>
                <v:oval id="Oval 525" o:spid="_x0000_s1452" style="position:absolute;left:41148;top:18288;width:2857;height:2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JpP8IA&#10;AADd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/JUvj/Jp6g1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Qmk/wgAAAN0AAAAPAAAAAAAAAAAAAAAAAJgCAABkcnMvZG93&#10;bnJldi54bWxQSwUGAAAAAAQABAD1AAAAhwMAAAAA&#10;"/>
                <v:line id="Line 526" o:spid="_x0000_s1453" style="position:absolute;visibility:visible;mso-wrap-style:square" from="42005,18859" to="42011,20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aghcUAAADd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cnsyncvoknyM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yaghcUAAADdAAAADwAAAAAAAAAA&#10;AAAAAAChAgAAZHJzL2Rvd25yZXYueG1sUEsFBgAAAAAEAAQA+QAAAJMDAAAAAA==&#10;"/>
                <v:line id="Line 527" o:spid="_x0000_s1454" style="position:absolute;flip:y;visibility:visible;mso-wrap-style:square" from="42005,18288" to="42862,19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F14cUAAADdAAAADwAAAGRycy9kb3ducmV2LnhtbERPTWsCMRC9C/6HMAUvpWYVLXZrFCkI&#10;HrxUZaW36Wa6WXYz2SZRt/++KRS8zeN9znLd21ZcyYfasYLJOANBXDpdc6XgdNw+LUCEiKyxdUwK&#10;fijAejUcLDHX7sbvdD3ESqQQDjkqMDF2uZShNGQxjF1HnLgv5y3GBH0ltcdbCretnGbZs7RYc2ow&#10;2NGbobI5XKwCudg/fvvN56wpmvP5xRRl0X3slRo99JtXEJH6eBf/u3c6zc/mc/j7Jp0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IF14cUAAADdAAAADwAAAAAAAAAA&#10;AAAAAAChAgAAZHJzL2Rvd25yZXYueG1sUEsFBgAAAAAEAAQA+QAAAJMDAAAAAA==&#10;"/>
                <v:line id="Line 528" o:spid="_x0000_s1455" style="position:absolute;visibility:visible;mso-wrap-style:square" from="42005,20002" to="43148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9Nj8IAAADdAAAADwAAAGRycy9kb3ducmV2LnhtbERPTYvCMBC9L/gfwix4W5NVtkrXKEUo&#10;7NWqiLehGduyzaQ02Vr/vVkQvM3jfc56O9pWDNT7xrGGz5kCQVw603Cl4XjIP1YgfEA22DomDXfy&#10;sN1M3taYGnfjPQ1FqEQMYZ+ihjqELpXSlzVZ9DPXEUfu6nqLIcK+kqbHWwy3rZwrlUiLDceGGjva&#10;1VT+Fn9Ww7lY5dlwOavrYtg3mVqekl3eaj19H7NvEIHG8BI/3T8mzldfCfx/E0+Qm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j9Nj8IAAADdAAAADwAAAAAAAAAAAAAA&#10;AAChAgAAZHJzL2Rvd25yZXYueG1sUEsFBgAAAAAEAAQA+QAAAJADAAAAAA==&#10;">
                  <v:stroke endarrow="classic" endarrowlength="long"/>
                </v:line>
                <v:line id="Line 529" o:spid="_x0000_s1456" style="position:absolute;rotation:-90;flip:x;visibility:visible;mso-wrap-style:square" from="38557,25412" to="47701,25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xh+MMAAADdAAAADwAAAGRycy9kb3ducmV2LnhtbERPzWoCMRC+F/oOYQreatbCWl2N0haK&#10;XkpZ6wOMmzFZ3UyWJNX17ZtCobf5+H5nuR5cJy4UYutZwWRcgCBuvG7ZKNh/vT/OQMSErLHzTApu&#10;FGG9ur9bYqX9lWu67JIROYRjhQpsSn0lZWwsOYxj3xNn7uiDw5RhMFIHvOZw18mnophKhy3nBos9&#10;vVlqzrtvp+Bg2ldj63mYb8pydpp+yDodP5UaPQwvCxCJhvQv/nNvdZ5flM/w+00+Qa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G8YfjDAAAA3QAAAA8AAAAAAAAAAAAA&#10;AAAAoQIAAGRycy9kb3ducmV2LnhtbFBLBQYAAAAABAAEAPkAAACRAwAAAAA=&#10;"/>
                <v:line id="Line 530" o:spid="_x0000_s1457" style="position:absolute;rotation:-90;flip:x;visibility:visible;mso-wrap-style:square" from="41103,16618" to="44652,16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P1isUAAADdAAAADwAAAGRycy9kb3ducmV2LnhtbESPQU/DMAyF70j7D5EncWMpSJ22smxi&#10;kxBcEOrgB5jGSwqNUyVhK/8eH5C42XrP733e7KYwqDOl3Ec2cLuoQBF30fbsDLy/Pd6sQOWCbHGI&#10;TAZ+KMNuO7vaYGPjhVs6H4tTEsK5QQO+lLHROneeAuZFHIlFO8UUsMianLYJLxIeBn1XVUsdsGdp&#10;8DjSwVP3dfwOBj5cv3e+Xaf1U12vPpcvui2nV2Ou59PDPahCU/k3/10/W8GvasGVb2QEv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CP1isUAAADdAAAADwAAAAAAAAAA&#10;AAAAAAChAgAAZHJzL2Rvd25yZXYueG1sUEsFBgAAAAAEAAQA+QAAAJMDAAAAAA==&#10;"/>
                <v:line id="Line 531" o:spid="_x0000_s1458" style="position:absolute;rotation:90;visibility:visible;mso-wrap-style:square" from="31146,29495" to="31153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QhZ8IAAADdAAAADwAAAGRycy9kb3ducmV2LnhtbERPTYvCMBC9C/6HMII3TRVctGsUkV1d&#10;Dx7UhWVvYzO2xWZSkqj13xtB8DaP9znTeWMqcSXnS8sKBv0EBHFmdcm5gt/Dd28MwgdkjZVlUnAn&#10;D/NZuzXFVNsb7+i6D7mIIexTVFCEUKdS+qwgg75va+LInawzGCJ0udQObzHcVHKYJB/SYMmxocCa&#10;lgVl5/3FKDDbzWr7b4brr78x2uPqtAiOcqW6nWbxCSJQE97il/tHx/nJaALPb+IJcvY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sQhZ8IAAADdAAAADwAAAAAAAAAAAAAA&#10;AAChAgAAZHJzL2Rvd25yZXYueG1sUEsFBgAAAAAEAAQA+QAAAJADAAAAAA==&#10;"/>
                <v:line id="Line 532" o:spid="_x0000_s1459" style="position:absolute;rotation:90;visibility:visible;mso-wrap-style:square" from="43084,29495" to="43091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JCR8UAAADdAAAADwAAAGRycy9kb3ducmV2LnhtbESPT2/CMAzF75P4DpGRdhspHBAqBIQQ&#10;sO3AgT8S4mYa01Y0TpVk0H37+TCJm633/N7Ps0XnGvWgEGvPBoaDDBRx4W3NpYHTcfMxARUTssXG&#10;Mxn4pQiLee9thrn1T97T45BKJSEcczRQpdTmWseiIodx4Fti0W4+OEyyhlLbgE8Jd40eZdlYO6xZ&#10;GipsaVVRcT/8OANu973dXdzoc32eoL9ub8sUqDTmvd8tp6ASdell/r/+soKfjYVfvpER9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ZJCR8UAAADdAAAADwAAAAAAAAAA&#10;AAAAAAChAgAAZHJzL2Rvd25yZXYueG1sUEsFBgAAAAAEAAQA+QAAAJMDAAAAAA==&#10;"/>
                <v:line id="Line 533" o:spid="_x0000_s1460" style="position:absolute;rotation:90;visibility:visible;mso-wrap-style:square" from="19856,12147" to="19863,13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7n3MQAAADdAAAADwAAAGRycy9kb3ducmV2LnhtbERPTWvCQBC9F/oflil4qxs9SIiuIZSq&#10;9ZBDVSi9jdkxCWZnw+42Sf99t1DobR7vczb5ZDoxkPOtZQWLeQKCuLK65VrB5bx7TkH4gKyxs0wK&#10;vslDvn182GCm7cjvNJxCLWII+wwVNCH0mZS+asign9ueOHI36wyGCF0ttcMxhptOLpNkJQ22HBsa&#10;7Omloep++jIKTHncl59meXj9SNFe97ciOKqVmj1NxRpEoCn8i//cbzrOT1YL+P0mniC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3ufcxAAAAN0AAAAPAAAAAAAAAAAA&#10;AAAAAKECAABkcnMvZG93bnJldi54bWxQSwUGAAAAAAQABAD5AAAAkgMAAAAA&#10;"/>
                <v:line id="Line 534" o:spid="_x0000_s1461" style="position:absolute;flip:x;visibility:visible;mso-wrap-style:square" from="38862,19558" to="42005,19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QnKMQAAADdAAAADwAAAGRycy9kb3ducmV2LnhtbERPTWsCMRC9F/ofwhS8lJpViujWKCII&#10;PXiplhVv0810s+xmsiaprv/eCEJv83ifM1/2thVn8qF2rGA0zEAQl07XXCn43m/epiBCRNbYOiYF&#10;VwqwXDw/zTHX7sJfdN7FSqQQDjkqMDF2uZShNGQxDF1HnLhf5y3GBH0ltcdLCretHGfZRFqsOTUY&#10;7GhtqGx2f1aBnG5fT371894UzeEwM0VZdMetUoOXfvUBIlIf/8UP96dO87PJGO7fpB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BCcoxAAAAN0AAAAPAAAAAAAAAAAA&#10;AAAAAKECAABkcnMvZG93bnJldi54bWxQSwUGAAAAAAQABAD5AAAAkgMAAAAA&#10;"/>
                <v:line id="Line 535" o:spid="_x0000_s1462" style="position:absolute;rotation:-90;flip:x;visibility:visible;mso-wrap-style:square" from="36436,17285" to="41293,17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utRsMAAADdAAAADwAAAGRycy9kb3ducmV2LnhtbERPzWoCMRC+F/oOYQq91awWF12N0gql&#10;XkpZ6wOMmzFZ3UyWJNXt25tCobf5+H5nuR5cJy4UYutZwXhUgCBuvG7ZKNh/vT3NQMSErLHzTAp+&#10;KMJ6dX+3xEr7K9d02SUjcgjHChXYlPpKythYchhHvifO3NEHhynDYKQOeM3hrpOToiilw5Zzg8We&#10;Npaa8+7bKTiY9tXYeh7m79Pp7FR+yDodP5V6fBheFiASDelf/Ofe6jy/KJ/h95t8glz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DrrUbDAAAA3QAAAA8AAAAAAAAAAAAA&#10;AAAAoQIAAGRycy9kb3ducmV2LnhtbFBLBQYAAAAABAAEAPkAAACRAwAAAAA=&#10;"/>
                <v:group id="Group 536" o:spid="_x0000_s1463" style="position:absolute;left:39719;top:14573;width:2279;height:857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X6KwMMAAADd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aPYBz2/C&#10;CXLx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forAwwAAAN0AAAAP&#10;AAAAAAAAAAAAAAAAAKoCAABkcnMvZG93bnJldi54bWxQSwUGAAAAAAQABAD6AAAAmgMAAAAA&#10;">
                  <v:line id="Line 537" o:spid="_x0000_s1464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bPo8UAAADd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X6SvsH9m3iC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gbPo8UAAADdAAAADwAAAAAAAAAA&#10;AAAAAAChAgAAZHJzL2Rvd25yZXYueG1sUEsFBgAAAAAEAAQA+QAAAJMDAAAAAA==&#10;"/>
                  <v:line id="Line 538" o:spid="_x0000_s1465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RR1MUAAADdAAAADwAAAGRycy9kb3ducmV2LnhtbERP32vCMBB+H/g/hBP2NtNtEEY1ikwE&#10;3cOYbqCPZ3O21eZSkqzt/vtlMPDtPr6fN1sMthEd+VA71vA4yUAQF87UXGr4+lw/vIAIEdlg45g0&#10;/FCAxXx0N8PcuJ531O1jKVIIhxw1VDG2uZShqMhimLiWOHFn5y3GBH0pjcc+hdtGPmWZkhZrTg0V&#10;tvRaUXHdf1sN788fqltu3zbDYatOxWp3Ol56r/X9eFhOQUQa4k38796YND9TCv6+SSfI+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tRR1MUAAADdAAAADwAAAAAAAAAA&#10;AAAAAAChAgAAZHJzL2Rvd25yZXYueG1sUEsFBgAAAAAEAAQA+QAAAJMDAAAAAA==&#10;"/>
                  <v:line id="Line 539" o:spid="_x0000_s1466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vaM8IAAADdAAAADwAAAGRycy9kb3ducmV2LnhtbERPS4vCMBC+L/gfwgh726Z6UOkaRUTd&#10;9eDBByzexmZsi82kJFG7/94Igrf5+J4znramFjdyvrKsoJekIIhzqysuFBz2y68RCB+QNdaWScE/&#10;eZhOOh9jzLS985Zuu1CIGMI+QwVlCE0mpc9LMugT2xBH7mydwRChK6R2eI/hppb9NB1IgxXHhhIb&#10;mpeUX3ZXo8Bs1qvN0fR/Fn8jtKfVeRYcFUp9dtvZN4hAbXiLX+5fHeengyE8v4knyM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nvaM8IAAADdAAAADwAAAAAAAAAAAAAA&#10;AAChAgAAZHJzL2Rvd25yZXYueG1sUEsFBgAAAAAEAAQA+QAAAJADAAAAAA==&#10;"/>
                  <v:line id="Line 540" o:spid="_x0000_s1467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jr2sQAAADdAAAADwAAAGRycy9kb3ducmV2LnhtbERPTWvCQBC9F/wPywje6kYPwcZsRIrV&#10;9uChKkhv0+yYhGZnw+7WpP++Kwje5vE+J18NphVXcr6xrGA2TUAQl1Y3XCk4Hd+eFyB8QNbYWiYF&#10;f+RhVYyecsy07fmTrodQiRjCPkMFdQhdJqUvazLop7YjjtzFOoMhQldJ7bCP4aaV8yRJpcGGY0ON&#10;Hb3WVP4cfo0Cs//Y7r/MfLc5L9B+by/r4KhSajIe1ksQgYbwEN/d7zrOT9IXuH0TT5D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qOvaxAAAAN0AAAAPAAAAAAAAAAAA&#10;AAAAAKECAABkcnMvZG93bnJldi54bWxQSwUGAAAAAAQABAD5AAAAkgMAAAAA&#10;"/>
                </v:group>
                <v:line id="Line 541" o:spid="_x0000_s1468" style="position:absolute;rotation:90;visibility:visible;mso-wrap-style:square" from="42431,14433" to="42437,15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EvUmsYAAADdAAAADwAAAGRycy9kb3ducmV2LnhtbESPzW4CMQyE70i8Q2Sk3iBbDgVtCStU&#10;tbQcOBSQUG9m4/0RG2eVpLB9+/pQqTdbM575vCoG16kbhdh6NvA4y0ARl962XBs4Hd+mS1AxIVvs&#10;PJOBH4pQrMejFebW3/mTbodUKwnhmKOBJqU+1zqWDTmMM98Ti1b54DDJGmptA94l3HV6nmVP2mHL&#10;0tBgTy8NldfDtzPg9rvt/svN31/PS/SXbbVJgWpjHibD5hlUoiH9m/+uP6zgZwvhl29kBL3+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L1JrGAAAA3QAAAA8AAAAAAAAA&#10;AAAAAAAAoQIAAGRycy9kb3ducmV2LnhtbFBLBQYAAAAABAAEAPkAAACUAwAAAAA=&#10;"/>
                <v:line id="Line 542" o:spid="_x0000_s1469" style="position:absolute;rotation:90;visibility:visible;mso-wrap-style:square" from="39224,14496" to="39230,15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dxAcQAAADdAAAADwAAAGRycy9kb3ducmV2LnhtbERPTWvCQBC9F/wPywi9NRtzqJK6ihSN&#10;evBQWyi9TbNjEpqdDbtrEv99t1DwNo/3Ocv1aFrRk/ONZQWzJAVBXFrdcKXg4333tADhA7LG1jIp&#10;uJGH9WrysMRc24HfqD+HSsQQ9jkqqEPocil9WZNBn9iOOHIX6wyGCF0ltcMhhptWZmn6LA02HBtq&#10;7Oi1pvLnfDUKzOlYnL5Mtt9+LtB+F5dNcFQp9TgdNy8gAo3hLv53H3Scn85n8PdNPEG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B3EBxAAAAN0AAAAPAAAAAAAAAAAA&#10;AAAAAKECAABkcnMvZG93bnJldi54bWxQSwUGAAAAAAQABAD5AAAAkgMAAAAA&#10;"/>
                <v:line id="Line 543" o:spid="_x0000_s1470" style="position:absolute;flip:x;visibility:visible;mso-wrap-style:square" from="37147,16287" to="38862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ugNMMAAADdAAAADwAAAGRycy9kb3ducmV2LnhtbERPPW/CMBDdkfgP1iF1A4cMgFIMQrSl&#10;lSgDlIXtiI8kwj5HsYHw73ElJLZ7ep83nbfWiCs1vnKsYDhIQBDnTldcKNj/ffUnIHxA1mgck4I7&#10;eZjPup0pZtrdeEvXXShEDGGfoYIyhDqT0uclWfQDVxNH7uQaiyHCppC6wVsMt0amSTKSFiuODSXW&#10;tCwpP+8uVoH5tqMDn423v5vtJV19rlenj6NSb7128Q4iUBte4qf7R8f5yTiF/2/iCXL2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yLoDTDAAAA3QAAAA8AAAAAAAAAAAAA&#10;AAAAoQIAAGRycy9kb3ducmV2LnhtbFBLBQYAAAAABAAEAPkAAACRAwAAAAA=&#10;">
                  <v:stroke startarrow="oval" startarrowwidth="narrow" startarrowlength="short" endarrowwidth="narrow" endarrowlength="short"/>
                </v:line>
                <v:line id="Line 544" o:spid="_x0000_s1471" style="position:absolute;visibility:visible;mso-wrap-style:square" from="37147,15601" to="37153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pkkcUAAADd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D95ms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3pkkcUAAADdAAAADwAAAAAAAAAA&#10;AAAAAAChAgAAZHJzL2Rvd25yZXYueG1sUEsFBgAAAAAEAAQA+QAAAJMDAAAAAA==&#10;"/>
                <v:line id="Line 545" o:spid="_x0000_s1472" style="position:absolute;visibility:visible;mso-wrap-style:square" from="36690,15601" to="36696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P85cUAAADd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Tp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JP85cUAAADdAAAADwAAAAAAAAAA&#10;AAAAAAChAgAAZHJzL2Rvd25yZXYueG1sUEsFBgAAAAAEAAQA+QAAAJMDAAAAAA==&#10;"/>
                <v:line id="Line 546" o:spid="_x0000_s1473" style="position:absolute;flip:x;visibility:visible;mso-wrap-style:square" from="35147,16287" to="36690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Y8icMAAADdAAAADwAAAGRycy9kb3ducmV2LnhtbERPS2vCQBC+C/6HZQRvuknBB9FVRGjx&#10;JDSWorcxO2aD2dmQ3Sbpv+8WCr3Nx/ec7X6wteio9ZVjBek8AUFcOF1xqeDj8jpbg/ABWWPtmBR8&#10;k4f9bjzaYqZdz+/U5aEUMYR9hgpMCE0mpS8MWfRz1xBH7uFaiyHCtpS6xT6G21q+JMlSWqw4Nhhs&#10;6GioeOZfVkFxS3uzkN06PeeUfr6tTsvL/arUdDIcNiACDeFf/Oc+6Tg/WS3g95t4gtz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2PInDAAAA3QAAAA8AAAAAAAAAAAAA&#10;AAAAoQIAAGRycy9kb3ducmV2LnhtbFBLBQYAAAAABAAEAPkAAACRAwAAAAA=&#10;">
                  <v:stroke endarrow="oval" endarrowwidth="narrow" endarrowlength="short"/>
                </v:line>
                <v:oval id="Oval 547" o:spid="_x0000_s1474" style="position:absolute;left:48863;top:18288;width:2857;height:2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CWx8MA&#10;AADdAAAADwAAAGRycy9kb3ducmV2LnhtbERPTWvCQBC9F/wPywi9NRsbTEt0FVEK9tCDsb0P2TEJ&#10;ZmdDdhrTf98tFLzN433Oeju5To00hNazgUWSgiKuvG25NvB5fnt6BRUE2WLnmQz8UIDtZvawxsL6&#10;G59oLKVWMYRDgQYakb7QOlQNOQyJ74kjd/GDQ4lwqLUd8BbDXaef0zTXDluODQ32tG+oupbfzsCh&#10;3pX5qDNZZpfDUZbXr4/3bGHM43zarUAJTXIX/7uPNs5PX3L4+yaeo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ICWx8MAAADdAAAADwAAAAAAAAAAAAAAAACYAgAAZHJzL2Rv&#10;d25yZXYueG1sUEsFBgAAAAAEAAQA9QAAAIgDAAAAAA==&#10;"/>
                <v:line id="Line 548" o:spid="_x0000_s1475" style="position:absolute;visibility:visible;mso-wrap-style:square" from="49720,18859" to="49726,20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FiksUAAADdAAAADwAAAGRycy9kb3ducmV2LnhtbERPTWvCQBC9F/wPywi91Y0KUVJXkYqg&#10;PUi1hfY4ZqdJbHY27G6T9N93BcHbPN7nLFa9qUVLzleWFYxHCQji3OqKCwUf79unOQgfkDXWlknB&#10;H3lYLQcPC8y07fhI7SkUIoawz1BBGUKTSenzkgz6kW2II/dtncEQoSukdtjFcFPLSZKk0mDFsaHE&#10;hl5Kyn9Ov0bBYfqWtuv9667/3KfnfHM8f106p9TjsF8/gwjUh7v45t7pOD+ZzeD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FiksUAAADdAAAADwAAAAAAAAAA&#10;AAAAAAChAgAAZHJzL2Rvd25yZXYueG1sUEsFBgAAAAAEAAQA+QAAAJMDAAAAAA==&#10;"/>
                <v:line id="Line 549" o:spid="_x0000_s1476" style="position:absolute;flip:y;visibility:visible;mso-wrap-style:square" from="49720,18288" to="50577,19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WGH8gAAADdAAAADwAAAGRycy9kb3ducmV2LnhtbESPQUsDMRCF74L/IYzgRdqsIrZum5Yi&#10;CB56aZUt3qabcbPsZrImsV3/vXMoeJvhvXnvm+V69L06UUxtYAP30wIUcR1sy42Bj/fXyRxUysgW&#10;+8Bk4JcSrFfXV0ssbTjzjk773CgJ4VSiAZfzUGqdakce0zQMxKJ9hegxyxobbSOeJdz3+qEonrTH&#10;lqXB4UAvjupu/+MN6Pn27jtujo9d1R0Oz66qq+Fza8ztzbhZgMo05n/z5frNCn4xE1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yTWGH8gAAADdAAAADwAAAAAA&#10;AAAAAAAAAAChAgAAZHJzL2Rvd25yZXYueG1sUEsFBgAAAAAEAAQA+QAAAJYDAAAAAA==&#10;"/>
                <v:line id="Line 550" o:spid="_x0000_s1477" style="position:absolute;visibility:visible;mso-wrap-style:square" from="49720,20002" to="50863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WFncEAAADdAAAADwAAAGRycy9kb3ducmV2LnhtbERPTYvCMBC9C/6HMMLeNFFB3a5RilDw&#10;andFvA3N2BabSWli7f77zYLgbR7vc7b7wTaip87XjjXMZwoEceFMzaWGn+9sugHhA7LBxjFp+CUP&#10;+914tMXEuCefqM9DKWII+wQ1VCG0iZS+qMiin7mWOHI311kMEXalNB0+Y7ht5EKplbRYc2yosKVD&#10;RcU9f1gNl3yTpf31om7L/lSnan1eHbJG64/JkH6BCDSEt/jlPpo4X60/4f+beILc/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FYWdwQAAAN0AAAAPAAAAAAAAAAAAAAAA&#10;AKECAABkcnMvZG93bnJldi54bWxQSwUGAAAAAAQABAD5AAAAjwMAAAAA&#10;">
                  <v:stroke endarrow="classic" endarrowlength="long"/>
                </v:line>
                <v:line id="Line 551" o:spid="_x0000_s1478" style="position:absolute;rotation:-90;flip:x;visibility:visible;mso-wrap-style:square" from="46272,25412" to="55416,25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Vy8UAAADdAAAADwAAAGRycy9kb3ducmV2LnhtbESPQU/DMAyF70j7D5En7cZSkDZ1ZdkE&#10;SIhdEOrgB5jGSwqNUyVhK/8eH5C42XrP733e7qcwqDOl3Ec2cLOsQBF30fbsDLy/PV3XoHJBtjhE&#10;JgM/lGG/m11tsbHxwi2dj8UpCeHcoAFfythonTtPAfMyjsSinWIKWGRNTtuEFwkPg76tqrUO2LM0&#10;eBzp0VP3dfwOBj5c/+B8u0mb59Wq/ly/6LacXo1ZzKf7O1CFpvJv/rs+WMGvauGXb2QEv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Vy8UAAADdAAAADwAAAAAAAAAA&#10;AAAAAAChAgAAZHJzL2Rvd25yZXYueG1sUEsFBgAAAAAEAAQA+QAAAJMDAAAAAA==&#10;"/>
                <v:line id="Line 552" o:spid="_x0000_s1479" style="position:absolute;rotation:-90;flip:x;visibility:visible;mso-wrap-style:square" from="48818,16618" to="52367,16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lwUMIAAADdAAAADwAAAGRycy9kb3ducmV2LnhtbERPzWoCMRC+F/oOYQq91ayCsm6N0gql&#10;vYis7QNMN2OyupksSarbtzeC4G0+vt9ZrAbXiROF2HpWMB4VIIgbr1s2Cn6+P15KEDEha+w8k4J/&#10;irBaPj4ssNL+zDWddsmIHMKxQgU2pb6SMjaWHMaR74kzt/fBYcowGKkDnnO46+SkKGbSYcu5wWJP&#10;a0vNcffnFPya9t3Yeh7mn9NpeZhtZJ32W6Wen4a3VxCJhnQX39xfOs8vyjFcv8knyOU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3lwUMIAAADdAAAADwAAAAAAAAAAAAAA&#10;AAChAgAAZHJzL2Rvd25yZXYueG1sUEsFBgAAAAAEAAQA+QAAAJADAAAAAA==&#10;"/>
                <v:line id="Line 553" o:spid="_x0000_s1480" style="position:absolute;rotation:90;visibility:visible;mso-wrap-style:square" from="50799,29496" to="50806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gCfUcQAAADdAAAADwAAAGRycy9kb3ducmV2LnhtbERPTWvCQBC9F/wPywi91Y05SIiuIqWm&#10;9pBDVSi9jdkxCWZnw+42Sf99t1DobR7vcza7yXRiIOdbywqWiwQEcWV1y7WCy/nwlIHwAVljZ5kU&#10;fJOH3Xb2sMFc25HfaTiFWsQQ9jkqaELocyl91ZBBv7A9ceRu1hkMEbpaaodjDDedTJNkJQ22HBsa&#10;7Om5oep++jIKTPlWlJ8mfX35yNBei9s+OKqVepxP+zWIQFP4F/+5jzrOT7IUfr+JJ8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AJ9RxAAAAN0AAAAPAAAAAAAAAAAA&#10;AAAAAKECAABkcnMvZG93bnJldi54bWxQSwUGAAAAAAQABAD5AAAAkgMAAAAA&#10;"/>
                <v:line id="Line 554" o:spid="_x0000_s1481" style="position:absolute;flip:x;visibility:visible;mso-wrap-style:square" from="46577,19558" to="49720,19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RkScUAAADdAAAADwAAAGRycy9kb3ducmV2LnhtbERPTWsCMRC9F/wPYQQvpWZrS1m3RhFB&#10;6MGLWlZ6GzfTzbKbyTZJdfvvTaHQ2zze5yxWg+3EhXxoHCt4nGYgiCunG64VvB+3DzmIEJE1do5J&#10;wQ8FWC1HdwsstLvyni6HWIsUwqFABSbGvpAyVIYshqnriRP36bzFmKCvpfZ4TeG2k7Mse5EWG04N&#10;BnvaGKraw7dVIPPd/Zdfn5/bsj2d5qasyv5jp9RkPKxfQUQa4r/4z/2m0/wsf4Lfb9IJcn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kRkScUAAADdAAAADwAAAAAAAAAA&#10;AAAAAAChAgAAZHJzL2Rvd25yZXYueG1sUEsFBgAAAAAEAAQA+QAAAJMDAAAAAA==&#10;"/>
                <v:line id="Line 555" o:spid="_x0000_s1482" style="position:absolute;rotation:-90;flip:x;visibility:visible;mso-wrap-style:square" from="44151,17285" to="49008,17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7TyMMAAADdAAAADwAAAGRycy9kb3ducmV2LnhtbERPzWoCMRC+F3yHMEJvNdtSZV2NogVp&#10;L1LW9gGmmzFZu5ksSdTt2zdCobf5+H5nuR5cJy4UYutZweOkAEHceN2yUfD5sXsoQcSErLHzTAp+&#10;KMJ6NbpbYqX9lWu6HJIROYRjhQpsSn0lZWwsOYwT3xNn7uiDw5RhMFIHvOZw18mnophJhy3nBos9&#10;vVhqvg9np+DLtFtj63mYv06n5Wm2l3U6vit1Px42CxCJhvQv/nO/6Ty/KJ/h9k0+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8O08jDAAAA3QAAAA8AAAAAAAAAAAAA&#10;AAAAoQIAAGRycy9kb3ducmV2LnhtbFBLBQYAAAAABAAEAPkAAACRAwAAAAA=&#10;"/>
                <v:group id="Group 556" o:spid="_x0000_s1483" style="position:absolute;left:47434;top:14573;width:2280;height:857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j7JocQAAADdAAAA&#10;DwAAAAAAAAAAAAAAAACqAgAAZHJzL2Rvd25yZXYueG1sUEsFBgAAAAAEAAQA+gAAAJsDAAAAAA==&#10;">
                  <v:line id="Line 557" o:spid="_x0000_s1484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i3LsQAAADdAAAADwAAAGRycy9kb3ducmV2LnhtbERPTWvCQBC9C/6HZYTedGMLQaKriFLQ&#10;Hkq1gh7H7JhEs7Nhd5uk/75bKPQ2j/c5i1VvatGS85VlBdNJAoI4t7riQsHp83U8A+EDssbaMin4&#10;Jg+r5XCwwEzbjg/UHkMhYgj7DBWUITSZlD4vyaCf2IY4cjfrDIYIXSG1wy6Gm1o+J0kqDVYcG0ps&#10;aFNS/jh+GQXvLx9pu96/7frzPr3m28P1cu+cUk+jfj0HEagP/+I/907H+ckshd9v4gl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2LcuxAAAAN0AAAAPAAAAAAAAAAAA&#10;AAAAAKECAABkcnMvZG93bnJldi54bWxQSwUGAAAAAAQABAD5AAAAkgMAAAAA&#10;"/>
                  <v:line id="Line 558" o:spid="_x0000_s1485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QStcUAAADdAAAADwAAAGRycy9kb3ducmV2LnhtbERPTWvCQBC9C/6HZQRvurFCKqmrSEtB&#10;eyhVC+1xzI5JNDsbdrdJ+u+7BcHbPN7nLNe9qUVLzleWFcymCQji3OqKCwWfx9fJAoQPyBpry6Tg&#10;lzysV8PBEjNtO95TewiFiCHsM1RQhtBkUvq8JIN+ahviyJ2tMxgidIXUDrsYbmr5kCSpNFhxbCix&#10;oeeS8uvhxyh4n3+k7Wb3tu2/dukpf9mfvi+dU2o86jdPIAL14S6+ubc6zk8W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ZQStcUAAADdAAAADwAAAAAAAAAA&#10;AAAAAAChAgAAZHJzL2Rvd25yZXYueG1sUEsFBgAAAAAEAAQA+QAAAJMDAAAAAA==&#10;"/>
                  <v:line id="Line 559" o:spid="_x0000_s1486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n0GsYAAADdAAAADwAAAGRycy9kb3ducmV2LnhtbESPT2vDMAzF74N9B6PBbqvTHEbJ6oYw&#10;1n+HHtoOxm5arCZhsRxst02//XQY9Cbxnt77aV6OrlcXCrHzbGA6yUAR19523Bj4PC5fZqBiQrbY&#10;eyYDN4pQLh4f5lhYf+U9XQ6pURLCsUADbUpDoXWsW3IYJ34gFu3kg8Mka2i0DXiVcNfrPMtetcOO&#10;paHFgd5bqn8PZ2fA7bar3bfL1x9fM/Q/q1OVAjXGPD+N1RuoRGO6m/+vN1bwp7nwyzcygl7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0Z9BrGAAAA3QAAAA8AAAAAAAAA&#10;AAAAAAAAoQIAAGRycy9kb3ducmV2LnhtbFBLBQYAAAAABAAEAPkAAACUAwAAAAA=&#10;"/>
                  <v:line id="Line 560" o:spid="_x0000_s1487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VRgcIAAADdAAAADwAAAGRycy9kb3ducmV2LnhtbERPS4vCMBC+C/sfwix407Q9LNI1isiu&#10;rgcPPmDxNjZjW2wmJYla/70RBG/z8T1nPO1MI67kfG1ZQTpMQBAXVtdcKtjvfgcjED4ga2wsk4I7&#10;eZhOPnpjzLW98Yau21CKGMI+RwVVCG0upS8qMuiHtiWO3Mk6gyFCV0rt8BbDTSOzJPmSBmuODRW2&#10;NK+oOG8vRoFZrxbrg8mWP/8jtMfFaRYclUr1P7vZN4hAXXiLX+4/HeenWQrPb+IJcvI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VRgcIAAADdAAAADwAAAAAAAAAAAAAA&#10;AAChAgAAZHJzL2Rvd25yZXYueG1sUEsFBgAAAAAEAAQA+QAAAJADAAAAAA==&#10;"/>
                </v:group>
                <v:line id="Line 561" o:spid="_x0000_s1488" style="position:absolute;rotation:90;visibility:visible;mso-wrap-style:square" from="50146,14433" to="50152,15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fP9sQAAADdAAAADwAAAGRycy9kb3ducmV2LnhtbERPS2vCQBC+C/6HZYTezMYciqSuQUTT&#10;9uChtlC8jdnJA7OzYXcb03/fLRR6m4/vOZtiMr0YyfnOsoJVkoIgrqzuuFHw8X5crkH4gKyxt0wK&#10;vslDsZ3PNphre+c3Gs+hETGEfY4K2hCGXEpftWTQJ3YgjlxtncEQoWukdniP4aaXWZo+SoMdx4YW&#10;B9q3VN3OX0aBOb2Wp4vJng+fa7TXst4FR41SD4tp9wQi0BT+xX/uFx3nr7IMfr+JJ8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h8/2xAAAAN0AAAAPAAAAAAAAAAAA&#10;AAAAAKECAABkcnMvZG93bnJldi54bWxQSwUGAAAAAAQABAD5AAAAkgMAAAAA&#10;"/>
                <v:line id="Line 562" o:spid="_x0000_s1489" style="position:absolute;rotation:90;visibility:visible;mso-wrap-style:square" from="46939,14497" to="46945,15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tqbcQAAADdAAAADwAAAGRycy9kb3ducmV2LnhtbERPTWvCQBC9C/6HZYTezMYUiqRZQyhq&#10;24OHqlC8jdkxCc3Oht2tpv++Wyh4m8f7nKIcTS+u5HxnWcEiSUEQ11Z33Cg4HjbzJQgfkDX2lknB&#10;D3koV9NJgbm2N/6g6z40Ioawz1FBG8KQS+nrlgz6xA7EkbtYZzBE6BqpHd5iuOlllqZP0mDHsaHF&#10;gV5aqr/230aB2b1vdyeTva4/l2jP20sVHDVKPczG6hlEoDHcxf/uNx3nL7JH+Psmni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y2ptxAAAAN0AAAAPAAAAAAAAAAAA&#10;AAAAAKECAABkcnMvZG93bnJldi54bWxQSwUGAAAAAAQABAD5AAAAkgMAAAAA&#10;"/>
                <v:line id="Line 563" o:spid="_x0000_s1490" style="position:absolute;flip:x;visibility:visible;mso-wrap-style:square" from="44862,16287" to="46577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y9W8MAAADdAAAADwAAAGRycy9kb3ducmV2LnhtbERPS4vCMBC+C/6HMMLeNLUsslSjiLru&#10;guvBx8Xb2IxtMZmUJmr335uFBW/z8T1nMmutEXdqfOVYwXCQgCDOna64UHA8fPY/QPiArNE4JgW/&#10;5GE27XYmmGn34B3d96EQMYR9hgrKEOpMSp+XZNEPXE0cuYtrLIYIm0LqBh8x3BqZJslIWqw4NpRY&#10;06Kk/Lq/WQXmy45OfDXe/mx3t3S92qwvy7NSb712PgYRqA0v8b/7W8f5w/Qd/r6JJ8jp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l8vVvDAAAA3QAAAA8AAAAAAAAAAAAA&#10;AAAAoQIAAGRycy9kb3ducmV2LnhtbFBLBQYAAAAABAAEAPkAAACRAwAAAAA=&#10;">
                  <v:stroke startarrow="oval" startarrowwidth="narrow" startarrowlength="short" endarrowwidth="narrow" endarrowlength="short"/>
                </v:line>
                <v:line id="Line 564" o:spid="_x0000_s1491" style="position:absolute;visibility:visible;mso-wrap-style:square" from="44862,15601" to="44869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15/sUAAADdAAAADwAAAGRycy9kb3ducmV2LnhtbERPS2vCQBC+C/0PyxS86UalQVJXkZaC&#10;9iA+Cu1xzI5JbHY27G6T9N+7QqG3+fies1j1phYtOV9ZVjAZJyCIc6srLhR8nN5GcxA+IGusLZOC&#10;X/KwWj4MFphp2/GB2mMoRAxhn6GCMoQmk9LnJRn0Y9sQR+5incEQoSukdtjFcFPLaZKk0mDFsaHE&#10;hl5Kyr+PP0bBbrZP2/X2fdN/btNz/no4f107p9TwsV8/gwjUh3/xn3uj4/zJ9Anu38QT5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o15/sUAAADdAAAADwAAAAAAAAAA&#10;AAAAAAChAgAAZHJzL2Rvd25yZXYueG1sUEsFBgAAAAAEAAQA+QAAAJMDAAAAAA==&#10;"/>
                <v:line id="Line 565" o:spid="_x0000_s1492" style="position:absolute;visibility:visible;mso-wrap-style:square" from="44405,15601" to="44411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l/nicUAAADd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NU/j/Jp4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l/nicUAAADdAAAADwAAAAAAAAAA&#10;AAAAAAChAgAAZHJzL2Rvd25yZXYueG1sUEsFBgAAAAAEAAQA+QAAAJMDAAAAAA==&#10;"/>
                <v:line id="Line 566" o:spid="_x0000_s1493" style="position:absolute;flip:x;visibility:visible;mso-wrap-style:square" from="42862,16287" to="44405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on5cMAAADdAAAADwAAAGRycy9kb3ducmV2LnhtbERP32vCMBB+H+x/CDfwbaYRplKNMgYb&#10;PgnWMfTtbM6m2FxKk7Xdf78Ig73dx/fz1tvRNaKnLtSeNahpBoK49KbmSsPn8f15CSJEZIONZ9Lw&#10;QwG2m8eHNebGD3ygvoiVSCEcctRgY2xzKUNpyWGY+pY4cVffOYwJdpU0HQ4p3DVylmVz6bDm1GCx&#10;pTdL5a34dhrKsxrsi+yXal+Q+vpY7ObHy0nrydP4ugIRaYz/4j/3zqT5araA+zfpBLn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P6J+XDAAAA3QAAAA8AAAAAAAAAAAAA&#10;AAAAoQIAAGRycy9kb3ducmV2LnhtbFBLBQYAAAAABAAEAPkAAACRAwAAAAA=&#10;">
                  <v:stroke endarrow="oval" endarrowwidth="narrow" endarrowlength="short"/>
                </v:line>
                <v:oval id="Oval 567" o:spid="_x0000_s1494" style="position:absolute;left:33432;top:18573;width:2858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GHrsUA&#10;AADdAAAADwAAAGRycy9kb3ducmV2LnhtbESPQUvDQBCF70L/wzKCN7tJQ4vEbktpEerBg1HvQ3aa&#10;hGZnQ3ZM4793DoK3Gd6b977Z7ufQm4nG1EV2kC8zMMR19B03Dj4/Xh6fwCRB9thHJgc/lGC/W9xt&#10;sfTxxu80VdIYDeFUooNWZCitTXVLAdMyDsSqXeIYUHQdG+tHvGl46O0qyzY2YMfa0OJAx5bqa/Ud&#10;HJyaQ7WZbCHr4nI6y/r69fZa5M493M+HZzBCs/yb/67PXvHzleLqNzqC3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AYeuxQAAAN0AAAAPAAAAAAAAAAAAAAAAAJgCAABkcnMv&#10;ZG93bnJldi54bWxQSwUGAAAAAAQABAD1AAAAigMAAAAA&#10;"/>
                <v:line id="Line 568" o:spid="_x0000_s1495" style="position:absolute;visibility:visible;mso-wrap-style:square" from="34290,19145" to="34296,20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Bz+8UAAADdAAAADwAAAGRycy9kb3ducmV2LnhtbERPTWvCQBC9C/0PyxS86UaFUFNXkZaC&#10;9lCqFtrjmB2T2Oxs2N0m6b93BcHbPN7nLFa9qUVLzleWFUzGCQji3OqKCwVfh7fREwgfkDXWlknB&#10;P3lYLR8GC8y07XhH7T4UIoawz1BBGUKTSenzkgz6sW2II3eyzmCI0BVSO+xiuKnlNElSabDi2FBi&#10;Qy8l5b/7P6PgY/aZtuvt+6b/3qbH/HV3/Dl3TqnhY79+BhGoD3fxzb3Rcf5kOofrN/EEub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8Bz+8UAAADdAAAADwAAAAAAAAAA&#10;AAAAAAChAgAAZHJzL2Rvd25yZXYueG1sUEsFBgAAAAAEAAQA+QAAAJMDAAAAAA==&#10;"/>
                <v:line id="Line 569" o:spid="_x0000_s1496" style="position:absolute;flip:y;visibility:visible;mso-wrap-style:square" from="34290,18573" to="35147,19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g8RMgAAADdAAAADwAAAGRycy9kb3ducmV2LnhtbESPT0sDMRDF74LfIYzgRWy2KqWuTUsR&#10;BA+99A9bvI2bcbPsZrImsV2/vXMoeJvhvXnvN4vV6Ht1opjawAamkwIUcR1sy42Bw/7tfg4qZWSL&#10;fWAy8EsJVsvrqwWWNpx5S6ddbpSEcCrRgMt5KLVOtSOPaRIGYtG+QvSYZY2NthHPEu57/VAUM+2x&#10;ZWlwONCro7rb/XgDer65+47rz6eu6o7HZ1fV1fCxMeb2Zly/gMo05n/z5frdCv70Ufj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18g8RMgAAADdAAAADwAAAAAA&#10;AAAAAAAAAAChAgAAZHJzL2Rvd25yZXYueG1sUEsFBgAAAAAEAAQA+QAAAJYDAAAAAA==&#10;"/>
                <v:line id="Line 570" o:spid="_x0000_s1497" style="position:absolute;visibility:visible;mso-wrap-style:square" from="34290,20288" to="35433,21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g/xsEAAADdAAAADwAAAGRycy9kb3ducmV2LnhtbERPTYvCMBC9C/sfwix406QrqFSjFKGw&#10;V7uKeBuasS3bTEqTrfXfG2HB2zze52z3o23FQL1vHGtI5goEcelMw5WG008+W4PwAdlg65g0PMjD&#10;fvcx2WJq3J2PNBShEjGEfYoa6hC6VEpf1mTRz11HHLmb6y2GCPtKmh7vMdy28kuppbTYcGyosaND&#10;TeVv8Wc1XIp1ng3Xi7othmOTqdV5echbraefY7YBEWgMb/G/+9vE+ckigdc38QS5e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u6D/GwQAAAN0AAAAPAAAAAAAAAAAAAAAA&#10;AKECAABkcnMvZG93bnJldi54bWxQSwUGAAAAAAQABAD5AAAAjwMAAAAA&#10;">
                  <v:stroke endarrow="classic" endarrowlength="long"/>
                </v:line>
                <v:line id="Line 571" o:spid="_x0000_s1498" style="position:absolute;rotation:-90;flip:x;visibility:visible;mso-wrap-style:square" from="34695,21844" to="36124,21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UoXcMAAADdAAAADwAAAGRycy9kb3ducmV2LnhtbERPzWoCMRC+F3yHMEJvNatF0dUoKpT2&#10;UspaH2DcjMnqZrIkqW7fvikUepuP73dWm9614kYhNp4VjEcFCOLa64aNguPny9McREzIGlvPpOCb&#10;ImzWg4cVltrfuaLbIRmRQziWqMCm1JVSxtqSwzjyHXHmzj44TBkGI3XAew53rZwUxUw6bDg3WOxo&#10;b6m+Hr6cgpNpdsZWi7B4nU7nl9m7rNL5Q6nHYb9dgkjUp3/xn/tN5/nj5wn8fpNPkO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r1KF3DAAAA3QAAAA8AAAAAAAAAAAAA&#10;AAAAoQIAAGRycy9kb3ducmV2LnhtbFBLBQYAAAAABAAEAPkAAACRAwAAAAA=&#10;"/>
                <v:line id="Line 572" o:spid="_x0000_s1499" style="position:absolute;rotation:-90;flip:x;visibility:visible;mso-wrap-style:square" from="33229,16758" to="37064,16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NxsMAAADdAAAADwAAAGRycy9kb3ducmV2LnhtbERPzWoCMRC+C32HMAVvmrWi6GqUVpD2&#10;UspqH2C6GZO1m8mSRN2+fVMoeJuP73fW29614kohNp4VTMYFCOLa64aNgs/jfrQAEROyxtYzKfih&#10;CNvNw2CNpfY3ruh6SEbkEI4lKrApdaWUsbbkMI59R5y5kw8OU4bBSB3wlsNdK5+KYi4dNpwbLHa0&#10;s1R/Hy5OwZdpXoytlmH5OpstzvN3WaXTh1LDx/55BSJRn+7if/ebzvMn0yn8fZNPkJ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W5jcbDAAAA3QAAAA8AAAAAAAAAAAAA&#10;AAAAoQIAAGRycy9kb3ducmV2LnhtbFBLBQYAAAAABAAEAPkAAACRAwAAAAA=&#10;"/>
                <v:group id="Group 573" o:spid="_x0000_s1500" style="position:absolute;left:35020;top:22574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LKpAwwAAAN0AAAAP&#10;AAAAAAAAAAAAAAAAAKoCAABkcnMvZG93bnJldi54bWxQSwUGAAAAAAQABAD6AAAAmgMAAAAA&#10;">
                  <v:line id="Line 574" o:spid="_x0000_s1501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TvI8UAAADdAAAADwAAAGRycy9kb3ducmV2LnhtbERPTWvCQBC9C/6HZQRvurHSIKmriEXQ&#10;HkrVQnscs2MSzc6G3W2S/vtuodDbPN7nLNe9qUVLzleWFcymCQji3OqKCwXv591kAcIHZI21ZVLw&#10;TR7Wq+FgiZm2HR+pPYVCxBD2GSooQ2gyKX1ekkE/tQ1x5K7WGQwRukJqh10MN7V8SJJUGqw4NpTY&#10;0Lak/H76Mgpe529puzm87PuPQ3rJn4+Xz1vnlBqP+s0TiEB9+Bf/ufc6zp/NH+H3m3iC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TvI8UAAADdAAAADwAAAAAAAAAA&#10;AAAAAAChAgAAZHJzL2Rvd25yZXYueG1sUEsFBgAAAAAEAAQA+QAAAJMDAAAAAA==&#10;"/>
                  <v:line id="Line 575" o:spid="_x0000_s1502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ZxVMQAAADd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48nKdy+iSfI+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hnFUxAAAAN0AAAAPAAAAAAAAAAAA&#10;AAAAAKECAABkcnMvZG93bnJldi54bWxQSwUGAAAAAAQABAD5AAAAkgMAAAAA&#10;"/>
                  <v:line id="Line 576" o:spid="_x0000_s1503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n6s8QAAADdAAAADwAAAGRycy9kb3ducmV2LnhtbERPS2sCMRC+F/wPYQq91exasLJulEXU&#10;2oOH2oJ4GzezD7qZLEmq6783hUJv8/E9J18OphMXcr61rCAdJyCIS6tbrhV8fW6eZyB8QNbYWSYF&#10;N/KwXIwecsy0vfIHXQ6hFjGEfYYKmhD6TEpfNmTQj21PHLnKOoMhQldL7fAaw00nJ0kylQZbjg0N&#10;9rRqqPw+/BgFZv++3Z/M5G19nKE9b6siOKqVenocijmIQEP4F/+5dzrOT19e4febeIJ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KfqzxAAAAN0AAAAPAAAAAAAAAAAA&#10;AAAAAKECAABkcnMvZG93bnJldi54bWxQSwUGAAAAAAQABAD5AAAAkgMAAAAA&#10;"/>
                  <v:line id="Line 577" o:spid="_x0000_s1504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ZuwcUAAADdAAAADwAAAGRycy9kb3ducmV2LnhtbESPQWsCQQyF7wX/wxDBW51VocjqKCJq&#10;24OH2oJ4iztxd3Ens8xMdfvvzUHoLeG9vPdlvuxco24UYu3ZwGiYgSIuvK25NPDzvX2dgooJ2WLj&#10;mQz8UYTlovcyx9z6O3/R7ZBKJSEcczRQpdTmWseiIodx6Fti0S4+OEyyhlLbgHcJd40eZ9mbdliz&#10;NFTY0rqi4nr4dQbc/nO3P7nx++Y4RX/eXVYpUGnMoN+tZqASdenf/Lz+sII/mgiufCMj6M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rZuwcUAAADdAAAADwAAAAAAAAAA&#10;AAAAAAChAgAAZHJzL2Rvd25yZXYueG1sUEsFBgAAAAAEAAQA+QAAAJMDAAAAAA==&#10;"/>
                </v:group>
                <v:line id="Line 578" o:spid="_x0000_s1505" style="position:absolute;rotation:-90;flip:x;visibility:visible;mso-wrap-style:square" from="34721,25572" to="36150,25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FG6LMMAAADdAAAADwAAAGRycy9kb3ducmV2LnhtbERP3UrDMBS+F3yHcATvXDplY63Nhgoy&#10;b4Z0+gDH5jSpNicliVv39mYg7O58fL+n3kxuEAcKsfesYD4rQBC3XvdsFHx+vN6tQMSErHHwTApO&#10;FGGzvr6qsdL+yA0d9smIHMKxQgU2pbGSMraWHMaZH4kz1/ngMGUYjNQBjzncDfK+KJbSYc+5weJI&#10;L5ban/2vU/Bl+mdjmzKU28Vi9b3cySZ170rd3kxPjyASTeki/ne/6Tx//lDC+Zt8gl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RRuizDAAAA3QAAAA8AAAAAAAAAAAAA&#10;AAAAoQIAAGRycy9kb3ducmV2LnhtbFBLBQYAAAAABAAEAPkAAACRAwAAAAA=&#10;"/>
                <v:group id="Group 579" o:spid="_x0000_s1506" style="position:absolute;left:35052;top:26289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jxHfPscAAADd&#10;AAAADwAAAAAAAAAAAAAAAACqAgAAZHJzL2Rvd25yZXYueG1sUEsFBgAAAAAEAAQA+gAAAJ4DAAAA&#10;AA==&#10;">
                  <v:line id="Line 580" o:spid="_x0000_s1507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maXcUAAADdAAAADwAAAGRycy9kb3ducmV2LnhtbERPTWvCQBC9F/wPywje6ia1BEldRVoK&#10;2kOptqDHMTtNotnZsLtN0n/fLQje5vE+Z7EaTCM6cr62rCCdJiCIC6trLhV8fb7ez0H4gKyxsUwK&#10;fsnDajm6W2Cubc876vahFDGEfY4KqhDaXEpfVGTQT21LHLlv6wyGCF0ptcM+hptGPiRJJg3WHBsq&#10;bOm5ouKy/zEK3mcfWbfevm2GwzY7FS+70/HcO6Um42H9BCLQEG7iq3uj4/z0MYX/b+IJcv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GmaXcUAAADdAAAADwAAAAAAAAAA&#10;AAAAAAChAgAAZHJzL2Rvd25yZXYueG1sUEsFBgAAAAAEAAQA+QAAAJMDAAAAAA==&#10;"/>
                  <v:line id="Line 581" o:spid="_x0000_s1508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sEKsUAAADdAAAADwAAAGRycy9kb3ducmV2LnhtbERPS2vCQBC+C/0PyxS86UYtQVJXkZaC&#10;9iA+Cu1xzI5JbHY27G6T9N+7QqG3+fies1j1phYtOV9ZVjAZJyCIc6srLhR8nN5GcxA+IGusLZOC&#10;X/KwWj4MFphp2/GB2mMoRAxhn6GCMoQmk9LnJRn0Y9sQR+5incEQoSukdtjFcFPLaZKk0mDFsaHE&#10;hl5Kyr+PP0bBbrZP2/X2fdN/btNz/no4f107p9TwsV8/gwjUh3/xn3uj4/zJ0xTu38QT5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LsEKsUAAADdAAAADwAAAAAAAAAA&#10;AAAAAAChAgAAZHJzL2Rvd25yZXYueG1sUEsFBgAAAAAEAAQA+QAAAJMDAAAAAA==&#10;"/>
                  <v:line id="Line 582" o:spid="_x0000_s1509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SPzcQAAADdAAAADwAAAGRycy9kb3ducmV2LnhtbERPS2sCMRC+F/wPYQq91exaKbJulEXU&#10;2oOH2oJ4GzezD7qZLEmq6783hUJv8/E9J18OphMXcr61rCAdJyCIS6tbrhV8fW6eZyB8QNbYWSYF&#10;N/KwXIwecsy0vfIHXQ6hFjGEfYYKmhD6TEpfNmTQj21PHLnKOoMhQldL7fAaw00nJ0nyKg22HBsa&#10;7GnVUPl9+DEKzP59uz+Zydv6OEN73lZFcFQr9fQ4FHMQgYbwL/5z73Scn05f4PebeIJ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FI/NxAAAAN0AAAAPAAAAAAAAAAAA&#10;AAAAAKECAABkcnMvZG93bnJldi54bWxQSwUGAAAAAAQABAD5AAAAkgMAAAAA&#10;"/>
                  <v:line id="Line 583" o:spid="_x0000_s1510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0XucIAAADdAAAADwAAAGRycy9kb3ducmV2LnhtbERPS4vCMBC+C/6HMII3TRURqUYR8bEe&#10;PKwriLexGdtiMylJ1O6/N8LC3ubje85s0ZhKPMn50rKCQT8BQZxZXXKu4PSz6U1A+ICssbJMCn7J&#10;w2Lebs0w1fbF3/Q8hlzEEPYpKihCqFMpfVaQQd+3NXHkbtYZDBG6XGqHrxhuKjlMkrE0WHJsKLCm&#10;VUHZ/fgwCsxhvz1czHC3Pk/QXre3ZXCUK9XtNMspiEBN+Bf/ub90nD8YjeDzTTxBz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/0XucIAAADdAAAADwAAAAAAAAAAAAAA&#10;AAChAgAAZHJzL2Rvd25yZXYueG1sUEsFBgAAAAAEAAQA+QAAAJADAAAAAA==&#10;"/>
                </v:group>
                <v:line id="Line 584" o:spid="_x0000_s1511" style="position:absolute;rotation:-90;flip:x;visibility:visible;mso-wrap-style:square" from="34785,29286" to="36213,29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rDVMMAAADdAAAADwAAAGRycy9kb3ducmV2LnhtbERPzUoDMRC+C75DGMGbzVbcsl2bFhWk&#10;vRTZ6gOMm2myupksSWy3b98UhN7m4/udxWp0vThQiJ1nBdNJAYK49bpjo+Dr8/2hAhETssbeMyk4&#10;UYTV8vZmgbX2R27osEtG5BCONSqwKQ21lLG15DBO/ECcub0PDlOGwUgd8JjDXS8fi2ImHXacGywO&#10;9Gap/d39OQXfpns1tpmH+bosq5/ZVjZp/6HU/d348gwi0Ziu4n/3Ruf506cSLt/kE+TyD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0aw1TDAAAA3QAAAA8AAAAAAAAAAAAA&#10;AAAAoQIAAGRycy9kb3ducmV2LnhtbFBLBQYAAAAABAAEAPkAAACRAwAAAAA=&#10;"/>
                <v:line id="Line 585" o:spid="_x0000_s1512" style="position:absolute;rotation:90;visibility:visible;mso-wrap-style:square" from="35495,29496" to="35502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MsVcMAAADdAAAADwAAAGRycy9kb3ducmV2LnhtbERPS4vCMBC+C/6HMII3myoi0jWKiOvj&#10;4MEHyN5mm7Et20xKktX67zcLgrf5+J4zW7SmFndyvrKsYJikIIhzqysuFFzOn4MpCB+QNdaWScGT&#10;PCzm3c4MM20ffKT7KRQihrDPUEEZQpNJ6fOSDPrENsSRu1lnMEToCqkdPmK4qeUoTSfSYMWxocSG&#10;ViXlP6dfo8Ac9pvDlxlt19cp2u/NbRkcFUr1e+3yA0SgNrzFL/dOx/nD8QT+v4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BjLFXDAAAA3QAAAA8AAAAAAAAAAAAA&#10;AAAAoQIAAGRycy9kb3ducmV2LnhtbFBLBQYAAAAABAAEAPkAAACRAwAAAAA=&#10;"/>
                <v:line id="Line 586" o:spid="_x0000_s1513" style="position:absolute;visibility:visible;mso-wrap-style:square" from="35433,25431" to="38862,2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HRsMcAAADdAAAADwAAAGRycy9kb3ducmV2LnhtbESPQU/DMAyF70j8h8hI3FhamGAqyyZU&#10;MXUHOLDtspvVmLascaok27r9enxA4mbrPb/3eb4cXa9OFGLn2UA+yUAR19523BjYbVcPM1AxIVvs&#10;PZOBC0VYLm5v5lhYf+YvOm1SoySEY4EG2pSGQutYt+QwTvxALNq3Dw6TrKHRNuBZwl2vH7PsWTvs&#10;WBpaHKhsqT5sjs7Ay/s0338cytjFUK0/+6efsqquxtzfjW+voBKN6d/8d722gp9PBVe+kRH04h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IdGwxwAAAN0AAAAPAAAAAAAA&#10;AAAAAAAAAKECAABkcnMvZG93bnJldi54bWxQSwUGAAAAAAQABAD5AAAAlQMAAAAA&#10;">
                  <v:stroke startarrow="oval" startarrowwidth="narrow" startarrowlength="short"/>
                </v:line>
                <v:line id="Line 587" o:spid="_x0000_s1514" style="position:absolute;rotation:-90;flip:x;visibility:visible;mso-wrap-style:square" from="45669,11766" to="46926,11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IALMcAAADdAAAADwAAAGRycy9kb3ducmV2LnhtbESP3WrCQBCF7wXfYRnBu7prsD9GV7Et&#10;LZVSQqMPMGTHJJidDdmtpj69Wyh4N8M5c74zy3VvG3GizteONUwnCgRx4UzNpYb97u3uCYQPyAYb&#10;x6ThlzysV8PBElPjzvxNpzyUIoawT1FDFUKbSumLiiz6iWuJo3ZwncUQ166UpsNzDLeNTJR6kBZr&#10;joQKW3qpqDjmPzZy82P27i7q8Us+v6ptdp9ss89E6/Go3yxABOrDzfx//WFi/elsDn/fxBHk6go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wgAsxwAAAN0AAAAPAAAAAAAA&#10;AAAAAAAAAKECAABkcnMvZG93bnJldi54bWxQSwUGAAAAAAQABAD5AAAAlQMAAAAA&#10;">
                  <v:stroke startarrowwidth="narrow" startarrowlength="short" endarrow="oval" endarrowwidth="narrow" endarrowlength="short"/>
                </v:line>
                <v:line id="Line 588" o:spid="_x0000_s1515" style="position:absolute;rotation:-90;flip:x;visibility:visible;mso-wrap-style:square" from="45726,13423" to="46869,1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T2EcUAAADdAAAADwAAAGRycy9kb3ducmV2LnhtbESPQU/DMAyF70j8h8hI3Fg6pE5bt2wC&#10;JAQXhLrxA0zjJR2NUyVhK/8eH5C42XrP733e7KYwqDOl3Ec2MJ9VoIi7aHt2Bj4Oz3dLULkgWxwi&#10;k4EfyrDbXl9tsLHxwi2d98UpCeHcoAFfythonTtPAfMsjsSiHWMKWGRNTtuEFwkPg76vqoUO2LM0&#10;eBzpyVP3tf8OBj5d/+h8u0qrl7penhZvui3Hd2Nub6aHNahCU/k3/12/WsGf18Iv38gIe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LT2EcUAAADdAAAADwAAAAAAAAAA&#10;AAAAAAChAgAAZHJzL2Rvd25yZXYueG1sUEsFBgAAAAAEAAQA+QAAAJMDAAAAAA==&#10;"/>
                <v:line id="Line 589" o:spid="_x0000_s1516" style="position:absolute;rotation:90;visibility:visible;mso-wrap-style:square" from="46322,12351" to="46329,133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Mi/MIAAADdAAAADwAAAGRycy9kb3ducmV2LnhtbERPTYvCMBC9C/6HMII3TSu4SDWKiLru&#10;wcOqIN7GZmyLzaQkWa3/frOw4G0e73Nmi9bU4kHOV5YVpMMEBHFudcWFgtNxM5iA8AFZY22ZFLzI&#10;w2Le7cww0/bJ3/Q4hELEEPYZKihDaDIpfV6SQT+0DXHkbtYZDBG6QmqHzxhuajlKkg9psOLYUGJD&#10;q5Ly++HHKDD7r+3+Ykaf6/ME7XV7WwZHhVL9XrucggjUhrf4373TcX46TuHvm3iCnP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Mi/MIAAADdAAAADwAAAAAAAAAAAAAA&#10;AAChAgAAZHJzL2Rvd25yZXYueG1sUEsFBgAAAAAEAAQA+QAAAJADAAAAAA==&#10;"/>
                <v:line id="Line 590" o:spid="_x0000_s1517" style="position:absolute;rotation:90;visibility:visible;mso-wrap-style:square" from="46322,11900" to="46329,129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ViNMMAAADdAAAADwAAAGRycy9kb3ducmV2LnhtbERPTWvCQBC9F/wPywi91Y05BImuIqKx&#10;PXioCqW3MTsmwexs2N0m6b/vFgq9zeN9zmozmlb05HxjWcF8loAgLq1uuFJwvRxeFiB8QNbYWiYF&#10;3+Rhs548rTDXduB36s+hEjGEfY4K6hC6XEpf1mTQz2xHHLm7dQZDhK6S2uEQw00r0yTJpMGGY0ON&#10;He1qKh/nL6PAnN6K06dJj/uPBdpbcd8GR5VSz9NxuwQRaAz/4j/3q47z03kGv9/EE+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1YjTDAAAA3QAAAA8AAAAAAAAAAAAA&#10;AAAAoQIAAGRycy9kb3ducmV2LnhtbFBLBQYAAAAABAAEAPkAAACRAwAAAAA=&#10;"/>
                <v:line id="Line 591" o:spid="_x0000_s1518" style="position:absolute;rotation:90;visibility:visible;mso-wrap-style:square" from="46260,13486" to="46266,14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nHr8QAAADdAAAADwAAAGRycy9kb3ducmV2LnhtbERPTWvCQBC9C/6HZYTezMYcWkmzhlDU&#10;tgcPVaF4G7NjEpqdDbtbTf99t1DwNo/3OUU5ml5cyfnOsoJFkoIgrq3uuFFwPGzmSxA+IGvsLZOC&#10;H/JQrqaTAnNtb/xB131oRAxhn6OCNoQhl9LXLRn0iR2II3exzmCI0DVSO7zFcNPLLE0fpcGOY0OL&#10;A720VH/tv40Cs3vf7k4me11/LtGet5cqOGqUepiN1TOIQGO4i//dbzrOzxZP8PdNPEG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3ucevxAAAAN0AAAAPAAAAAAAAAAAA&#10;AAAAAKECAABkcnMvZG93bnJldi54bWxQSwUGAAAAAAQABAD5AAAAkgMAAAAA&#10;"/>
                <v:line id="Line 592" o:spid="_x0000_s1519" style="position:absolute;flip:x;visibility:visible;mso-wrap-style:square" from="31146,20002" to="34290,20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4NXsgAAADdAAAADwAAAGRycy9kb3ducmV2LnhtbESPQUsDMRCF74L/IYzQi9hsi0i7Ni1F&#10;EHroxVq29DZuxs2ym8maxHb9985B8DbDe/PeN6vN6Ht1oZjawAZm0wIUcR1sy42B4/vrwwJUysgW&#10;+8Bk4IcSbNa3NyssbbjyG10OuVESwqlEAy7nodQ61Y48pmkYiEX7DNFjljU22ka8Srjv9bwonrTH&#10;lqXB4UAvjuru8O0N6MX+/ituPx67qjudlq6qq+G8N2ZyN26fQWUa87/573pnBX8+E1z5RkbQ6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S4NXsgAAADdAAAADwAAAAAA&#10;AAAAAAAAAAChAgAAZHJzL2Rvd25yZXYueG1sUEsFBgAAAAAEAAQA+QAAAJYDAAAAAA==&#10;"/>
                <v:line id="Line 593" o:spid="_x0000_s1520" style="position:absolute;rotation:-90;visibility:visible;mso-wrap-style:square" from="29292,12973" to="32969,12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y25sQAAADdAAAADwAAAGRycy9kb3ducmV2LnhtbERPTWsCMRC9C/0PYQq9aXY92LoaRYTW&#10;UuqhKoi3YTNuVjeTJUnd7b9vCkJv83ifM1/2thE38qF2rCAfZSCIS6drrhQc9q/DFxAhImtsHJOC&#10;HwqwXDwM5lho1/EX3XaxEimEQ4EKTIxtIWUoDVkMI9cSJ+7svMWYoK+k9tilcNvIcZZNpMWaU4PB&#10;ltaGyuvu2yp4dm+f3el8Ofr1Rtv8sN2aj/1UqafHfjUDEamP/+K7+12n+eN8Cn/fpBP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XLbmxAAAAN0AAAAPAAAAAAAAAAAA&#10;AAAAAKECAABkcnMvZG93bnJldi54bWxQSwUGAAAAAAQABAD5AAAAkgMAAAAA&#10;"/>
                <v:group id="Group 594" o:spid="_x0000_s1521" style="position:absolute;left:34702;top:12566;width:864;height:2293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61vixgAAAN0A&#10;AAAPAAAAAAAAAAAAAAAAAKoCAABkcnMvZG93bnJldi54bWxQSwUGAAAAAAQABAD6AAAAnQMAAAAA&#10;">
                  <v:line id="Line 595" o:spid="_x0000_s1522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MegcUAAADdAAAADwAAAGRycy9kb3ducmV2LnhtbERPS2vCQBC+C/0PyxR6040phJK6irQU&#10;tIfiC+pxzI5J2uxs2N0m8d+7QsHbfHzPmS0G04iOnK8tK5hOEhDEhdU1lwoO+4/xCwgfkDU2lknB&#10;hTws5g+jGeba9rylbhdKEUPY56igCqHNpfRFRQb9xLbEkTtbZzBE6EqpHfYx3DQyTZJMGqw5NlTY&#10;0ltFxe/uzyj4et5k3XL9uRq+19mpeN+ejj+9U+rpcVi+ggg0hLv4373ScX6aTuH2TTxB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MegcUAAADdAAAADwAAAAAAAAAA&#10;AAAAAAChAgAAZHJzL2Rvd25yZXYueG1sUEsFBgAAAAAEAAQA+QAAAJMDAAAAAA==&#10;"/>
                  <v:line id="Line 596" o:spid="_x0000_s1523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GA9sUAAADdAAAADwAAAGRycy9kb3ducmV2LnhtbERPTWvCQBC9F/wPyxR6q5umECR1FVEK&#10;6kHUFtrjmJ0mqdnZsLtN4r93BaG3ebzPmc4H04iOnK8tK3gZJyCIC6trLhV8frw/T0D4gKyxsUwK&#10;LuRhPhs9TDHXtucDdcdQihjCPkcFVQhtLqUvKjLox7YljtyPdQZDhK6U2mEfw00j0yTJpMGaY0OF&#10;LS0rKs7HP6Ng97rPusVmux6+NtmpWB1O37+9U+rpcVi8gQg0hH/x3b3WcX6apnD7Jp4gZ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GA9sUAAADdAAAADwAAAAAAAAAA&#10;AAAAAAChAgAAZHJzL2Rvd25yZXYueG1sUEsFBgAAAAAEAAQA+QAAAJMDAAAAAA==&#10;"/>
                  <v:line id="Line 597" o:spid="_x0000_s1524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eTZcIAAADdAAAADwAAAGRycy9kb3ducmV2LnhtbERPS4vCMBC+C/6HMII3TS2ySNcoIr72&#10;4EFXkL3NNmNbtpmUJGr990YQ9jYf33Om89bU4kbOV5YVjIYJCOLc6ooLBafv9WACwgdkjbVlUvAg&#10;D/NZtzPFTNs7H+h2DIWIIewzVFCG0GRS+rwkg35oG+LIXawzGCJ0hdQO7zHc1DJNkg9psOLYUGJD&#10;y5Lyv+PVKDD7r83+x6Tb1XmC9ndzWQRHhVL9Xrv4BBGoDf/it3un4/w0HcPrm3iC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QeTZcIAAADdAAAADwAAAAAAAAAAAAAA&#10;AAChAgAAZHJzL2Rvd25yZXYueG1sUEsFBgAAAAAEAAQA+QAAAJADAAAAAA==&#10;"/>
                  <v:line id="Line 598" o:spid="_x0000_s1525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ks2/sIAAADdAAAADwAAAGRycy9kb3ducmV2LnhtbERPS4vCMBC+C/6HMII3TS24SNcoIr72&#10;4EFXkL3NNmNbtpmUJGr990YQ9jYf33Om89bU4kbOV5YVjIYJCOLc6ooLBafv9WACwgdkjbVlUvAg&#10;D/NZtzPFTNs7H+h2DIWIIewzVFCG0GRS+rwkg35oG+LIXawzGCJ0hdQO7zHc1DJNkg9psOLYUGJD&#10;y5Lyv+PVKDD7r83+x6Tb1XmC9ndzWQRHhVL9Xrv4BBGoDf/it3un4/w0HcPrm3iC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ks2/sIAAADdAAAADwAAAAAAAAAAAAAA&#10;AAChAgAAZHJzL2Rvd25yZXYueG1sUEsFBgAAAAAEAAQA+QAAAJADAAAAAA==&#10;"/>
                </v:group>
                <v:line id="Line 599" o:spid="_x0000_s1526" style="position:absolute;rotation:-90;flip:x;visibility:visible;mso-wrap-style:square" from="34416,11856" to="35845,11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2CnsQAAADdAAAADwAAAGRycy9kb3ducmV2LnhtbERPTYvCMBC9C/6HMIIX0dQuiFSjiLCL&#10;h2Vl1YPehmZsi82kJFG7/nojLHibx/uc+bI1tbiR85VlBeNRAoI4t7riQsFh/zmcgvABWWNtmRT8&#10;kYflotuZY6btnX/ptguFiCHsM1RQhtBkUvq8JIN+ZBviyJ2tMxgidIXUDu8x3NQyTZKJNFhxbCix&#10;oXVJ+WV3NQqOF7f9rk8fX+PN8ZGzPm8HPw+pVL/XrmYgArXhLf53b3Scn6YTeH0TT5CL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vYKexAAAAN0AAAAPAAAAAAAAAAAA&#10;AAAAAKECAABkcnMvZG93bnJldi54bWxQSwUGAAAAAAQABAD5AAAAkgMAAAAA&#10;">
                  <v:stroke endarrow="oval" endarrowwidth="narrow" endarrowlength="short"/>
                </v:line>
                <v:line id="Line 600" o:spid="_x0000_s1527" style="position:absolute;flip:y;visibility:visible;mso-wrap-style:square" from="31146,11144" to="50577,11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1TkcUAAADdAAAADwAAAGRycy9kb3ducmV2LnhtbERPTWsCMRC9F/ofwgi9lJrtUlpdjSJC&#10;oQcvVVnxNm7GzbKbyZqkuv33TaHQ2zze58yXg+3ElXxoHCt4HmcgiCunG64V7HfvTxMQISJr7ByT&#10;gm8KsFzc382x0O7Gn3TdxlqkEA4FKjAx9oWUoTJkMYxdT5y4s/MWY4K+ltrjLYXbTuZZ9iotNpwa&#10;DPa0NlS12y+rQE42jxe/Or20ZXs4TE1Zlf1xo9TDaFjNQEQa4r/4z/2h0/w8f4Pfb9IJcv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t1TkcUAAADdAAAADwAAAAAAAAAA&#10;AAAAAAChAgAAZHJzL2Rvd25yZXYueG1sUEsFBgAAAAAEAAQA+QAAAJMDAAAAAA==&#10;"/>
                <v:group id="Group 601" o:spid="_x0000_s1528" style="position:absolute;left:42418;top:11995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3nVfkxgAAAN0A&#10;AAAPAAAAAAAAAAAAAAAAAKoCAABkcnMvZG93bnJldi54bWxQSwUGAAAAAAQABAD6AAAAnQMAAAAA&#10;">
                  <v:line id="Line 602" o:spid="_x0000_s1529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USh8UAAADdAAAADwAAAGRycy9kb3ducmV2LnhtbERPTWvCQBC9F/wPywi91Y0phJq6ilgK&#10;2kOptqDHMTtNotnZsLtN0n/fLQje5vE+Z74cTCM6cr62rGA6SUAQF1bXXCr4+nx9eALhA7LGxjIp&#10;+CUPy8Xobo65tj3vqNuHUsQQ9jkqqEJocyl9UZFBP7EtceS+rTMYInSl1A77GG4amSZJJg3WHBsq&#10;bGldUXHZ/xgF748fWbfavm2GwzY7FS+70/HcO6Xux8PqGUSgIdzEV/dGx/lpOoP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OUSh8UAAADdAAAADwAAAAAAAAAA&#10;AAAAAAChAgAAZHJzL2Rvd25yZXYueG1sUEsFBgAAAAAEAAQA+QAAAJMDAAAAAA==&#10;"/>
                  <v:line id="Line 603" o:spid="_x0000_s1530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Ytx8gAAADdAAAADwAAAGRycy9kb3ducmV2LnhtbESPQUvDQBCF70L/wzIFb3bTFoKk3ZZi&#10;EVoPYqtgj9PsmESzs2F3TeK/dw6Ctxnem/e+WW9H16qeQmw8G5jPMlDEpbcNVwbeXh/v7kHFhGyx&#10;9UwGfijCdjO5WWNh/cAn6s+pUhLCsUADdUpdoXUsa3IYZ74jFu3DB4dJ1lBpG3CQcNfqRZbl2mHD&#10;0lBjRw81lV/nb2fgefmS97vj02F8P+bXcn+6Xj6HYMztdNytQCUa07/57/pgBX+xFH75RkbQm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AYtx8gAAADdAAAADwAAAAAA&#10;AAAAAAAAAAChAgAAZHJzL2Rvd25yZXYueG1sUEsFBgAAAAAEAAQA+QAAAJYDAAAAAA==&#10;"/>
                  <v:line id="Line 604" o:spid="_x0000_s1531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mIMQAAADdAAAADwAAAGRycy9kb3ducmV2LnhtbERPTWvCQBC9C/6HZYTezMYUiqRZQyhq&#10;24OHqlC8jdkxCc3Oht2tpv++Wyh4m8f7nKIcTS+u5HxnWcEiSUEQ11Z33Cg4HjbzJQgfkDX2lknB&#10;D3koV9NJgbm2N/6g6z40Ioawz1FBG8KQS+nrlgz6xA7EkbtYZzBE6BqpHd5iuOlllqZP0mDHsaHF&#10;gV5aqr/230aB2b1vdyeTva4/l2jP20sVHDVKPczG6hlEoDHcxf/uNx3nZ48L+Psmni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qaYgxAAAAN0AAAAPAAAAAAAAAAAA&#10;AAAAAKECAABkcnMvZG93bnJldi54bWxQSwUGAAAAAAQABAD5AAAAkgMAAAAA&#10;"/>
                  <v:line id="Line 605" o:spid="_x0000_s1532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Hs4V8IAAADdAAAADwAAAGRycy9kb3ducmV2LnhtbERPS4vCMBC+C/6HMII3Ta2wSNcoIr72&#10;4EFXkL3NNmNbtpmUJGr990YQ9jYf33Om89bU4kbOV5YVjIYJCOLc6ooLBafv9WACwgdkjbVlUvAg&#10;D/NZtzPFTNs7H+h2DIWIIewzVFCG0GRS+rwkg35oG+LIXawzGCJ0hdQO7zHc1DJNkg9psOLYUGJD&#10;y5Lyv+PVKDD7r83+x6Tb1XmC9ndzWQRHhVL9Xrv4BBGoDf/it3un4/x0nMLrm3iC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Hs4V8IAAADdAAAADwAAAAAAAAAAAAAA&#10;AAChAgAAZHJzL2Rvd25yZXYueG1sUEsFBgAAAAAEAAQA+QAAAJADAAAAAA==&#10;"/>
                </v:group>
                <v:line id="Line 606" o:spid="_x0000_s1533" style="position:absolute;flip:y;visibility:visible;mso-wrap-style:square" from="42862,14287" to="42862,14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Er+sMAAADdAAAADwAAAGRycy9kb3ducmV2LnhtbERP32vCMBB+F/wfwgm+yJqqMEZnlCkW&#10;BEHQbez1aM60W3MpTaz1vzfCwLf7+H7eYtXbWnTU+sqxgmmSgiAunK7YKPj6zF/eQPiArLF2TApu&#10;5GG1HA4WmGl35SN1p2BEDGGfoYIyhCaT0hclWfSJa4gjd3atxRBha6Ru8RrDbS1nafoqLVYcG0ps&#10;aFNS8Xe6WAVbPekOx5/9b3W45Tn332btzkap8aj/eAcRqA9P8b97p+P82XwOj2/iCXJ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BK/rDAAAA3QAAAA8AAAAAAAAAAAAA&#10;AAAAoQIAAGRycy9kb3ducmV2LnhtbFBLBQYAAAAABAAEAPkAAACRAwAAAAA=&#10;">
                  <v:stroke startarrow="oval" startarrowwidth="narrow" startarrowlength="short"/>
                </v:line>
                <v:line id="Line 607" o:spid="_x0000_s1534" style="position:absolute;flip:y;visibility:visible;mso-wrap-style:square" from="42862,11144" to="42862,12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ROM8QAAADdAAAADwAAAGRycy9kb3ducmV2LnhtbERPTWvCQBC9F/wPywi91U20VUldRQSL&#10;p0KjSHubZsdsMDsbstsk/ffdguBtHu9zVpvB1qKj1leOFaSTBARx4XTFpYLTcf+0BOEDssbaMSn4&#10;JQ+b9ehhhZl2PX9Ql4dSxBD2GSowITSZlL4wZNFPXEMcuYtrLYYI21LqFvsYbms5TZK5tFhxbDDY&#10;0M5Qcc1/rILiK+3Ni+yW6XtO6fltcZgfvz+VehwP21cQgYZwF9/cBx3nT2fP8P9NPEG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1E4zxAAAAN0AAAAPAAAAAAAAAAAA&#10;AAAAAKECAABkcnMvZG93bnJldi54bWxQSwUGAAAAAAQABAD5AAAAkgMAAAAA&#10;">
                  <v:stroke endarrow="oval" endarrowwidth="narrow" endarrowlength="short"/>
                </v:line>
                <v:group id="Group 608" o:spid="_x0000_s1535" style="position:absolute;left:50101;top:11906;width:864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cRW6nwwAAAN0AAAAP&#10;AAAAAAAAAAAAAAAAAKoCAABkcnMvZG93bnJldi54bWxQSwUGAAAAAAQABAD6AAAAmgMAAAAA&#10;">
                  <v:line id="Line 609" o:spid="_x0000_s1536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MQKMQAAADd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09nKdy/iSfIx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oxAoxAAAAN0AAAAPAAAAAAAAAAAA&#10;AAAAAKECAABkcnMvZG93bnJldi54bWxQSwUGAAAAAAQABAD5AAAAkgMAAAAA&#10;"/>
                  <v:line id="Line 610" o:spid="_x0000_s1537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++1s8UAAADdAAAADwAAAGRycy9kb3ducmV2LnhtbERPTWvCQBC9C/0PyxR6000VUkldRVoK&#10;6kGqFtrjmB2T2Oxs2F2T+O+7BcHbPN7nzBa9qUVLzleWFTyPEhDEudUVFwq+Dh/DKQgfkDXWlknB&#10;lTws5g+DGWbadryjdh8KEUPYZ6igDKHJpPR5SQb9yDbEkTtZZzBE6AqpHXYx3NRynCSpNFhxbCix&#10;obeS8t/9xSjYTj7TdrnerPrvdXrM33fHn3PnlHp67JevIAL14S6+uVc6zh9PXuD/m3iC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++1s8UAAADdAAAADwAAAAAAAAAA&#10;AAAAAAChAgAAZHJzL2Rvd25yZXYueG1sUEsFBgAAAAAEAAQA+QAAAJMDAAAAAA==&#10;"/>
                  <v:line id="Line 611" o:spid="_x0000_s1538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MPvcYAAADdAAAADwAAAGRycy9kb3ducmV2LnhtbESPT2vCQBDF7wW/wzJCb3XTFERSV5Hi&#10;34MHtVB6m2bHJDQ7G3ZXjd++cyh4m+G9ee8303nvWnWlEBvPBl5HGSji0tuGKwOfp9XLBFRMyBZb&#10;z2TgThHms8HTFAvrb3yg6zFVSkI4FmigTqkrtI5lTQ7jyHfEop19cJhkDZW2AW8S7lqdZ9lYO2xY&#10;Gmrs6KOm8vd4cQbcfrfef7t8s/yaoP9ZnxcpUGXM87BfvINK1KeH+f96awU/fxNc+UZG0L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2TD73GAAAA3QAAAA8AAAAAAAAA&#10;AAAAAAAAoQIAAGRycy9kb3ducmV2LnhtbFBLBQYAAAAABAAEAPkAAACUAwAAAAA=&#10;"/>
                  <v:line id="Line 612" o:spid="_x0000_s1539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+qJsMAAADdAAAADwAAAGRycy9kb3ducmV2LnhtbERPS4vCMBC+C/sfwgjeNLWCuNUosuz6&#10;OHjQFcTbbDO2ZZtJSaJ2//1GELzNx/ec2aI1tbiR85VlBcNBAoI4t7riQsHx+6s/AeEDssbaMin4&#10;Iw+L+Vtnhpm2d97T7RAKEUPYZ6igDKHJpPR5SQb9wDbEkbtYZzBE6AqpHd5juKllmiRjabDi2FBi&#10;Qx8l5b+Hq1FgdtvV7mzS9edpgvZndVkGR4VSvW67nIII1IaX+One6Dg/Hb3D45t4gp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LfqibDAAAA3QAAAA8AAAAAAAAAAAAA&#10;AAAAoQIAAGRycy9kb3ducmV2LnhtbFBLBQYAAAAABAAEAPkAAACRAwAAAAA=&#10;"/>
                </v:group>
                <v:line id="Line 613" o:spid="_x0000_s1540" style="position:absolute;flip:y;visibility:visible;mso-wrap-style:square" from="50546,14198" to="50552,147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1XG8MYAAADdAAAADwAAAGRycy9kb3ducmV2LnhtbESPQWvCQBCF74X+h2UKvRTdVIqU6Cpt&#10;aaBQENSK1yE7bqLZ2ZDdxvjvnYPgbYb35r1v5svBN6qnLtaBDbyOM1DEZbA1OwN/22L0DiomZItN&#10;YDJwoQjLxePDHHMbzrymfpOckhCOORqoUmpzrWNZkcc4Di2xaIfQeUyydk7bDs8S7hs9ybKp9liz&#10;NFTY0ldF5Wnz7w1825d+td7/HuvVpSh42LnPcHDGPD8NHzNQiYZ0N9+uf6zgT96EX76REf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dVxvDGAAAA3QAAAA8AAAAAAAAA&#10;AAAAAAAAoQIAAGRycy9kb3ducmV2LnhtbFBLBQYAAAAABAAEAPkAAACUAwAAAAA=&#10;">
                  <v:stroke startarrow="oval" startarrowwidth="narrow" startarrowlength="short"/>
                </v:line>
                <v:shape id="Freeform 614" o:spid="_x0000_s1541" style="position:absolute;left:50546;top:11093;width:19;height:825;visibility:visible;mso-wrap-style:square;v-text-anchor:top" coordsize="3,1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HsMYA&#10;AADdAAAADwAAAGRycy9kb3ducmV2LnhtbERPTWvCQBC9F/wPyxR6kboxiIbUVUSUSimItsXrNDtN&#10;otnZmN3G+O+7BcHbPN7nTOedqURLjSstKxgOIhDEmdUl5wo+P9bPCQjnkTVWlknBlRzMZ72HKaba&#10;XnhH7d7nIoSwS1FB4X2dSumyggy6ga2JA/djG4M+wCaXusFLCDeVjKNoLA2WHBoKrGlZUHba/xoF&#10;k8P4dGj7sem/bt/y9+T7+LU6H5V6euwWLyA8df4uvrk3OsyPR0P4/yacIG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nJHsMYAAADdAAAADwAAAAAAAAAAAAAAAACYAgAAZHJz&#10;L2Rvd25yZXYueG1sUEsFBgAAAAAEAAQA9QAAAIsDAAAAAA==&#10;" path="m,130l3,e" filled="f">
                  <v:stroke endarrowwidth="narrow" endarrowlength="short"/>
                  <v:path arrowok="t" o:connecttype="custom" o:connectlocs="0,82550;1905,0" o:connectangles="0,0"/>
                </v:shape>
                <v:line id="Line 615" o:spid="_x0000_s1542" style="position:absolute;flip:y;visibility:visible;mso-wrap-style:square" from="55149,9429" to="55156,14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3UVqcUAAADdAAAADwAAAGRycy9kb3ducmV2LnhtbERPTWsCMRC9C/6HMEIvotkuUuxqFCkU&#10;evBSW1Z6GzfjZtnNZJukuv33jSD0No/3OevtYDtxIR8axwoe5xkI4srphmsFnx+vsyWIEJE1do5J&#10;wS8F2G7GozUW2l35nS6HWIsUwqFABSbGvpAyVIYshrnriRN3dt5iTNDXUnu8pnDbyTzLnqTFhlOD&#10;wZ5eDFXt4ccqkMv99NvvTou2bI/HZ1NWZf+1V+phMuxWICIN8V98d7/pND9f5HD7Jp0gN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3UVqcUAAADdAAAADwAAAAAAAAAA&#10;AAAAAAChAgAAZHJzL2Rvd25yZXYueG1sUEsFBgAAAAAEAAQA+QAAAJMDAAAAAA==&#10;"/>
                <v:line id="Line 616" o:spid="_x0000_s1543" style="position:absolute;flip:y;visibility:visible;mso-wrap-style:square" from="31146,9429" to="55149,9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mwMsUAAADdAAAADwAAAGRycy9kb3ducmV2LnhtbERPTWsCMRC9C/0PYQpeimZrpejWKFIo&#10;9OBFLSvexs10s+xmsk2ibv99IxS8zeN9zmLV21ZcyIfasYLncQaCuHS65krB1/5jNAMRIrLG1jEp&#10;+KUAq+XDYIG5dlfe0mUXK5FCOOSowMTY5VKG0pDFMHYdceK+nbcYE/SV1B6vKdy2cpJlr9JizanB&#10;YEfvhspmd7YK5Gzz9OPXp2lTNIfD3BRl0R03Sg0f+/UbiEh9vIv/3Z86zZ9MX+D2TTpB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DmwMsUAAADdAAAADwAAAAAAAAAA&#10;AAAAAAChAgAAZHJzL2Rvd25yZXYueG1sUEsFBgAAAAAEAAQA+QAAAJMDAAAAAA==&#10;"/>
                <v:line id="Line 617" o:spid="_x0000_s1544" style="position:absolute;flip:y;visibility:visible;mso-wrap-style:square" from="31153,3143" to="31159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4TqsQAAADdAAAADwAAAGRycy9kb3ducmV2LnhtbERPTWsCMRC9F/ofwgi9FM0qIroaRYRC&#10;D16qZaW3cTNult1Mtkmq23/fFARv83ifs9r0thVX8qF2rGA8ykAQl07XXCn4PL4N5yBCRNbYOiYF&#10;vxRgs35+WmGu3Y0/6HqIlUghHHJUYGLscilDachiGLmOOHEX5y3GBH0ltcdbCretnGTZTFqsOTUY&#10;7GhnqGwOP1aBnO9fv/32PG2K5nRamKIsuq+9Ui+DfrsEEamPD/Hd/a7T/Ml0Bv/fpBPk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ThOqxAAAAN0AAAAPAAAAAAAAAAAA&#10;AAAAAKECAABkcnMvZG93bnJldi54bWxQSwUGAAAAAAQABAD5AAAAkgMAAAAA&#10;"/>
                <v:line id="Line 618" o:spid="_x0000_s1545" style="position:absolute;flip:x;visibility:visible;mso-wrap-style:square" from="31146,3048" to="32289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wK2McUAAADdAAAADwAAAGRycy9kb3ducmV2LnhtbERPTWsCMRC9F/ofwhS8lJqtSKtbo4gg&#10;ePCilpXexs10s+xmsk2irv/eFAq9zeN9zmzR21ZcyIfasYLXYQaCuHS65krB52H9MgERIrLG1jEp&#10;uFGAxfzxYYa5dlfe0WUfK5FCOOSowMTY5VKG0pDFMHQdceK+nbcYE/SV1B6vKdy2cpRlb9JizanB&#10;YEcrQ2WzP1sFcrJ9/vHL07gpmuNxaoqy6L62Sg2e+uUHiEh9/Bf/uTc6zR+N3+H3m3SCn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wK2McUAAADdAAAADwAAAAAAAAAA&#10;AAAAAAChAgAAZHJzL2Rvd25yZXYueG1sUEsFBgAAAAAEAAQA+QAAAJMDAAAAAA==&#10;"/>
                <v:line id="Line 619" o:spid="_x0000_s1546" style="position:absolute;visibility:visible;mso-wrap-style:square" from="50577,14859" to="52292,1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hipMcAAADd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1gmqY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KGKkxwAAAN0AAAAPAAAAAAAA&#10;AAAAAAAAAKECAABkcnMvZG93bnJldi54bWxQSwUGAAAAAAQABAD5AAAAlQMAAAAA&#10;"/>
                <v:line id="Line 620" o:spid="_x0000_s1547" style="position:absolute;visibility:visible;mso-wrap-style:square" from="52863,14859" to="55149,1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THP8gAAADdAAAADwAAAGRycy9kb3ducmV2LnhtbESPQWvCQBSE74X+h+UVequbGkhLdBVp&#10;KWgPpVpBj8/sM4nNvg272yT9964geBxm5htmOh9MIzpyvras4HmUgCAurK65VLD9+Xh6BeEDssbG&#10;Min4Jw/z2f3dFHNte15TtwmliBD2OSqoQmhzKX1RkUE/si1x9I7WGQxRulJqh32Em0aOkySTBmuO&#10;CxW29FZR8bv5Mwq+0u+sW6w+l8NulR2K9/Vhf+qdUo8Pw2ICItAQbuFre6kVjNP0BS5v4hOQszM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GTHP8gAAADdAAAADwAAAAAA&#10;AAAAAAAAAAChAgAAZHJzL2Rvd25yZXYueG1sUEsFBgAAAAAEAAQA+QAAAJYDAAAAAA==&#10;"/>
                <v:line id="Line 621" o:spid="_x0000_s1548" style="position:absolute;flip:x;visibility:visible;mso-wrap-style:square" from="26574,1333" to="32289,1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AjssUAAADdAAAADwAAAGRycy9kb3ducmV2LnhtbERPy2oCMRTdC/5DuIVupGZ8UOzUKCIU&#10;unDjg5Hubie3k2EmN2OS6vTvm4Xg8nDey3VvW3ElH2rHCibjDARx6XTNlYLT8eNlASJEZI2tY1Lw&#10;RwHWq+Fgibl2N97T9RArkUI45KjAxNjlUobSkMUwdh1x4n6ctxgT9JXUHm8p3LZymmWv0mLNqcFg&#10;R1tDZXP4tQrkYje6+M33vCma8/nNFGXRfe2Uen7qN+8gIvXxIb67P7WC6WyW5qY36QnI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RAjssUAAADdAAAADwAAAAAAAAAA&#10;AAAAAAChAgAAZHJzL2Rvd25yZXYueG1sUEsFBgAAAAAEAAQA+QAAAJMDAAAAAA==&#10;"/>
                <v:line id="Line 622" o:spid="_x0000_s1549" style="position:absolute;flip:y;visibility:visible;mso-wrap-style:square" from="32289,1333" to="32296,2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yGKccAAADdAAAADwAAAGRycy9kb3ducmV2LnhtbESPQWsCMRSE74X+h/AKXqRmq6XoahQR&#10;hB68VGWlt9fNc7Ps5mWbRN3++6Yg9DjMzDfMYtXbVlzJh9qxgpdRBoK4dLrmSsHxsH2egggRWWPr&#10;mBT8UIDV8vFhgbl2N/6g6z5WIkE45KjAxNjlUobSkMUwch1x8s7OW4xJ+kpqj7cEt60cZ9mbtFhz&#10;WjDY0cZQ2ewvVoGc7obffv312hTN6TQzRVl0nzulBk/9eg4iUh//w/f2u1Ywnkxm8PcmPQG5/A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XIYpxwAAAN0AAAAPAAAAAAAA&#10;AAAAAAAAAKECAABkcnMvZG93bnJldi54bWxQSwUGAAAAAAQABAD5AAAAlQMAAAAA&#10;"/>
                <v:line id="Line 623" o:spid="_x0000_s1550" style="position:absolute;flip:x y;visibility:visible;mso-wrap-style:square" from="31718,1905" to="33718,3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Pcr8IAAADdAAAADwAAAGRycy9kb3ducmV2LnhtbERPy2rCQBTdF/oPwxXclGZiIiLRUaRQ&#10;6SrFR3F7ydw8MHMnZKYm9eudRcHl4bzX29G04ka9aywrmEUxCOLC6oYrBefT5/sShPPIGlvLpOCP&#10;HGw3ry9rzLQd+EC3o69ECGGXoYLa+y6T0hU1GXSR7YgDV9reoA+wr6TucQjhppVJHC+kwYZDQ40d&#10;fdRUXI+/RgFyfk+Xw4zmck8Xl+Tfb7ufUqnpZNytQHga/VP87/7SCpJ0HvaHN+EJyM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WPcr8IAAADdAAAADwAAAAAAAAAAAAAA&#10;AAChAgAAZHJzL2Rvd25yZXYueG1sUEsFBgAAAAAEAAQA+QAAAJADAAAAAA==&#10;"/>
                <v:line id="Line 624" o:spid="_x0000_s1551" style="position:absolute;flip:x;visibility:visible;mso-wrap-style:square" from="33623,3048" to="36290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z5UsgAAADdAAAADwAAAGRycy9kb3ducmV2LnhtbESPT2sCMRTE70K/Q3gFL6Vm/UOxq1Gk&#10;UPDgpSorvT03r5tlNy/bJOr22zeFgsdhZn7DLNe9bcWVfKgdKxiPMhDEpdM1VwqOh/fnOYgQkTW2&#10;jknBDwVYrx4GS8y1u/EHXfexEgnCIUcFJsYulzKUhiyGkeuIk/flvMWYpK+k9nhLcNvKSZa9SIs1&#10;pwWDHb0ZKpv9xSqQ893Tt9+cZ03RnE6vpiiL7nOn1PCx3yxAROrjPfzf3moFk+lsDH9v0hOQq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Cz5UsgAAADdAAAADwAAAAAA&#10;AAAAAAAAAAChAgAAZHJzL2Rvd25yZXYueG1sUEsFBgAAAAAEAAQA+QAAAJYDAAAAAA==&#10;"/>
                <v:group id="Group 625" o:spid="_x0000_s1552" style="position:absolute;left:35909;top:5429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H3IsYAAADdAAAADwAAAGRycy9kb3ducmV2LnhtbESPQWvCQBSE7wX/w/KE&#10;3uomsS0SXUVESw8iVAXx9sg+k2D2bciuSfz3riD0OMzMN8xs0ZtKtNS40rKCeBSBIM6sLjlXcDxs&#10;PiYgnEfWWFkmBXdysJgP3maYatvxH7V7n4sAYZeigsL7OpXSZQUZdCNbEwfvYhuDPsgml7rBLsBN&#10;JZMo+pYGSw4LBda0Kii77m9GwU+H3XIcr9vt9bK6nw9fu9M2JqXeh/1yCsJT7//Dr/avVpCMPxN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EIfcixgAAAN0A&#10;AAAPAAAAAAAAAAAAAAAAAKoCAABkcnMvZG93bnJldi54bWxQSwUGAAAAAAQABAD6AAAAnQMAAAAA&#10;">
                  <v:line id="Line 626" o:spid="_x0000_s1553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1myQcgAAADdAAAADwAAAGRycy9kb3ducmV2LnhtbESPQWvCQBSE74X+h+UVequbmhJKdBVp&#10;KWgPolbQ4zP7TGKzb8PuNkn/vSsUehxm5htmOh9MIzpyvras4HmUgCAurK65VLD/+nh6BeEDssbG&#10;Min4JQ/z2f3dFHNte95StwuliBD2OSqoQmhzKX1RkUE/si1x9M7WGQxRulJqh32Em0aOkySTBmuO&#10;CxW29FZR8b37MQrW6SbrFqvP5XBYZafifXs6Xnqn1OPDsJiACDSE//Bfe6kVjNOXF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/1myQcgAAADdAAAADwAAAAAA&#10;AAAAAAAAAAChAgAAZHJzL2Rvd25yZXYueG1sUEsFBgAAAAAEAAQA+QAAAJYDAAAAAA==&#10;"/>
                  <v:line id="Line 627" o:spid="_x0000_s1554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AqNcgAAADdAAAADwAAAGRycy9kb3ducmV2LnhtbESPT2vCQBTE74V+h+UVvNVNVYJEV5GW&#10;gvZQ6h/Q4zP7TNJm34bdNUm/fbcgeBxm5jfMfNmbWrTkfGVZwcswAUGcW11xoeCwf3+egvABWWNt&#10;mRT8kofl4vFhjpm2HW+p3YVCRAj7DBWUITSZlD4vyaAf2oY4ehfrDIYoXSG1wy7CTS1HSZJKgxXH&#10;hRIbei0p/9ldjYLP8VfarjYf6/64Sc/52/Z8+u6cUoOnfjUDEagP9/CtvdYKRuPJBP7fxCcgF3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cLAqNcgAAADdAAAADwAAAAAA&#10;AAAAAAAAAAChAgAAZHJzL2Rvd25yZXYueG1sUEsFBgAAAAAEAAQA+QAAAJYDAAAAAA==&#10;"/>
                  <v:line id="Line 628" o:spid="_x0000_s1555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+h0sYAAADdAAAADwAAAGRycy9kb3ducmV2LnhtbESPT2sCMRTE70K/Q3gFb5p11SKrUaT4&#10;rwcPtYXi7bl57i7dvCxJ1PXbm0LB4zAzv2Fmi9bU4krOV5YVDPoJCOLc6ooLBd9f694EhA/IGmvL&#10;pOBOHhbzl84MM21v/EnXQyhEhLDPUEEZQpNJ6fOSDPq+bYijd7bOYIjSFVI7vEW4qWWaJG/SYMVx&#10;ocSG3kvKfw8Xo8DsPzb7o0m3q58J2tPmvAyOCqW6r+1yCiJQG57h//ZOK0iHozH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QfodLGAAAA3QAAAA8AAAAAAAAA&#10;AAAAAAAAoQIAAGRycy9kb3ducmV2LnhtbFBLBQYAAAAABAAEAPkAAACUAwAAAAA=&#10;"/>
                  <v:line id="Line 629" o:spid="_x0000_s1556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0/pccAAADdAAAADwAAAGRycy9kb3ducmV2LnhtbESPS2vDMBCE74X+B7GF3Bq5bgnBiRxC&#10;afM45BC3EHLbWOsHtVZGUhL330eFQo7DzHzDzBeD6cSFnG8tK3gZJyCIS6tbrhV8f30+T0H4gKyx&#10;s0wKfsnDIn98mGOm7ZX3dClCLSKEfYYKmhD6TEpfNmTQj21PHL3KOoMhSldL7fAa4aaTaZJMpMGW&#10;40KDPb03VP4UZ6PA7Lar3dGk64/DFO1pVS2Do1qp0dOwnIEINIR7+L+90QrS17cJ/L2JT0Dm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zT+lxwAAAN0AAAAPAAAAAAAA&#10;AAAAAAAAAKECAABkcnMvZG93bnJldi54bWxQSwUGAAAAAAQABAD5AAAAlQMAAAAA&#10;"/>
                </v:group>
                <v:line id="Line 630" o:spid="_x0000_s1557" style="position:absolute;rotation:-90;flip:x;visibility:visible;mso-wrap-style:square" from="35642,8426" to="37071,8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rrSMYAAADdAAAADwAAAGRycy9kb3ducmV2LnhtbESP3UoDMRSE7wXfIRyhdzZr/2zXpkWF&#10;Um+KbPUBjpvTZHVzsiSx3b59UxC8HGbmG2a57l0rjhRi41nBw7AAQVx73bBR8PmxuZ+DiAlZY+uZ&#10;FJwpwnp1e7PEUvsTV3TcJyMyhGOJCmxKXSllrC05jEPfEWfv4IPDlGUwUgc8Zbhr5agoZtJhw3nB&#10;Ykevluqf/a9T8GWaF2OrRVhsp9P592wnq3R4V2pw1z8/gUjUp//wX/tNKxiNJ49wfZOfgFx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q60jGAAAA3QAAAA8AAAAAAAAA&#10;AAAAAAAAoQIAAGRycy9kb3ducmV2LnhtbFBLBQYAAAAABAAEAPkAAACUAwAAAAA=&#10;"/>
                <v:line id="Line 631" o:spid="_x0000_s1558" style="position:absolute;rotation:90;visibility:visible;mso-wrap-style:square" from="36354,8635" to="36360,9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4OTMMAAADdAAAADwAAAGRycy9kb3ducmV2LnhtbERPz2vCMBS+C/4P4Qm72XTdEKlGKeK6&#10;7eBh3UC8PZtnW9a8lCTT7r9fDsKOH9/v9XY0vbiS851lBY9JCoK4trrjRsHX58t8CcIHZI29ZVLw&#10;Sx62m+lkjbm2N/6gaxUaEUPY56igDWHIpfR1SwZ9YgfiyF2sMxgidI3UDm8x3PQyS9OFNNhxbGhx&#10;oF1L9Xf1YxSYw3t5OJnsdX9coj2XlyI4apR6mI3FCkSgMfyL7+43rSB7eo5z45v4BOTm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eDkzDAAAA3QAAAA8AAAAAAAAAAAAA&#10;AAAAoQIAAGRycy9kb3ducmV2LnhtbFBLBQYAAAAABAAEAPkAAACRAwAAAAA=&#10;"/>
                <v:line id="Line 632" o:spid="_x0000_s1559" style="position:absolute;visibility:visible;mso-wrap-style:square" from="36290,3143" to="3629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ZTTcUAAADdAAAADwAAAGRycy9kb3ducmV2LnhtbESPQWvCQBSE7wX/w/IEb3VXLVajqwQh&#10;0KupEnp7ZJ9JMPs2ZNeY/vtuodDjMDPfMPvjaFsxUO8bxxoWcwWCuHSm4UrD5TN73YDwAdlg65g0&#10;fJOH42HyssfEuCefachDJSKEfYIa6hC6REpf1mTRz11HHL2b6y2GKPtKmh6fEW5buVRqLS02HBdq&#10;7OhUU3nPH1ZDkW+ydPgq1G01nJtUvV/Xp6zVejYd0x2IQGP4D/+1P4yG5eptC79v4hOQh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DZTTcUAAADdAAAADwAAAAAAAAAA&#10;AAAAAAChAgAAZHJzL2Rvd25yZXYueG1sUEsFBgAAAAAEAAQA+QAAAJMDAAAAAA==&#10;">
                  <v:stroke endarrow="classic" endarrowlength="long"/>
                </v:line>
                <v:line id="Line 633" o:spid="_x0000_s1560" style="position:absolute;flip:x;visibility:visible;mso-wrap-style:square" from="36766,6572" to="49434,6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qcecQAAADdAAAADwAAAGRycy9kb3ducmV2LnhtbERPTWvCQBC9F/wPywi91Y1KS0hdgxZq&#10;SxHFtIceh+yYxGRnQ3YT03/vHgoeH+97lY6mEQN1rrKsYD6LQBDnVldcKPj5fn+KQTiPrLGxTAr+&#10;yEG6njysMNH2yicaMl+IEMIuQQWl920ipctLMuhmtiUO3Nl2Bn2AXSF1h9cQbhq5iKIXabDi0FBi&#10;S28l5XXWGwW0M4fovC/iy+9XXx+3vv8Y6KDU43TcvILwNPq7+N/9qRUsls9hf3gTn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Gpx5xAAAAN0AAAAPAAAAAAAAAAAA&#10;AAAAAKECAABkcnMvZG93bnJldi54bWxQSwUGAAAAAAQABAD5AAAAkgMAAAAA&#10;">
                  <v:stroke startarrow="classic" startarrowlength="long" endarrow="classic" endarrowlength="long"/>
                </v:line>
                <v:line id="Line 634" o:spid="_x0000_s1561" style="position:absolute;flip:y;visibility:visible;mso-wrap-style:square" from="42862,2857" to="42862,10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Vvj8gAAADdAAAADwAAAGRycy9kb3ducmV2LnhtbESPQWsCMRSE74X+h/AKvYhmtVZ0axQp&#10;CD14qS0r3p6b52bZzcs2ibr9902h0OMwM98wy3VvW3ElH2rHCsajDARx6XTNlYLPj+1wDiJEZI2t&#10;Y1LwTQHWq/u7Jeba3fidrvtYiQThkKMCE2OXSxlKQxbDyHXEyTs7bzEm6SupPd4S3LZykmUzabHm&#10;tGCwo1dDZbO/WAVyvht8+c1p2hTN4bAwRVl0x51Sjw/95gVEpD7+h//ab1rB5Ol5DL9v0hOQq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fVvj8gAAADdAAAADwAAAAAA&#10;AAAAAAAAAAChAgAAZHJzL2Rvd25yZXYueG1sUEsFBgAAAAAEAAQA+QAAAJYDAAAAAA==&#10;"/>
                <v:line id="Line 635" o:spid="_x0000_s1562" style="position:absolute;visibility:visible;mso-wrap-style:square" from="42862,2857" to="46005,2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yBB8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OXF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cyBB8gAAADdAAAADwAAAAAA&#10;AAAAAAAAAAChAgAAZHJzL2Rvd25yZXYueG1sUEsFBgAAAAAEAAQA+QAAAJYDAAAAAA==&#10;"/>
                <v:line id="Line 636" o:spid="_x0000_s1563" style="position:absolute;flip:y;visibility:visible;mso-wrap-style:square" from="46101,1714" to="48101,2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tUY8gAAADdAAAADwAAAGRycy9kb3ducmV2LnhtbESPQWsCMRSE74X+h/AKXopmq63o1ihS&#10;EDx4qS0r3p6b52bZzcs2ibr9902h0OMwM98wi1VvW3ElH2rHCp5GGQji0umaKwWfH5vhDESIyBpb&#10;x6TgmwKslvd3C8y1u/E7XfexEgnCIUcFJsYulzKUhiyGkeuIk3d23mJM0ldSe7wluG3lOMum0mLN&#10;acFgR2+GymZ/sQrkbPf45den56ZoDoe5KcqiO+6UGjz061cQkfr4H/5rb7WC8eRlAr9v0hO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mtUY8gAAADdAAAADwAAAAAA&#10;AAAAAAAAAAChAgAAZHJzL2Rvd25yZXYueG1sUEsFBgAAAAAEAAQA+QAAAJYDAAAAAA==&#10;"/>
                <v:group id="Group 637" o:spid="_x0000_s1564" style="position:absolute;left:50673;top:2476;width:2279;height:857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XVwQxgAAAN0A&#10;AAAPAAAAAAAAAAAAAAAAAKoCAABkcnMvZG93bnJldi54bWxQSwUGAAAAAAQABAD6AAAAnQMAAAAA&#10;">
                  <v:line id="Line 638" o:spid="_x0000_s1565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UZc8gAAADdAAAADwAAAGRycy9kb3ducmV2LnhtbESPT2vCQBTE74V+h+UVvNVNFYNEV5GW&#10;gvZQ6h/Q4zP7TNJm34bdNUm/fbcgeBxm5jfMfNmbWrTkfGVZwcswAUGcW11xoeCwf3+egvABWWNt&#10;mRT8kofl4vFhjpm2HW+p3YVCRAj7DBWUITSZlD4vyaAf2oY4ehfrDIYoXSG1wy7CTS1HSZJKgxXH&#10;hRIbei0p/9ldjYLP8VfarjYf6/64Sc/52/Z8+u6cUoOnfjUDEagP9/CtvdYKRuPJBP7fxCcgF3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iUZc8gAAADdAAAADwAAAAAA&#10;AAAAAAAAAAChAgAAZHJzL2Rvd25yZXYueG1sUEsFBgAAAAAEAAQA+QAAAJYDAAAAAA==&#10;"/>
                  <v:line id="Line 639" o:spid="_x0000_s1566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eHBMgAAADd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pOXFP7fxCcg51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veHBMgAAADdAAAADwAAAAAA&#10;AAAAAAAAAAChAgAAZHJzL2Rvd25yZXYueG1sUEsFBgAAAAAEAAQA+QAAAJYDAAAAAA==&#10;"/>
                  <v:line id="Line 640" o:spid="_x0000_s1567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gM48YAAADdAAAADwAAAGRycy9kb3ducmV2LnhtbESPT2sCMRTE70K/Q3gFb5p1RSurUaT4&#10;rwcPtYXi7bl57i7dvCxJ1PXbm0LB4zAzv2Fmi9bU4krOV5YVDPoJCOLc6ooLBd9f694EhA/IGmvL&#10;pOBOHhbzl84MM21v/EnXQyhEhLDPUEEZQpNJ6fOSDPq+bYijd7bOYIjSFVI7vEW4qWWaJGNpsOK4&#10;UGJD7yXlv4eLUWD2H5v90aTb1c8E7WlzXgZHhVLd13Y5BRGoDc/wf3unFaTD0Rv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5YDOPGAAAA3QAAAA8AAAAAAAAA&#10;AAAAAAAAoQIAAGRycy9kb3ducmV2LnhtbFBLBQYAAAAABAAEAPkAAACUAwAAAAA=&#10;"/>
                  <v:line id="Line 641" o:spid="_x0000_s1568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eYkcMAAADdAAAADwAAAGRycy9kb3ducmV2LnhtbERPz2vCMBS+C/4P4Qm72XQdE6lGKeK6&#10;7eBh3UC8PZtnW9a8lCTT7r9fDsKOH9/v9XY0vbiS851lBY9JCoK4trrjRsHX58t8CcIHZI29ZVLw&#10;Sx62m+lkjbm2N/6gaxUaEUPY56igDWHIpfR1SwZ9YgfiyF2sMxgidI3UDm8x3PQyS9OFNNhxbGhx&#10;oF1L9Xf1YxSYw3t5OJnsdX9coj2XlyI4apR6mI3FCkSgMfyL7+43rSB7eo5z45v4BOTm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/HmJHDAAAA3QAAAA8AAAAAAAAAAAAA&#10;AAAAoQIAAGRycy9kb3ducmV2LnhtbFBLBQYAAAAABAAEAPkAAACRAwAAAAA=&#10;"/>
                </v:group>
                <v:line id="Line 642" o:spid="_x0000_s1569" style="position:absolute;visibility:visible;mso-wrap-style:square" from="48863,2857" to="50577,2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2gTdsgAAADdAAAADwAAAGRycy9kb3ducmV2LnhtbESPQWvCQBSE7wX/w/KE3upGpcGmriIt&#10;Be2hqBXs8Zl9JtHs27C7TdJ/3y0UPA4z8w0zX/amFi05X1lWMB4lIIhzqysuFBw+3x5mIHxA1lhb&#10;JgU/5GG5GNzNMdO24x21+1CICGGfoYIyhCaT0uclGfQj2xBH72ydwRClK6R22EW4qeUkSVJpsOK4&#10;UGJDLyXl1/23UfAx3abtavO+7o+b9JS/7k5fl84pdT/sV88gAvXhFv5vr7WCyfTxCf7exCcgF7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2gTdsgAAADdAAAADwAAAAAA&#10;AAAAAAAAAAChAgAAZHJzL2Rvd25yZXYueG1sUEsFBgAAAAAEAAQA+QAAAJYDAAAAAA==&#10;"/>
                <v:line id="Line 643" o:spid="_x0000_s1570" style="position:absolute;visibility:visible;mso-wrap-style:square" from="52959,2857" to="57435,2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a8ycEAAADdAAAADwAAAGRycy9kb3ducmV2LnhtbERPS2vCQBC+C/0PyxR6001VrERXEUHq&#10;1celtyE7ZmMzsyG7muivdw+FHj++93Ldc63u1IbKi4HPUQaKpPC2ktLA+bQbzkGFiGKx9kIGHhRg&#10;vXobLDG3vpMD3Y+xVClEQo4GXIxNrnUoHDGGkW9IEnfxLWNMsC21bbFL4VzrcZbNNGMlqcFhQ1tH&#10;xe/xxgYmj++fk3s2N5xed18dHnjDWzbm473fLEBF6uO/+M+9twbGk1nan96kJ6B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drzJwQAAAN0AAAAPAAAAAAAAAAAAAAAA&#10;AKECAABkcnMvZG93bnJldi54bWxQSwUGAAAAAAQABAD5AAAAjwMAAAAA&#10;">
                  <v:stroke startarrowwidth="narrow" startarrowlength="short" endarrow="classic" endarrowlength="long"/>
                </v:line>
                <v:line id="Line 644" o:spid="_x0000_s1571" style="position:absolute;visibility:visible;mso-wrap-style:square" from="51816,95" to="51822,2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UDK8MAAADdAAAADwAAAGRycy9kb3ducmV2LnhtbESPQYvCMBSE74L/ITxhb5qoUKVrlCIU&#10;9mpVxNujebZlm5fSZGv3328WBI/DzHzD7A6jbcVAvW8ca1guFAji0pmGKw2Xcz7fgvAB2WDrmDT8&#10;kofDfjrZYWrck080FKESEcI+RQ11CF0qpS9rsugXriOO3sP1FkOUfSVNj88It61cKZVIiw3HhRo7&#10;OtZUfhc/VsOt2ObZcL+px3o4NZnaXJNj3mr9MRuzTxCBxvAOv9pfRsNqnSzh/018AnL/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1AyvDAAAA3QAAAA8AAAAAAAAAAAAA&#10;AAAAoQIAAGRycy9kb3ducmV2LnhtbFBLBQYAAAAABAAEAPkAAACRAwAAAAA=&#10;">
                  <v:stroke endarrow="classic" endarrowlength="long"/>
                </v:line>
                <v:line id="Line 645" o:spid="_x0000_s1572" style="position:absolute;flip:x;visibility:visible;mso-wrap-style:square" from="51720,95" to="54387,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s7RccAAADdAAAADwAAAGRycy9kb3ducmV2LnhtbESPQUvDQBSE74L/YXmCFzEbo5Q2zbYU&#10;QfDQi62k9PaafWZDsm/j7trGf+8KgsdhZr5hqvVkB3EmHzrHCh6yHARx43THrYL3/cv9HESIyBoH&#10;x6TgmwKsV9dXFZbaXfiNzrvYigThUKICE+NYShkaQxZD5kbi5H04bzEm6VupPV4S3A6yyPOZtNhx&#10;WjA40rOhpt99WQVyvr379JvTU1/3h8PC1E09HrdK3d5MmyWISFP8D/+1X7WC4nFWwO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SztFxwAAAN0AAAAPAAAAAAAA&#10;AAAAAAAAAKECAABkcnMvZG93bnJldi54bWxQSwUGAAAAAAQABAD5AAAAlQMAAAAA&#10;"/>
                <v:line id="Line 646" o:spid="_x0000_s1573" style="position:absolute;rotation:-90;visibility:visible;mso-wrap-style:square" from="52971,1416" to="55828,1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82vsUAAADdAAAADwAAAGRycy9kb3ducmV2LnhtbESPS2sCQRCE74H8h6GF3OKsChJWR5FA&#10;xIQg+MBzs9P7IDs9y0y7rv8+ExByLKrqK2q5Hlyregqx8WxgMs5AERfeNlwZOJ8+Xt9ARUG22Hom&#10;A3eKsF49Py0xt/7GB+qPUqkE4ZijgVqky7WORU0O49h3xMkrfXAoSYZK24C3BHetnmbZXDtsOC3U&#10;2NF7TcXP8eoM9J+b7/Ir2x32pdyDlvZyieetMS+jYbMAJTTIf/jR3lkD09l8Bn9v0hP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182vsUAAADdAAAADwAAAAAAAAAA&#10;AAAAAAChAgAAZHJzL2Rvd25yZXYueG1sUEsFBgAAAAAEAAQA+QAAAJMDAAAAAA==&#10;">
                  <v:stroke startarrow="oval" startarrowwidth="narrow" startarrowlength="short"/>
                </v:line>
                <v:line id="Line 647" o:spid="_x0000_s1574" style="position:absolute;flip:x;visibility:visible;mso-wrap-style:square" from="24765,16764" to="27965,167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4GqsgAAADdAAAADwAAAGRycy9kb3ducmV2LnhtbESPT2sCMRTE74V+h/AKvZSarYroahQp&#10;FDx48Q8rvT03z82ym5dtkur22zdCocdhZn7DLFa9bcWVfKgdK3gbZCCIS6drrhQcDx+vUxAhImts&#10;HZOCHwqwWj4+LDDX7sY7uu5jJRKEQ44KTIxdLmUoDVkMA9cRJ+/ivMWYpK+k9nhLcNvKYZZNpMWa&#10;04LBjt4Nlc3+2yqQ0+3Ll1+fx03RnE4zU5RF97lV6vmpX89BROrjf/ivvdEKhqPJGO5v0hOQy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+4GqsgAAADdAAAADwAAAAAA&#10;AAAAAAAAAAChAgAAZHJzL2Rvd25yZXYueG1sUEsFBgAAAAAEAAQA+QAAAJYDAAAAAA==&#10;"/>
                <v:line id="Line 648" o:spid="_x0000_s1575" style="position:absolute;visibility:visible;mso-wrap-style:square" from="24765,16078" to="24771,1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nTzsgAAADd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pP0Bf7fxCcg51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EnTzsgAAADdAAAADwAAAAAA&#10;AAAAAAAAAAChAgAAZHJzL2Rvd25yZXYueG1sUEsFBgAAAAAEAAQA+QAAAJYDAAAAAA==&#10;"/>
                <v:line id="Line 649" o:spid="_x0000_s1576" style="position:absolute;visibility:visible;mso-wrap-style:square" from="24307,16078" to="24314,1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tNuccAAADdAAAADwAAAGRycy9kb3ducmV2LnhtbESPQWsCMRSE7wX/Q3hCbzVbhVC2RpGW&#10;gnoQtYX2+Ny87m67eVmSdHf990YoeBxm5htmvhxsIzryoXas4XGSgSAunKm51PDx/vbwBCJEZION&#10;Y9JwpgDLxehujrlxPR+oO8ZSJAiHHDVUMba5lKGoyGKYuJY4ed/OW4xJ+lIaj32C20ZOs0xJizWn&#10;hQpbeqmo+D3+WQ272V51q812PXxu1Kl4PZy+fnqv9f14WD2DiDTEW/i/vTYapjOl4PomPQG5u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m025xwAAAN0AAAAPAAAAAAAA&#10;AAAAAAAAAKECAABkcnMvZG93bnJldi54bWxQSwUGAAAAAAQABAD5AAAAlQMAAAAA&#10;"/>
                <v:line id="Line 650" o:spid="_x0000_s1577" style="position:absolute;flip:x;visibility:visible;mso-wrap-style:square" from="21336,16764" to="24307,167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yY3cgAAADdAAAADwAAAGRycy9kb3ducmV2LnhtbESPT2sCMRTE74V+h/AKXopmq8U/W6NI&#10;odCDl9qy4u25eW6W3bxsk6jrt28KhR6HmfkNs1z3thUX8qF2rOBplIEgLp2uuVLw9fk2nIMIEVlj&#10;65gU3CjAenV/t8Rcuyt/0GUXK5EgHHJUYGLscilDachiGLmOOHkn5y3GJH0ltcdrgttWjrNsKi3W&#10;nBYMdvRqqGx2Z6tAzreP335zfG6KZr9fmKIsusNWqcFDv3kBEamP/+G/9rtWMJ5MZ/D7Jj0Bufo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zyY3cgAAADdAAAADwAAAAAA&#10;AAAAAAAAAAChAgAAZHJzL2Rvd25yZXYueG1sUEsFBgAAAAAEAAQA+QAAAJYDAAAAAA==&#10;"/>
                <v:line id="Line 651" o:spid="_x0000_s1578" style="position:absolute;flip:x;visibility:visible;mso-wrap-style:square" from="24765,15144" to="27965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MMr8QAAADdAAAADwAAAGRycy9kb3ducmV2LnhtbERPz2vCMBS+D/wfwhN2GZqqQ1xnFBkM&#10;PHjRjYq3t+atKW1eapJp/e/NQdjx4/u9XPe2FRfyoXasYDLOQBCXTtdcKfj++hwtQISIrLF1TApu&#10;FGC9GjwtMdfuynu6HGIlUgiHHBWYGLtcylAashjGriNO3K/zFmOCvpLa4zWF21ZOs2wuLdacGgx2&#10;9GGobA5/VoFc7F7OfvPz2hTN8fhmirLoTjulnof95h1EpD7+ix/urVYwnc3T3PQmPQG5u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owyvxAAAAN0AAAAPAAAAAAAAAAAA&#10;AAAAAKECAABkcnMvZG93bnJldi54bWxQSwUGAAAAAAQABAD5AAAAkgMAAAAA&#10;"/>
                <v:line id="Line 652" o:spid="_x0000_s1579" style="position:absolute;visibility:visible;mso-wrap-style:square" from="24765,14458" to="24771,15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QTZy8cAAADd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Emn8P8mPgE5/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BNnLxwAAAN0AAAAPAAAAAAAA&#10;AAAAAAAAAKECAABkcnMvZG93bnJldi54bWxQSwUGAAAAAAQABAD5AAAAlQMAAAAA&#10;"/>
                <v:line id="Line 653" o:spid="_x0000_s1580" style="position:absolute;visibility:visible;mso-wrap-style:square" from="24307,14458" to="24314,15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fmi8QAAADdAAAADwAAAGRycy9kb3ducmV2LnhtbERPz2vCMBS+D/wfwht4m+kUqnRGEUVQ&#10;D2PqYDs+m7e2s3kpSWy7/345CB4/vt/zZW9q0ZLzlWUFr6MEBHFudcWFgs/z9mUGwgdkjbVlUvBH&#10;HpaLwdMcM207PlJ7CoWIIewzVFCG0GRS+rwkg35kG+LI/VhnMEToCqkddjHc1HKcJKk0WHFsKLGh&#10;dUn59XQzCt4nH2m72h92/dc+veSb4+X7t3NKDZ/71RuIQH14iO/unVYwnkzj/vgmPgG5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5+aLxAAAAN0AAAAPAAAAAAAAAAAA&#10;AAAAAKECAABkcnMvZG93bnJldi54bWxQSwUGAAAAAAQABAD5AAAAkgMAAAAA&#10;"/>
                <v:line id="Line 654" o:spid="_x0000_s1581" style="position:absolute;flip:x;visibility:visible;mso-wrap-style:square" from="21336,15144" to="24307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Az78gAAADdAAAADwAAAGRycy9kb3ducmV2LnhtbESPQWsCMRSE74X+h/AKvYhmtVJ1axQp&#10;CD14qS0r3p6b52bZzcs2ibr9902h0OMwM98wy3VvW3ElH2rHCsajDARx6XTNlYLPj+1wDiJEZI2t&#10;Y1LwTQHWq/u7Jeba3fidrvtYiQThkKMCE2OXSxlKQxbDyHXEyTs7bzEm6SupPd4S3LZykmXP0mLN&#10;acFgR6+GymZ/sQrkfDf48pvTtCmaw2FhirLojjulHh/6zQuISH38D/+137SCydNsDL9v0hOQq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kAz78gAAADdAAAADwAAAAAA&#10;AAAAAAAAAAChAgAAZHJzL2Rvd25yZXYueG1sUEsFBgAAAAAEAAQA+QAAAJYDAAAAAA==&#10;"/>
                <v:line id="Line 655" o:spid="_x0000_s1582" style="position:absolute;rotation:-90;flip:x;visibility:visible;mso-wrap-style:square" from="37978,26340" to="39807,2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FDvscAAADdAAAADwAAAGRycy9kb3ducmV2LnhtbESPQWvCQBSE74X+h+UVvNVNI1hJXaUE&#10;WoKHomkJHh/ZZxKafRt2V4399a5Q8DjMzDfMcj2aXpzI+c6ygpdpAoK4trrjRsHP98fzAoQPyBp7&#10;y6TgQh7Wq8eHJWbannlHpzI0IkLYZ6igDWHIpPR1Swb91A7E0TtYZzBE6RqpHZ4j3PQyTZK5NNhx&#10;XGhxoLyl+rc8GgWLvKr2stx9HSq3KbZ/xedln1dKTZ7G9zcQgcZwD/+3C60gnb2mcHsTn4B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MUO+xwAAAN0AAAAPAAAAAAAA&#10;AAAAAAAAAKECAABkcnMvZG93bnJldi54bWxQSwUGAAAAAAQABAD5AAAAlQMAAAAA&#10;">
                  <v:stroke startarrowwidth="narrow" startarrowlength="short" endarrowwidth="narrow" endarrowlength="short"/>
                </v:line>
                <v:line id="Line 656" o:spid="_x0000_s1583" style="position:absolute;rotation:-90;flip:x;visibility:visible;mso-wrap-style:square" from="37750,28854" to="40036,28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0n9sYAAADdAAAADwAAAGRycy9kb3ducmV2LnhtbESP0WoCMRRE3wv9h3ALfdOsilZXo7SF&#10;0r4UWesHXDfXZHVzsySpbv++KQh9HGbmDLPa9K4VFwqx8axgNCxAENdeN2wU7L/eBnMQMSFrbD2T&#10;gh+KsFnf362w1P7KFV12yYgM4ViiAptSV0oZa0sO49B3xNk7+uAwZRmM1AGvGe5aOS6KmXTYcF6w&#10;2NGrpfq8+3YKDqZ5MbZahMX7dDo/zT5llY5bpR4f+ucliER9+g/f2h9awXjyNIG/N/kJyP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9J/bGAAAA3QAAAA8AAAAAAAAA&#10;AAAAAAAAoQIAAGRycy9kb3ducmV2LnhtbFBLBQYAAAAABAAEAPkAAACUAwAAAAA=&#10;"/>
                <v:line id="Line 657" o:spid="_x0000_s1584" style="position:absolute;rotation:90;visibility:visible;mso-wrap-style:square" from="38918,27210" to="38925,28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/O9MYAAADdAAAADwAAAGRycy9kb3ducmV2LnhtbESPT2sCMRTE70K/Q3gFb5p1FSurUaT4&#10;rwcPtYXi7bl57i7dvCxJ1PXbm0LB4zAzv2Fmi9bU4krOV5YVDPoJCOLc6ooLBd9f694EhA/IGmvL&#10;pOBOHhbzl84MM21v/EnXQyhEhLDPUEEZQpNJ6fOSDPq+bYijd7bOYIjSFVI7vEW4qWWaJGNpsOK4&#10;UGJD7yXlv4eLUWD2H5v90aTb1c8E7WlzXgZHhVLd13Y5BRGoDc/wf3unFaTDtxH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U/zvTGAAAA3QAAAA8AAAAAAAAA&#10;AAAAAAAAoQIAAGRycy9kb3ducmV2LnhtbFBLBQYAAAAABAAEAPkAAACUAwAAAAA=&#10;"/>
                <v:line id="Line 658" o:spid="_x0000_s1585" style="position:absolute;rotation:90;visibility:visible;mso-wrap-style:square" from="38918,26759" to="38925,277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Nrb8YAAADdAAAADwAAAGRycy9kb3ducmV2LnhtbESPT2sCMRTE70K/Q3gFb5p1RSurUaT4&#10;rwcPtYXi7bl57i7dvCxJ1PXbm0LB4zAzv2Fmi9bU4krOV5YVDPoJCOLc6ooLBd9f694EhA/IGmvL&#10;pOBOHhbzl84MM21v/EnXQyhEhLDPUEEZQpNJ6fOSDPq+bYijd7bOYIjSFVI7vEW4qWWaJGNpsOK4&#10;UGJD7yXlv4eLUWD2H5v90aTb1c8E7WlzXgZHhVLd13Y5BRGoDc/wf3unFaTDtxH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pza2/GAAAA3QAAAA8AAAAAAAAA&#10;AAAAAAAAoQIAAGRycy9kb3ducmV2LnhtbFBLBQYAAAAABAAEAPkAAACUAwAAAAA=&#10;"/>
                <v:line id="Line 659" o:spid="_x0000_s1586" style="position:absolute;rotation:90;visibility:visible;mso-wrap-style:square" from="38856,29488" to="38862,30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H1GMcAAADdAAAADwAAAGRycy9kb3ducmV2LnhtbESPS2vDMBCE74X+B7GF3Bq5LqTBiRxC&#10;afM45FC3EHLbWOsHtVZGUhLn30eBQo/DzHzDzBeD6cSZnG8tK3gZJyCIS6tbrhX8fH8+T0H4gKyx&#10;s0wKruRhkT8+zDHT9sJfdC5CLSKEfYYKmhD6TEpfNmTQj21PHL3KOoMhSldL7fAS4aaTaZJMpMGW&#10;40KDPb03VP4WJ6PA7Lar3cGk64/9FO1xVS2Do1qp0dOwnIEINIT/8F97oxWkr28TuL+JT0Dm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ofUYxwAAAN0AAAAPAAAAAAAA&#10;AAAAAAAAAKECAABkcnMvZG93bnJldi54bWxQSwUGAAAAAAQABAD5AAAAlQMAAAAA&#10;"/>
                <v:shape id="Text Box 660" o:spid="_x0000_s1587" type="#_x0000_t202" style="position:absolute;left:3429;top:7194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SC8cQA&#10;AADdAAAADwAAAGRycy9kb3ducmV2LnhtbESPQWvCQBSE70L/w/KE3nSjpVpSV5HagodejOn9kX3N&#10;BrNvQ/Zp4r/vFgo9DjPzDbPZjb5VN+pjE9jAYp6BIq6Cbbg2UJ4/Zi+goiBbbAOTgTtF2G0fJhvM&#10;bRj4RLdCapUgHHM04ES6XOtYOfIY56EjTt536D1Kkn2tbY9DgvtWL7NspT02nBYcdvTmqLoUV29A&#10;xO4X9/Ldx+PX+HkYXFY9Y2nM43Tcv4ISGuU//Nc+WgPLp/Uaft+kJ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0gvH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B</w:t>
                        </w:r>
                        <w:r w:rsidRPr="006B3AE6"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1" o:spid="_x0000_s1588" type="#_x0000_t202" style="position:absolute;left:9429;top:8001;width:3715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sWg8AA&#10;AADdAAAADwAAAGRycy9kb3ducmV2LnhtbERPTWvCQBC9F/wPywi91Y2WVomuIraCh16q8T5kx2ww&#10;Oxuyo4n/3j0Ueny879Vm8I26UxfrwAamkwwUcRlszZWB4rR/W4CKgmyxCUwGHhRhsx69rDC3oedf&#10;uh+lUimEY44GnEibax1LRx7jJLTEibuEzqMk2FXadtincN/oWZZ9ao81pwaHLe0cldfjzRsQsdvp&#10;o/j28XAefr56l5UfWBjzOh62S1BCg/yL/9wHa2D2Pk9z05v0BP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KsWg8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 w:rsidRPr="006B3AE6"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2" o:spid="_x0000_s1589" type="#_x0000_t202" style="position:absolute;left:3429;top:17430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ezGMQA&#10;AADdAAAADwAAAGRycy9kb3ducmV2LnhtbESPQWvCQBSE74X+h+UVvNWNlrYaXUVaCx560cb7I/vM&#10;BrNvQ/bVxH/fLQgeh5n5hlmuB9+oC3WxDmxgMs5AEZfB1lwZKH6+nmegoiBbbAKTgStFWK8eH5aY&#10;29Dzni4HqVSCcMzRgBNpc61j6chjHIeWOHmn0HmUJLtK2w77BPeNnmbZm/ZYc1pw2NKHo/J8+PUG&#10;ROxmci22Pu6Ow/dn77LyFQtjRk/DZgFKaJB7+NbeWQPTl/c5/L9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nsxj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B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63" o:spid="_x0000_s1590" type="#_x0000_t202" style="position:absolute;left:9715;top:17716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hqosAA&#10;AADdAAAADwAAAGRycy9kb3ducmV2LnhtbERPS2vCQBC+F/oflin0VjcqFYmuIj7AQy9qvA/ZaTY0&#10;Oxuyo4n/vnsQPH587+V68I26UxfrwAbGowwUcRlszZWB4nL4moOKgmyxCUwGHhRhvXp/W2JuQ88n&#10;up+lUimEY44GnEibax1LRx7jKLTEifsNnUdJsKu07bBP4b7RkyybaY81pwaHLW0dlX/nmzcgYjfj&#10;R7H38Xgdfna9y8pvLIz5/Bg2C1BCg7zET/fRGphM52l/epOegF7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whqos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64" o:spid="_x0000_s1591" type="#_x0000_t202" style="position:absolute;left:12858;top:21431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TPOcQA&#10;AADdAAAADwAAAGRycy9kb3ducmV2LnhtbESPzWrDMBCE74G+g9hAb4nslBTjRgmhP5BDLk2c+2Jt&#10;LRNrZaxt7Lx9VSj0OMzMN8xmN/lO3WiIbWAD+TIDRVwH23JjoDp/LApQUZAtdoHJwJ0i7LYPsw2W&#10;Noz8SbeTNCpBOJZowIn0pdaxduQxLkNPnLyvMHiUJIdG2wHHBPedXmXZs/bYclpw2NOro/p6+vYG&#10;ROw+v1fvPh4u0/FtdFm9xsqYx/m0fwElNMl/+K99sAZWT0UOv2/SE9D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REzzn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5" o:spid="_x0000_s1592" type="#_x0000_t202" style="position:absolute;left:16002;top:25146;width:3714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ZRTsMA&#10;AADdAAAADwAAAGRycy9kb3ducmV2LnhtbESPQWvCQBSE74X+h+UJ3urGSEVSV5HagodetOn9kX3N&#10;BrNvQ/Zp4r/vFgSPw8x8w6y3o2/VlfrYBDYwn2WgiKtgG64NlN+fLytQUZAttoHJwI0ibDfPT2ss&#10;bBj4SNeT1CpBOBZowIl0hdaxcuQxzkJHnLzf0HuUJPta2x6HBPetzrNsqT02nBYcdvTuqDqfLt6A&#10;iN3Nb+WHj4ef8Ws/uKx6xdKY6WTcvYESGuURvrcP1kC+WOXw/yY9Ab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JZRT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66" o:spid="_x0000_s1593" type="#_x0000_t202" style="position:absolute;left:19145;top:10287;width:3715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r01cMA&#10;AADdAAAADwAAAGRycy9kb3ducmV2LnhtbESPQWvCQBSE70L/w/IK3nSjYpHUVaSt4MFLNb0/sq/Z&#10;0OzbkH018d+7guBxmJlvmPV28I26UBfrwAZm0wwUcRlszZWB4ryfrEBFQbbYBCYDV4qw3byM1pjb&#10;0PM3XU5SqQThmKMBJ9LmWsfSkcc4DS1x8n5D51GS7CptO+wT3Dd6nmVv2mPNacFhSx+Oyr/Tvzcg&#10;Yneza/Hl4+FnOH72LiuXWBgzfh1276CEBnmGH+2DNTBfrBZwf5OegN7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9r01c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7" o:spid="_x0000_s1594" type="#_x0000_t202" style="position:absolute;left:20288;top:11766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NsocMA&#10;AADdAAAADwAAAGRycy9kb3ducmV2LnhtbESPQWvCQBSE74X+h+UJ3upGa4ukriJtBQ9equn9kX3N&#10;BrNvQ/bVxH/vCoLHYWa+YZbrwTfqTF2sAxuYTjJQxGWwNVcGiuP2ZQEqCrLFJjAZuFCE9er5aYm5&#10;DT3/0PkglUoQjjkacCJtrnUsHXmMk9ASJ+8vdB4lya7StsM+wX2jZ1n2rj3WnBYctvTpqDwd/r0B&#10;EbuZXopvH3e/w/6rd1n5hoUx49Gw+QAlNMgjfG/vrIHZ62IOtzfpCejV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Nsoc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68" o:spid="_x0000_s1595" type="#_x0000_t202" style="position:absolute;left:20288;top:13290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/JOsMA&#10;AADdAAAADwAAAGRycy9kb3ducmV2LnhtbESPQWvCQBSE70L/w/IK3nSjokjqKtJW8NCLmt4f2dds&#10;aPZtyL6a+O/dguBxmJlvmM1u8I26UhfrwAZm0wwUcRlszZWB4nKYrEFFQbbYBCYDN4qw276MNpjb&#10;0POJrmepVIJwzNGAE2lzrWPpyGOchpY4eT+h8yhJdpW2HfYJ7hs9z7KV9lhzWnDY0ruj8vf85w2I&#10;2P3sVnz6ePwevj56l5VLLIwZvw77N1BCgzzDj/bRGpgv1kv4f5OegN7e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3/JO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69" o:spid="_x0000_s1596" type="#_x0000_t202" style="position:absolute;left:20288;top:14814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1XTcMA&#10;AADdAAAADwAAAGRycy9kb3ducmV2LnhtbESPQWvCQBSE74X+h+UVeqsbFUVSV5FWwYOXanp/ZJ/Z&#10;YPZtyD5N/PddQehxmJlvmOV68I26URfrwAbGowwUcRlszZWB4rT7WICKgmyxCUwG7hRhvXp9WWJu&#10;Q88/dDtKpRKEY44GnEibax1LRx7jKLTEyTuHzqMk2VXadtgnuG/0JMvm2mPNacFhS1+Oysvx6g2I&#10;2M34Xmx93P8Oh+/eZeUMC2Pe34bNJyihQf7Dz/beGphMF3N4vElPQK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61XTc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Text Box 670" o:spid="_x0000_s1597" type="#_x0000_t202" style="position:absolute;left:20288;top:16338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Hy1sMA&#10;AADdAAAADwAAAGRycy9kb3ducmV2LnhtbESPQWvCQBSE74X+h+UJ3upGi62kriJtBQ9equn9kX3N&#10;BrNvQ/bVxH/vCoLHYWa+YZbrwTfqTF2sAxuYTjJQxGWwNVcGiuP2ZQEqCrLFJjAZuFCE9er5aYm5&#10;DT3/0PkglUoQjjkacCJtrnUsHXmMk9ASJ+8vdB4lya7StsM+wX2jZ1n2pj3WnBYctvTpqDwd/r0B&#10;EbuZXopvH3e/w/6rd1k5x8KY8WjYfIASGuQRvrd31sDsdfEOtzfpCejV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OHy1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5</w:t>
                        </w:r>
                      </w:p>
                    </w:txbxContent>
                  </v:textbox>
                </v:shape>
                <v:shape id="Text Box 671" o:spid="_x0000_s1598" type="#_x0000_t202" style="position:absolute;left:20288;top:18053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5mpMAA&#10;AADdAAAADwAAAGRycy9kb3ducmV2LnhtbERPS2vCQBC+F/oflin0VjcqFYmuIj7AQy9qvA/ZaTY0&#10;Oxuyo4n/vnsQPH587+V68I26UxfrwAbGowwUcRlszZWB4nL4moOKgmyxCUwGHhRhvXp/W2JuQ88n&#10;up+lUimEY44GnEibax1LRx7jKLTEifsNnUdJsKu07bBP4b7RkyybaY81pwaHLW0dlX/nmzcgYjfj&#10;R7H38Xgdfna9y8pvLIz5/Bg2C1BCg7zET/fRGphM52luepOegF7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X5mpM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6</w:t>
                        </w:r>
                      </w:p>
                    </w:txbxContent>
                  </v:textbox>
                </v:shape>
                <v:shape id="Text Box 672" o:spid="_x0000_s1599" type="#_x0000_t202" style="position:absolute;left:20288;top:19577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LDP8QA&#10;AADdAAAADwAAAGRycy9kb3ducmV2LnhtbESPQWvCQBSE70L/w/KE3nSjpWJTV5HagodejOn9kX3N&#10;BrNvQ/Zp4r/vFgo9DjPzDbPZjb5VN+pjE9jAYp6BIq6Cbbg2UJ4/ZmtQUZAttoHJwJ0i7LYPkw3m&#10;Ngx8olshtUoQjjkacCJdrnWsHHmM89ARJ+879B4lyb7WtschwX2rl1m20h4bTgsOO3pzVF2Kqzcg&#10;YveLe/nu4/Fr/DwMLquesTTmcTruX0EJjfIf/msfrYHl0/oFft+kJ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ywz/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7</w:t>
                        </w:r>
                      </w:p>
                    </w:txbxContent>
                  </v:textbox>
                </v:shape>
                <v:shape id="Text Box 673" o:spid="_x0000_s1600" type="#_x0000_t202" style="position:absolute;left:20288;top:21145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H8f8AA&#10;AADdAAAADwAAAGRycy9kb3ducmV2LnhtbERPTWvCQBC9F/wPywi91Y2WFo2uIraCh16q8T5kx2ww&#10;Oxuyo4n/3j0Ueny879Vm8I26UxfrwAamkwwUcRlszZWB4rR/m4OKgmyxCUwGHhRhsx69rDC3oedf&#10;uh+lUimEY44GnEibax1LRx7jJLTEibuEzqMk2FXadtincN/oWZZ9ao81pwaHLe0cldfjzRsQsdvp&#10;o/j28XAefr56l5UfWBjzOh62S1BCg/yL/9wHa2D2vkj705v0BP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tH8f8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8</w:t>
                        </w:r>
                      </w:p>
                    </w:txbxContent>
                  </v:textbox>
                </v:shape>
                <v:shape id="Text Box 674" o:spid="_x0000_s1601" type="#_x0000_t202" style="position:absolute;left:20288;top:22910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1Z5MQA&#10;AADdAAAADwAAAGRycy9kb3ducmV2LnhtbESPQWvCQBSE74X+h+UVvNVNLJY2uoq0FTx4qU3vj+wz&#10;G5p9G7KvJv57VxA8DjPzDbNcj75VJ+pjE9hAPs1AEVfBNlwbKH+2z2+goiBbbAOTgTNFWK8eH5ZY&#10;2DDwN50OUqsE4VigASfSFVrHypHHOA0dcfKOofcoSfa1tj0OCe5bPcuyV+2x4bTgsKMPR9Xf4d8b&#10;ELGb/Fx++bj7Hfefg8uqOZbGTJ7GzQKU0Cj38K29swZmL+85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GdWeT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9</w:t>
                        </w:r>
                      </w:p>
                    </w:txbxContent>
                  </v:textbox>
                </v:shape>
                <v:shape id="Text Box 675" o:spid="_x0000_s1602" type="#_x0000_t202" style="position:absolute;left:20288;top:24434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/Hk8QA&#10;AADdAAAADwAAAGRycy9kb3ducmV2LnhtbESPQWvCQBSE74X+h+UVvNWNKZY2uoq0FTx4qU3vj+wz&#10;G5p9G7KvJv57VxA8DjPzDbNcj75VJ+pjE9jAbJqBIq6Cbbg2UP5sn99ARUG22AYmA2eKsF49Piyx&#10;sGHgbzodpFYJwrFAA06kK7SOlSOPcRo64uQdQ+9RkuxrbXscEty3Os+yV+2x4bTgsKMPR9Xf4d8b&#10;ELGb2bn88nH3O+4/B5dVcyyNmTyNmwUooVHu4Vt7Zw3kL+85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Px5P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0</w:t>
                        </w:r>
                      </w:p>
                    </w:txbxContent>
                  </v:textbox>
                </v:shape>
                <v:shape id="Text Box 676" o:spid="_x0000_s1603" type="#_x0000_t202" style="position:absolute;left:20288;top:26054;width:8287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NiCMMA&#10;AADdAAAADwAAAGRycy9kb3ducmV2LnhtbESPQWvCQBSE74X+h+UVeqsbFaVNXUVsCx56UdP7I/vM&#10;BrNvQ/Zp4r93BaHHYWa+YRarwTfqQl2sAxsYjzJQxGWwNVcGisPP2zuoKMgWm8Bk4EoRVsvnpwXm&#10;NvS8o8teKpUgHHM04ETaXOtYOvIYR6ElTt4xdB4lya7StsM+wX2jJ1k21x5rTgsOW9o4Kk/7szcg&#10;Ytfja/Ht4/Zv+P3qXVbOsDDm9WVYf4ISGuQ//GhvrYHJ9GMK9zfpCejl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gNiCM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1      +</w:t>
                        </w:r>
                      </w:p>
                    </w:txbxContent>
                  </v:textbox>
                </v:shape>
                <v:shape id="Text Box 677" o:spid="_x0000_s1604" type="#_x0000_t202" style="position:absolute;left:20288;top:27768;width:8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r6fMQA&#10;AADdAAAADwAAAGRycy9kb3ducmV2LnhtbESPT2vCQBTE74V+h+UVvNWN9g8aXUVaCx560cb7I/vM&#10;BrNvQ/bVxG/fLQgeh5n5DbNcD75RF+piHdjAZJyBIi6DrbkyUPx8Pc9ARUG22AQmA1eKsF49Piwx&#10;t6HnPV0OUqkE4ZijASfS5lrH0pHHOA4tcfJOofMoSXaVth32Ce4bPc2yd+2x5rTgsKUPR+X58OsN&#10;iNjN5Fpsfdwdh+/P3mXlGxbGjJ6GzQKU0CD38K29swamL/NX+H+TnoBe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q+nz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2      +</w:t>
                        </w:r>
                      </w:p>
                    </w:txbxContent>
                  </v:textbox>
                </v:shape>
                <v:shape id="Text Box 678" o:spid="_x0000_s1605" type="#_x0000_t202" style="position:absolute;left:21450;width:5429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Zf58MA&#10;AADdAAAADwAAAGRycy9kb3ducmV2LnhtbESPQWvCQBSE74X+h+UVeqsbLUqNriJtBQ+9qOn9kX1m&#10;g9m3Iftq4r93BaHHYWa+YZbrwTfqQl2sAxsYjzJQxGWwNVcGiuP27QNUFGSLTWAycKUI69Xz0xJz&#10;G3re0+UglUoQjjkacCJtrnUsHXmMo9ASJ+8UOo+SZFdp22Gf4L7RkyybaY81pwWHLX06Ks+HP29A&#10;xG7G1+Lbx93v8PPVu6ycYmHM68uwWYASGuQ//GjvrIHJ+3wK9zfpCe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qZf58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A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.1</w:t>
                        </w:r>
                      </w:p>
                    </w:txbxContent>
                  </v:textbox>
                </v:shape>
                <v:shape id="Text Box 679" o:spid="_x0000_s1606" type="#_x0000_t202" style="position:absolute;left:32289;width:5430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TBkMQA&#10;AADdAAAADwAAAGRycy9kb3ducmV2LnhtbESPQWvCQBSE74X+h+UVvNWNitKmriLVgodeGtP7I/vM&#10;BrNvQ/bVxH/fFQo9DjPzDbPejr5VV+pjE9jAbJqBIq6Cbbg2UJ4+nl9ARUG22AYmAzeKsN08Pqwx&#10;t2HgL7oWUqsE4ZijASfS5VrHypHHOA0dcfLOofcoSfa1tj0OCe5bPc+ylfbYcFpw2NG7o+pS/HgD&#10;InY3u5UHH4/f4+d+cFm1xNKYydO4ewMlNMp/+K99tAbmi9cV3N+kJ6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50wZD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A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.2</w:t>
                        </w:r>
                      </w:p>
                    </w:txbxContent>
                  </v:textbox>
                </v:shape>
                <v:shape id="Text Box 680" o:spid="_x0000_s1607" type="#_x0000_t202" style="position:absolute;left:42862;width:5429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hkC8QA&#10;AADdAAAADwAAAGRycy9kb3ducmV2LnhtbESPQWvCQBSE74X+h+UVvNWNlrYaXUVaCx560cb7I/vM&#10;BrNvQ/bVxH/fLQgeh5n5hlmuB9+oC3WxDmxgMs5AEZfB1lwZKH6+nmegoiBbbAKTgStFWK8eH5aY&#10;29Dzni4HqVSCcMzRgBNpc61j6chjHIeWOHmn0HmUJLtK2w77BPeNnmbZm/ZYc1pw2NKHo/J8+PUG&#10;ROxmci22Pu6Ow/dn77LyFQtjRk/DZgFKaJB7+NbeWQPTl/k7/L9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4ZAvEAAAA3QAAAA8AAAAAAAAAAAAAAAAAmAIAAGRycy9k&#10;b3ducmV2LnhtbFBLBQYAAAAABAAEAPUAAACJAwAAAAA=&#10;" filled="f" stroked="f">
                  <v:textbox style="mso-fit-shape-to-text:t">
                    <w:txbxContent>
                      <w:p w:rsidR="008E321C" w:rsidRPr="00FC11EF" w:rsidRDefault="008E321C" w:rsidP="0013247C">
                        <w:pPr>
                          <w:rPr>
                            <w:sz w:val="22"/>
                            <w:szCs w:val="22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A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.</w:t>
                        </w:r>
                        <w:r>
                          <w:rPr>
                            <w:sz w:val="22"/>
                            <w:szCs w:val="22"/>
                          </w:rPr>
                          <w:t>3</w:t>
                        </w:r>
                      </w:p>
                    </w:txbxContent>
                  </v:textbox>
                </v:shape>
                <v:shape id="Text Box 681" o:spid="_x0000_s1608" type="#_x0000_t202" style="position:absolute;left:30861;top:14573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fwecAA&#10;AADdAAAADwAAAGRycy9kb3ducmV2LnhtbERPTWvCQBC9F/wPywi91Y2WFo2uIraCh16q8T5kx2ww&#10;Oxuyo4n/3j0Ueny879Vm8I26UxfrwAamkwwUcRlszZWB4rR/m4OKgmyxCUwGHhRhsx69rDC3oedf&#10;uh+lUimEY44GnEibax1LRx7jJLTEibuEzqMk2FXadtincN/oWZZ9ao81pwaHLe0cldfjzRsQsdvp&#10;o/j28XAefr56l5UfWBjzOh62S1BCg/yL/9wHa2D2vkhz05v0BP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fwec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Text Box 682" o:spid="_x0000_s1609" type="#_x0000_t202" style="position:absolute;left:31146;top:23431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tV4sMA&#10;AADdAAAADwAAAGRycy9kb3ducmV2LnhtbESPQWvCQBSE74X+h+UJ3upGi6WmriJtBQ9equn9kX3N&#10;BrNvQ/bVxH/vCoLHYWa+YZbrwTfqTF2sAxuYTjJQxGWwNVcGiuP25R1UFGSLTWAycKEI69Xz0xJz&#10;G3r+ofNBKpUgHHM04ETaXOtYOvIYJ6ElTt5f6DxKkl2lbYd9gvtGz7LsTXusOS04bOnTUXk6/HsD&#10;InYzvRTfPu5+h/1X77JyjoUx49Gw+QAlNMgjfG/vrIHZ62IBtzfpCejV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+tV4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5</w:t>
                        </w:r>
                      </w:p>
                    </w:txbxContent>
                  </v:textbox>
                </v:shape>
                <v:shape id="Text Box 683" o:spid="_x0000_s1610" type="#_x0000_t202" style="position:absolute;left:35147;top:12287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GkncAA&#10;AADdAAAADwAAAGRycy9kb3ducmV2LnhtbERPTWsCMRC9F/ofwhS81UTRUrZGkVbBg5fa7X3YjJvF&#10;zWTZjO76782h0OPjfa82Y2jVjfrURLYwmxpQxFV0DdcWyp/96zuoJMgO28hk4U4JNuvnpxUWLg78&#10;TbeT1CqHcCrQghfpCq1T5SlgmsaOOHPn2AeUDPtaux6HHB5aPTfmTQdsODd47OjTU3U5XYMFEbed&#10;3ctdSIff8fg1eFMtsbR28jJuP0AJjfIv/nMfnIX5wuT9+U1+Anr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nGknc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6</w:t>
                        </w:r>
                      </w:p>
                    </w:txbxContent>
                  </v:textbox>
                </v:shape>
                <v:shape id="Text Box 684" o:spid="_x0000_s1611" type="#_x0000_t202" style="position:absolute;left:35433;top:22288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0BBsMA&#10;AADdAAAADwAAAGRycy9kb3ducmV2LnhtbESPwWrDMBBE74X8g9hAb43k0JbgRgkhbSGHXpo498Xa&#10;WibWyljb2Pn7qlDocZiZN8x6O4VOXWlIbWQLxcKAIq6ja7mxUJ3eH1agkiA77CKThRsl2G5md2ss&#10;XRz5k65HaVSGcCrRghfpS61T7SlgWsSeOHtfcQgoWQ6NdgOOGR46vTTmWQdsOS947Gnvqb4cv4MF&#10;EbcrbtVbSIfz9PE6elM/YWXt/XzavYASmuQ//Nc+OAvLR1PA75v8BP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T0BB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7</w:t>
                        </w:r>
                      </w:p>
                    </w:txbxContent>
                  </v:textbox>
                </v:shape>
                <v:shape id="Text Box 685" o:spid="_x0000_s1612" type="#_x0000_t202" style="position:absolute;left:35433;top:26289;width:3714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+fccMA&#10;AADdAAAADwAAAGRycy9kb3ducmV2LnhtbESPwWrDMBBE74X8g9hAb40U05bgRgkhbSGHXpo498Xa&#10;WibWyljb2Pn7qlDocZiZN8x6O4VOXWlIbWQLy4UBRVxH13JjoTq9P6xAJUF22EUmCzdKsN3M7tZY&#10;ujjyJ12P0qgM4VSiBS/Sl1qn2lPAtIg9cfa+4hBQshwa7QYcMzx0ujDmWQdsOS947Gnvqb4cv4MF&#10;Ebdb3qq3kA7n6eN19KZ+wsra+/m0ewElNMl/+K99cBaKR1PA75v8BP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e+fcc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8</w:t>
                        </w:r>
                      </w:p>
                    </w:txbxContent>
                  </v:textbox>
                </v:shape>
                <v:shape id="Text Box 686" o:spid="_x0000_s1613" type="#_x0000_t202" style="position:absolute;left:37147;top:25431;width:5429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66sQA&#10;AADdAAAADwAAAGRycy9kb3ducmV2LnhtbESPzWrDMBCE74W+g9hCb42U9IfgRAmhaSGHXpo698Xa&#10;WKbWylib2Hn7KhDocZiZb5jlegytOlOfmsgWphMDiriKruHaQvnz+TQHlQTZYRuZLFwowXp1f7fE&#10;wsWBv+m8l1plCKcCLXiRrtA6VZ4CpknsiLN3jH1AybKvtetxyPDQ6pkxbzpgw3nBY0fvnqrf/SlY&#10;EHGb6aX8CGl3GL+2gzfVK5bWPj6MmwUooVH+w7f2zlmYvZhnuL7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jOur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 xml:space="preserve">+ </w:t>
                        </w: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4</w:t>
                        </w:r>
                      </w:p>
                    </w:txbxContent>
                  </v:textbox>
                </v:shape>
                <v:shape id="Text Box 687" o:spid="_x0000_s1614" type="#_x0000_t202" style="position:absolute;left:35147;top:17430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qinsMA&#10;AADdAAAADwAAAGRycy9kb3ducmV2LnhtbESPQWsCMRSE74X+h/AK3mqi2FK2RpFWwUMvtdv7Y/Pc&#10;LG5els3TXf99UxA8DjPzDbNcj6FVF+pTE9nCbGpAEVfRNVxbKH92z2+gkiA7bCOThSslWK8eH5ZY&#10;uDjwN10OUqsM4VSgBS/SFVqnylPANI0dcfaOsQ8oWfa1dj0OGR5aPTfmVQdsOC947OjDU3U6nIMF&#10;EbeZXcttSPvf8etz8KZ6wdLaydO4eQclNMo9fGvvnYX5wizg/01+Anr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Uqin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VT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88" o:spid="_x0000_s1615" type="#_x0000_t202" style="position:absolute;left:42862;top:17430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YHBcMA&#10;AADdAAAADwAAAGRycy9kb3ducmV2LnhtbESPQWsCMRSE74X+h/AKvdVE0VK2RpFWwYOX2u39sXnd&#10;LN28LJunu/77RhA8DjPzDbNcj6FVZ+pTE9nCdGJAEVfRNVxbKL93L2+gkiA7bCOThQslWK8eH5ZY&#10;uDjwF52PUqsM4VSgBS/SFVqnylPANIkdcfZ+Yx9Qsuxr7XocMjy0embMqw7YcF7w2NGHp+rveAoW&#10;RNxmeim3Ie1/xsPn4E21wNLa56dx8w5KaJR7+NbeOwuzuVnA9U1+An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YHBc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i/>
                            <w:sz w:val="22"/>
                            <w:szCs w:val="22"/>
                          </w:rPr>
                          <w:t xml:space="preserve"> </w:t>
                        </w: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VT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89" o:spid="_x0000_s1616" type="#_x0000_t202" style="position:absolute;left:50863;top:17481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SZcsMA&#10;AADdAAAADwAAAGRycy9kb3ducmV2LnhtbESPQWsCMRSE7wX/Q3hCbzVRWpGtUaS14KGX6vb+2Dw3&#10;i5uXZfN013/fFAo9DjPzDbPejqFVN+pTE9nCfGZAEVfRNVxbKE8fTytQSZAdtpHJwp0SbDeThzUW&#10;Lg78Rbej1CpDOBVowYt0hdap8hQwzWJHnL1z7ANKln2tXY9DhodWL4xZ6oAN5wWPHb15qi7Ha7Ag&#10;4nbze7kP6fA9fr4P3lQvWFr7OB13r6CERvkP/7UPzsLi2Szh901+Anr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tSZc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VT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90" o:spid="_x0000_s1617" type="#_x0000_t202" style="position:absolute;left:35433;top:13716;width:4286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g86cQA&#10;AADdAAAADwAAAGRycy9kb3ducmV2LnhtbESPzWrDMBCE74W+g9hCb42U0J/gRAmhaSGHXpo698Xa&#10;WKbWylib2Hn7KhDocZiZb5jlegytOlOfmsgWphMDiriKruHaQvnz+TQHlQTZYRuZLFwowXp1f7fE&#10;wsWBv+m8l1plCKcCLXiRrtA6VZ4CpknsiLN3jH1AybKvtetxyPDQ6pkxrzpgw3nBY0fvnqrf/SlY&#10;EHGb6aX8CGl3GL+2gzfVC5bWPj6MmwUooVH+w7f2zlmYPZs3uL7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mYPOn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3</w:t>
                        </w:r>
                      </w:p>
                    </w:txbxContent>
                  </v:textbox>
                </v:shape>
                <v:shape id="Text Box 691" o:spid="_x0000_s1618" type="#_x0000_t202" style="position:absolute;left:34861;top:14573;width:2191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q6JcIA&#10;AADdAAAADwAAAGRycy9kb3ducmV2LnhtbERPz2vCMBS+D/wfwhO8rYnSDVcbRRzCTpPpNvD2aJ5t&#10;sXkpTdZ2/705CB4/vt/5ZrSN6KnztWMN80SBIC6cqbnU8H3aPy9B+IBssHFMGv7Jw2Y9ecoxM27g&#10;L+qPoRQxhH2GGqoQ2kxKX1Rk0SeuJY7cxXUWQ4RdKU2HQwy3jVwo9Sot1hwbKmxpV1FxPf5ZDT+f&#10;l/Nvqg7lu31pBzcqyfZNaj2bjtsViEBjeIjv7g+jYZGqODe+iU9Ar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urolwgAAAN0AAAAPAAAAAAAAAAAAAAAAAJgCAABkcnMvZG93&#10;bnJldi54bWxQSwUGAAAAAAQABAD1AAAAhwMAAAAA&#10;" filled="f" stroked="f">
                  <v:textbox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692" o:spid="_x0000_s1619" type="#_x0000_t202" style="position:absolute;left:42576;top:15716;width:2191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YfvsUA&#10;AADdAAAADwAAAGRycy9kb3ducmV2LnhtbESPQWvCQBSE7wX/w/IEb3VXsUWjmyAWoaeWpip4e2Sf&#10;STD7NmS3Sfrvu4VCj8PMfMPsstE2oqfO1441LOYKBHHhTM2lhtPn8XENwgdkg41j0vBNHrJ08rDD&#10;xLiBP6jPQykihH2CGqoQ2kRKX1Rk0c9dSxy9m+sshii7UpoOhwi3jVwq9Swt1hwXKmzpUFFxz7+s&#10;hvPb7XpZqffyxT61gxuVZLuRWs+m434LItAY/sN/7VejYblSG/h9E5+AT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9h++xQAAAN0AAAAPAAAAAAAAAAAAAAAAAJgCAABkcnMv&#10;ZG93bnJldi54bWxQSwUGAAAAAAQABAD1AAAAigMAAAAA&#10;" filled="f" stroked="f">
                  <v:textbox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693" o:spid="_x0000_s1620" type="#_x0000_t202" style="position:absolute;left:43148;top:13716;width:4286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gyQMAA&#10;AADdAAAADwAAAGRycy9kb3ducmV2LnhtbERPS2vCQBC+F/oflin0VjcRKyW6ivgAD71o433ITrOh&#10;2dmQHU38992D4PHjey/Xo2/VjfrYBDaQTzJQxFWwDdcGyp/DxxeoKMgW28Bk4E4R1qvXlyUWNgx8&#10;ottZapVCOBZowIl0hdaxcuQxTkJHnLjf0HuUBPta2x6HFO5bPc2yufbYcGpw2NHWUfV3vnoDInaT&#10;38u9j8fL+L0bXFZ9YmnM+9u4WYASGuUpfriP1sB0lqf96U16Anr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6gyQM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5</w:t>
                        </w:r>
                      </w:p>
                    </w:txbxContent>
                  </v:textbox>
                </v:shape>
                <v:shape id="Text Box 694" o:spid="_x0000_s1621" type="#_x0000_t202" style="position:absolute;left:38576;top:12287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SX28MA&#10;AADdAAAADwAAAGRycy9kb3ducmV2LnhtbESPQWvCQBSE74X+h+UJ3uomYktJXUWqgodequn9kX3N&#10;BrNvQ/Zp4r/vFgSPw8x8wyzXo2/VlfrYBDaQzzJQxFWwDdcGytP+5R1UFGSLbWAycKMI69Xz0xIL&#10;Gwb+putRapUgHAs04ES6QutYOfIYZ6EjTt5v6D1Kkn2tbY9DgvtWz7PsTXtsOC047OjTUXU+XrwB&#10;EbvJb+XOx8PP+LUdXFa9YmnMdDJuPkAJjfII39sHa2C+yHP4f5OegF7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SX28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9</w:t>
                        </w:r>
                      </w:p>
                    </w:txbxContent>
                  </v:textbox>
                </v:shape>
                <v:shape id="Text Box 695" o:spid="_x0000_s1622" type="#_x0000_t202" style="position:absolute;left:42576;top:11715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YJrMMA&#10;AADdAAAADwAAAGRycy9kb3ducmV2LnhtbESPQWvCQBSE74X+h+UVvNVNgpWSuorUFjz0oqb3R/Y1&#10;G5p9G7JPE/99tyB4HGbmG2a1mXynLjTENrCBfJ6BIq6DbbkxUJ0+n19BRUG22AUmA1eKsFk/Pqyw&#10;tGHkA12O0qgE4ViiASfSl1rH2pHHOA89cfJ+wuBRkhwabQccE9x3usiypfbYclpw2NO7o/r3ePYG&#10;ROw2v1YfPu6/p6/d6LL6BStjZk/T9g2U0CT38K29twaKRV7A/5v0BP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DYJrM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0</w:t>
                        </w:r>
                      </w:p>
                    </w:txbxContent>
                  </v:textbox>
                </v:shape>
                <v:shape id="Text Box 696" o:spid="_x0000_s1623" type="#_x0000_t202" style="position:absolute;left:46005;top:11715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qsN8QA&#10;AADdAAAADwAAAGRycy9kb3ducmV2LnhtbESPQWvCQBSE74X+h+UVvNVNrC0luoq0FTx4qU3vj+wz&#10;G5p9G7KvJv57VxA8DjPzDbNcj75VJ+pjE9hAPs1AEVfBNlwbKH+2z++goiBbbAOTgTNFWK8eH5ZY&#10;2DDwN50OUqsE4VigASfSFVrHypHHOA0dcfKOofcoSfa1tj0OCe5bPcuyN+2x4bTgsKMPR9Xf4d8b&#10;ELGb/Fx++bj7Hfefg8uqVyyNmTyNmwUooVHu4Vt7Zw3M5vkL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N6rDf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6</w:t>
                        </w:r>
                      </w:p>
                    </w:txbxContent>
                  </v:textbox>
                </v:shape>
                <v:shape id="Text Box 697" o:spid="_x0000_s1624" type="#_x0000_t202" style="position:absolute;left:45720;top:10572;width:2190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4m/cUA&#10;AADdAAAADwAAAGRycy9kb3ducmV2LnhtbESPQWvCQBSE74L/YXlCb2Y3IZaauopYCj1ZqlXw9sg+&#10;k9Ds25DdmvTfdwsFj8PMfMOsNqNtxY163zjWkCYKBHHpTMOVhs/j6/wJhA/IBlvHpOGHPGzW08kK&#10;C+MG/qDbIVQiQtgXqKEOoSuk9GVNFn3iOuLoXV1vMUTZV9L0OES4bWWm1KO02HBcqLGjXU3l1+Hb&#10;ajjtr5dzrt6rF7voBjcqyXYptX6YjdtnEIHGcA//t9+MhixPc/h7E5+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Lib9xQAAAN0AAAAPAAAAAAAAAAAAAAAAAJgCAABkcnMv&#10;ZG93bnJldi54bWxQSwUGAAAAAAQABAD1AAAAigMAAAAA&#10;" filled="f" stroked="f">
                  <v:textbox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698" o:spid="_x0000_s1625" type="#_x0000_t202" style="position:absolute;left:46291;top:14909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+R2MQA&#10;AADdAAAADwAAAGRycy9kb3ducmV2LnhtbESPQWvCQBSE70L/w/IKvZlNpEpJXUVaCx68aNP7I/ua&#10;Dc2+Ddmnif++KxR6HGbmG2a9nXynrjTENrCBIstBEdfBttwYqD4/5i+goiBb7AKTgRtF2G4eZmss&#10;bRj5RNezNCpBOJZowIn0pdaxduQxZqEnTt53GDxKkkOj7YBjgvtOL/J8pT22nBYc9vTmqP45X7wB&#10;EbsrbtXex8PXdHwfXV4vsTLm6XHavYISmuQ//Nc+WAOL52IJ9zfpCe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Pfkdj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1</w:t>
                        </w:r>
                      </w:p>
                    </w:txbxContent>
                  </v:textbox>
                </v:shape>
                <v:shape id="Text Box 699" o:spid="_x0000_s1626" type="#_x0000_t202" style="position:absolute;left:50292;top:11715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0Pr8MA&#10;AADdAAAADwAAAGRycy9kb3ducmV2LnhtbESPQWvCQBSE7wX/w/KE3uom0kqJriKtBQ9eauP9kX1m&#10;g9m3Ifs08d93hUKPw8x8w6w2o2/VjfrYBDaQzzJQxFWwDdcGyp+vl3dQUZAttoHJwJ0ibNaTpxUW&#10;Ngz8Tbej1CpBOBZowIl0hdaxcuQxzkJHnLxz6D1Kkn2tbY9DgvtWz7NsoT02nBYcdvThqLocr96A&#10;iN3m93Ln4/40Hj4Hl1VvWBrzPB23S1BCo/yH/9p7a2D+mi/g8SY9Ab3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w0Pr8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2</w:t>
                        </w:r>
                      </w:p>
                    </w:txbxContent>
                  </v:textbox>
                </v:shape>
                <v:shape id="Text Box 700" o:spid="_x0000_s1627" type="#_x0000_t202" style="position:absolute;left:50577;top:14859;width:4572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GqNMQA&#10;AADdAAAADwAAAGRycy9kb3ducmV2LnhtbESPQWvCQBSE74X+h+UVvNVNpLYluoq0FTx4qU3vj+wz&#10;G5p9G7KvJv57VxA8DjPzDbNcj75VJ+pjE9hAPs1AEVfBNlwbKH+2z++goiBbbAOTgTNFWK8eH5ZY&#10;2DDwN50OUqsE4VigASfSFVrHypHHOA0dcfKOofcoSfa1tj0OCe5bPcuyV+2x4bTgsKMPR9Xf4d8b&#10;ELGb/Fx++bj7Hfefg8uqOZbGTJ7GzQKU0Cj38K29swZmL/kb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BqjTEAAAA3QAAAA8AAAAAAAAAAAAAAAAAmAIAAGRycy9k&#10;b3ducmV2LnhtbFBLBQYAAAAABAAEAPUAAACJAwAAAAA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7</w:t>
                        </w:r>
                      </w:p>
                    </w:txbxContent>
                  </v:textbox>
                </v:shape>
                <v:shape id="Text Box 701" o:spid="_x0000_s1628" type="#_x0000_t202" style="position:absolute;left:50577;top:13144;width:2191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Ms+MIA&#10;AADdAAAADwAAAGRycy9kb3ducmV2LnhtbERPz2vCMBS+C/sfwht4s0nFja1rLKIInjZWN8Hbo3m2&#10;Zc1LaaKt//1yGOz48f3Oi8l24kaDbx1rSBMFgrhypuVaw9dxv3gB4QOywc4xabiTh2L9MMsxM27k&#10;T7qVoRYxhH2GGpoQ+kxKXzVk0SeuJ47cxQ0WQ4RDLc2AYwy3nVwq9SwtthwbGuxp21D1U16thu/3&#10;y/m0Uh/1zj71o5uUZPsqtZ4/Tps3EIGm8C/+cx+MhuUqjXPjm/gE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Yyz4wgAAAN0AAAAPAAAAAAAAAAAAAAAAAJgCAABkcnMvZG93&#10;bnJldi54bWxQSwUGAAAAAAQABAD1AAAAhwMAAAAA&#10;" filled="f" stroked="f">
                  <v:textbox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702" o:spid="_x0000_s1629" type="#_x0000_t202" style="position:absolute;left:48863;top:2286;width:2191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+JY8MA&#10;AADdAAAADwAAAGRycy9kb3ducmV2LnhtbESPT4vCMBTE78J+h/AW9qaJoqJdo4iysCfFv+Dt0Tzb&#10;ss1LaaLtfnsjCB6HmfkNM1u0thR3qn3hWEO/p0AQp84UnGk4Hn66ExA+IBssHZOGf/KwmH90ZpgY&#10;1/CO7vuQiQhhn6CGPIQqkdKnOVn0PVcRR+/qaoshyjqTpsYmwm0pB0qNpcWC40KOFa1ySv/2N6vh&#10;tLlezkO1zdZ2VDWuVZLtVGr99dkuv0EEasM7/Gr/Gg2DYX8KzzfxCc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i+JY8MAAADdAAAADwAAAAAAAAAAAAAAAACYAgAAZHJzL2Rv&#10;d25yZXYueG1sUEsFBgAAAAAEAAQA9QAAAIgDAAAAAA==&#10;" filled="f" stroked="f">
                  <v:textbox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703" o:spid="_x0000_s1630" type="#_x0000_t202" style="position:absolute;left:49720;top:3143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T4/cAA&#10;AADdAAAADwAAAGRycy9kb3ducmV2LnhtbERPS2vCQBC+F/oflin0VjcGKyW6ivgAD71o433ITrOh&#10;2dmQHU38992D4PHjey/Xo2/VjfrYBDYwnWSgiKtgG64NlD+Hjy9QUZAttoHJwJ0irFevL0ssbBj4&#10;RLez1CqFcCzQgBPpCq1j5chjnISOOHG/ofcoCfa1tj0OKdy3Os+yufbYcGpw2NHWUfV3vnoDInYz&#10;vZd7H4+X8Xs3uKz6xNKY97dxswAlNMpT/HAfrYF8lqf96U16Anr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cT4/cAAAADdAAAADwAAAAAAAAAAAAAAAACYAgAAZHJzL2Rvd25y&#10;ZXYueG1sUEsFBgAAAAAEAAQA9QAAAIU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4</w:t>
                        </w:r>
                      </w:p>
                    </w:txbxContent>
                  </v:textbox>
                </v:shape>
                <v:shape id="Text Box 704" o:spid="_x0000_s1631" type="#_x0000_t202" style="position:absolute;left:32289;top:5429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dZsMA&#10;AADdAAAADwAAAGRycy9kb3ducmV2LnhtbESPQWvCQBSE74X+h+UVvNVNgpWSuorUFjz0oqb3R/Y1&#10;G5p9G7JPE/99tyB4HGbmG2a1mXynLjTENrCBfJ6BIq6DbbkxUJ0+n19BRUG22AUmA1eKsFk/Pqyw&#10;tGHkA12O0qgE4ViiASfSl1rH2pHHOA89cfJ+wuBRkhwabQccE9x3usiypfbYclpw2NO7o/r3ePYG&#10;ROw2v1YfPu6/p6/d6LL6BStjZk/T9g2U0CT38K29twaKRZHD/5v0BP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ohdZs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5</w:t>
                        </w:r>
                      </w:p>
                    </w:txbxContent>
                  </v:textbox>
                </v:shape>
                <v:shape id="Text Box 705" o:spid="_x0000_s1632" type="#_x0000_t202" style="position:absolute;left:44862;top:6572;width:6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rDEcMA&#10;AADdAAAADwAAAGRycy9kb3ducmV2LnhtbESPQWvCQBSE74X+h+UJ3urGYEtJXUWqgodequn9kX3N&#10;BrNvQ/Zp4r/vFgSPw8x8wyzXo2/VlfrYBDYwn2WgiKtgG64NlKf9yzuoKMgW28Bk4EYR1qvnpyUW&#10;Ngz8Tdej1CpBOBZowIl0hdaxcuQxzkJHnLzf0HuUJPta2x6HBPetzrPsTXtsOC047OjTUXU+XrwB&#10;EbuZ38qdj4ef8Ws7uKx6xdKY6WTcfIASGuURvrcP1kC+yHP4f5OegF7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lrDEcMAAADdAAAADwAAAAAAAAAAAAAAAACYAgAAZHJzL2Rv&#10;d25yZXYueG1sUEsFBgAAAAAEAAQA9QAAAIgDAAAAAA==&#10;" filled="f" stroked="f">
                  <v:textbox style="mso-fit-shape-to-text:t">
                    <w:txbxContent>
                      <w:p w:rsidR="008E321C" w:rsidRPr="006B3AE6" w:rsidRDefault="008E321C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>Выход</w:t>
                        </w:r>
                      </w:p>
                    </w:txbxContent>
                  </v:textbox>
                </v:shape>
                <v:line id="Line 2043" o:spid="_x0000_s1633" style="position:absolute;flip:y;visibility:visible;mso-wrap-style:square" from="26562,1333" to="26568,2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fqe8gAAADdAAAADwAAAGRycy9kb3ducmV2LnhtbESPQWsCMRSE7wX/Q3hCL1KzXaXYrVFE&#10;EDx4qZaV3l43r5tlNy/bJNXtv28KQo/DzHzDLNeD7cSFfGgcK3icZiCIK6cbrhW8nXYPCxAhImvs&#10;HJOCHwqwXo3ullhod+VXuhxjLRKEQ4EKTIx9IWWoDFkMU9cTJ+/TeYsxSV9L7fGa4LaTeZY9SYsN&#10;pwWDPW0NVe3x2yqQi8Pky28+5m3Zns/PpqzK/v2g1P142LyAiDTE//CtvdcK8nk+g7836QnI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tsfqe8gAAADdAAAADwAAAAAA&#10;AAAAAAAAAAChAgAAZHJzL2Rvd25yZXYueG1sUEsFBgAAAAAEAAQA+QAAAJYDAAAAAA==&#10;"/>
                <w10:anchorlock/>
              </v:group>
            </w:pict>
          </mc:Fallback>
        </mc:AlternateConten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Pr="00A60E60" w:rsidRDefault="0008751A" w:rsidP="0008751A">
      <w:pPr>
        <w:spacing w:before="120"/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2</w:t>
      </w:r>
      <w:r w:rsidRPr="00A60E60">
        <w:rPr>
          <w:sz w:val="26"/>
          <w:szCs w:val="28"/>
        </w:rPr>
        <w:t xml:space="preserve"> – Фрагмент оформления принципиальной электрической</w:t>
      </w:r>
    </w:p>
    <w:p w:rsidR="0008751A" w:rsidRPr="00A60E60" w:rsidRDefault="0008751A" w:rsidP="0008751A">
      <w:pPr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>схемы технического устройства</w:t>
      </w:r>
    </w:p>
    <w:p w:rsidR="0008751A" w:rsidRPr="00EE1EB4" w:rsidRDefault="0008751A" w:rsidP="0008751A">
      <w:pPr>
        <w:ind w:firstLine="720"/>
        <w:jc w:val="both"/>
        <w:rPr>
          <w:sz w:val="5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остав схемы кроме изображения входят надписи, характеризующие входные и выходные цепи, позиционные обозначения элементов и перечень элементов.</w:t>
      </w:r>
    </w:p>
    <w:p w:rsidR="0008751A" w:rsidRPr="00A14A16" w:rsidRDefault="0008751A" w:rsidP="0008751A">
      <w:pPr>
        <w:ind w:firstLine="720"/>
        <w:jc w:val="both"/>
        <w:rPr>
          <w:spacing w:val="-2"/>
          <w:sz w:val="28"/>
          <w:szCs w:val="28"/>
        </w:rPr>
      </w:pPr>
      <w:r w:rsidRPr="00A14A16">
        <w:rPr>
          <w:spacing w:val="-2"/>
          <w:sz w:val="28"/>
          <w:szCs w:val="28"/>
        </w:rPr>
        <w:t xml:space="preserve">Условные графические обозначения элементов и устройств выполняют совмещенным или разнесенным способом. При совмещенном способе составные части элементов или устройств изображают на схеме так, как они расположены в </w:t>
      </w:r>
      <w:r w:rsidRPr="00A14A16">
        <w:rPr>
          <w:spacing w:val="-2"/>
          <w:sz w:val="28"/>
          <w:szCs w:val="28"/>
        </w:rPr>
        <w:lastRenderedPageBreak/>
        <w:t>изделии, т. е. в непосредственной близости  друг  к другу. При разнесенном сп</w:t>
      </w:r>
      <w:r w:rsidRPr="00A14A16">
        <w:rPr>
          <w:spacing w:val="-2"/>
          <w:sz w:val="28"/>
          <w:szCs w:val="28"/>
        </w:rPr>
        <w:t>о</w:t>
      </w:r>
      <w:r w:rsidRPr="00A14A16">
        <w:rPr>
          <w:spacing w:val="-2"/>
          <w:sz w:val="28"/>
          <w:szCs w:val="28"/>
        </w:rPr>
        <w:t>собе условные графические обозначения составных частей элементов распол</w:t>
      </w:r>
      <w:r w:rsidRPr="00A14A16">
        <w:rPr>
          <w:spacing w:val="-2"/>
          <w:sz w:val="28"/>
          <w:szCs w:val="28"/>
        </w:rPr>
        <w:t>а</w:t>
      </w:r>
      <w:r w:rsidRPr="00A14A16">
        <w:rPr>
          <w:spacing w:val="-2"/>
          <w:sz w:val="28"/>
          <w:szCs w:val="28"/>
        </w:rPr>
        <w:t>гают в разных местах схемы с учетом порядка прохождения по ним тока (т. е. последовательно) так, чтобы отдельные цепи были изображены наиболее наглядно. Разнесенным способом можно вычерчивать как отдельные элементы или устройства (например, обмотки и контакты группы реле, контакты ште</w:t>
      </w:r>
      <w:r w:rsidRPr="00A14A16">
        <w:rPr>
          <w:spacing w:val="-2"/>
          <w:sz w:val="28"/>
          <w:szCs w:val="28"/>
        </w:rPr>
        <w:t>п</w:t>
      </w:r>
      <w:r w:rsidRPr="00A14A16">
        <w:rPr>
          <w:spacing w:val="-2"/>
          <w:sz w:val="28"/>
          <w:szCs w:val="28"/>
        </w:rPr>
        <w:t>сельных разъемов и др.), так и всю схему.</w:t>
      </w:r>
    </w:p>
    <w:p w:rsidR="0008751A" w:rsidRDefault="0008751A" w:rsidP="00EE1EB4">
      <w:pPr>
        <w:spacing w:before="80"/>
        <w:ind w:firstLine="720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ов</w:t>
      </w:r>
      <w:r>
        <w:rPr>
          <w:i/>
          <w:sz w:val="28"/>
          <w:szCs w:val="28"/>
        </w:rPr>
        <w:t xml:space="preserve">. </w:t>
      </w:r>
      <w:r>
        <w:rPr>
          <w:sz w:val="28"/>
          <w:szCs w:val="28"/>
        </w:rPr>
        <w:t>Всем изображенным на схеме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ам и устройствам присваиваются условные буквенно</w:t>
      </w:r>
      <w:r w:rsidR="00AD7DC1">
        <w:rPr>
          <w:sz w:val="28"/>
          <w:szCs w:val="28"/>
        </w:rPr>
        <w:t>-</w:t>
      </w:r>
      <w:r>
        <w:rPr>
          <w:sz w:val="28"/>
          <w:szCs w:val="28"/>
        </w:rPr>
        <w:t>цифровые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е обозначения в соответствии с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DE133C">
      <w:pPr>
        <w:spacing w:before="80"/>
        <w:ind w:firstLine="709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</w:t>
      </w:r>
      <w:r>
        <w:rPr>
          <w:i/>
          <w:sz w:val="28"/>
          <w:szCs w:val="28"/>
        </w:rPr>
        <w:t>ов</w:t>
      </w:r>
      <w:r w:rsidRPr="00B0336E">
        <w:rPr>
          <w:i/>
          <w:sz w:val="28"/>
          <w:szCs w:val="28"/>
        </w:rPr>
        <w:t xml:space="preserve"> (устройств)</w:t>
      </w:r>
      <w:r>
        <w:rPr>
          <w:sz w:val="28"/>
          <w:szCs w:val="28"/>
        </w:rPr>
        <w:t xml:space="preserve"> в пределах изделия. Порядковые номера элементам (устройствам), начиная с единицы, присваивают в пределах группы элементов (устройств) с одинаковым буквенным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м обозначением одной группы или одного типа в соответствии с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ю их расположения на схеме сверху вниз в направлении слева на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о, например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2,…,</w:t>
      </w:r>
      <w:r w:rsidR="00AD7DC1">
        <w:rPr>
          <w:sz w:val="28"/>
          <w:szCs w:val="28"/>
        </w:rPr>
        <w:t xml:space="preserve">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>2 (рисунок 3.23). Буквы и цифры позиционного обозначения выполняют чертежным шрифтом одного размера.</w:t>
      </w:r>
      <w:r w:rsidRPr="002858D7">
        <w:rPr>
          <w:sz w:val="28"/>
          <w:szCs w:val="28"/>
        </w:rPr>
        <w:t xml:space="preserve"> </w:t>
      </w:r>
    </w:p>
    <w:p w:rsidR="0008751A" w:rsidRDefault="0008751A" w:rsidP="0008751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ледовательность присвоения порядковых номеров может быть на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шена в зависимости от размещения элементов изделия, направления прохож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</w:t>
      </w:r>
      <w:r w:rsidR="00EE1EB4">
        <w:rPr>
          <w:sz w:val="28"/>
          <w:szCs w:val="28"/>
        </w:rPr>
        <w:t>я</w:t>
      </w:r>
      <w:r>
        <w:rPr>
          <w:sz w:val="28"/>
          <w:szCs w:val="28"/>
        </w:rPr>
        <w:t xml:space="preserve"> сигналов или функциональной последовательности процесса, а также при внесении в схему изменени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зиционные обозначения проставляют на схеме рядом с условными графическими обозначениями элементов и устройств с</w:t>
      </w:r>
      <w:r w:rsidRPr="000C7DB2">
        <w:rPr>
          <w:sz w:val="28"/>
          <w:szCs w:val="28"/>
        </w:rPr>
        <w:t xml:space="preserve"> </w:t>
      </w:r>
      <w:r>
        <w:rPr>
          <w:sz w:val="28"/>
          <w:szCs w:val="28"/>
        </w:rPr>
        <w:t>правой стороны или над ни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делия, в состав которого входят устройства, позиционные обозначения элементам присваивают в пределах каждого устройства, а при наличии нескольких одинаковых устройств – в пределах этих устройств по 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лам, изложенным выш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функциональные группы, то вначале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ваивают позиционные обозначения элементам, не входящим в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группы, а затем элементам, входящим в функциональные</w:t>
      </w:r>
      <w:r w:rsidRPr="0018041E">
        <w:rPr>
          <w:sz w:val="28"/>
          <w:szCs w:val="28"/>
        </w:rPr>
        <w:t xml:space="preserve"> </w:t>
      </w:r>
      <w:r>
        <w:rPr>
          <w:sz w:val="28"/>
          <w:szCs w:val="28"/>
        </w:rPr>
        <w:t>группы. Дл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ых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ональных групп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позиционные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бозначени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элементов, прис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нные одной из них, повторяют во всех последующих группах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означения устройства указывают сверху или справа от изображения. При разнесенном способе изображения позиционные обозначения проставляют около каждой составной части.</w: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0C7DB2" w:rsidRDefault="008A6905" w:rsidP="0008751A">
      <w:pPr>
        <w:jc w:val="center"/>
        <w:rPr>
          <w:sz w:val="16"/>
          <w:szCs w:val="16"/>
        </w:rPr>
      </w:pPr>
      <w:r>
        <w:object w:dxaOrig="10773" w:dyaOrig="15548">
          <v:shape id="_x0000_i1083" type="#_x0000_t75" style="width:464.3pt;height:670.9pt" o:ole="">
            <v:imagedata r:id="rId299" o:title=""/>
          </v:shape>
          <o:OLEObject Type="Embed" ProgID="Visio.Drawing.11" ShapeID="_x0000_i1083" DrawAspect="Content" ObjectID="_1486900486" r:id="rId300"/>
        </w:object>
      </w:r>
    </w:p>
    <w:p w:rsidR="0092364E" w:rsidRDefault="0092364E" w:rsidP="0092364E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3</w:t>
      </w:r>
      <w:r w:rsidRPr="00A60E60">
        <w:rPr>
          <w:sz w:val="26"/>
          <w:szCs w:val="28"/>
        </w:rPr>
        <w:t xml:space="preserve"> – Пример оформления схемы Э3</w:t>
      </w:r>
      <w:r w:rsidR="00EE1EB4">
        <w:rPr>
          <w:sz w:val="26"/>
          <w:szCs w:val="28"/>
        </w:rPr>
        <w:t xml:space="preserve"> на листе графического материала</w:t>
      </w:r>
    </w:p>
    <w:p w:rsidR="00DE133C" w:rsidRPr="0010463B" w:rsidRDefault="00DE133C" w:rsidP="00DE133C">
      <w:pPr>
        <w:spacing w:before="120"/>
        <w:ind w:firstLine="709"/>
        <w:jc w:val="both"/>
      </w:pPr>
      <w:r>
        <w:rPr>
          <w:sz w:val="28"/>
          <w:szCs w:val="28"/>
        </w:rPr>
        <w:lastRenderedPageBreak/>
        <w:t>На принципиальной электрической схеме изображают клеммы, разъемы и другие элементы и указывают характеристики входных и выходных цепей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(величину напряжения, силу тока, частоту и т. д.), а также указывают а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еса внешних соединений. Рекомендуется взамен условных графически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й соединительных элементов помещать таблицы с характеристиками входных и выходных цепей  изделия  и  адресами их внешних подключений (рисунок 3.24). Над таблицей допускается указывать графическое или бук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е обозначение гнезда или штыря.</w:t>
      </w:r>
    </w:p>
    <w:p w:rsidR="0008751A" w:rsidRPr="00412D4F" w:rsidRDefault="0008751A" w:rsidP="0008751A">
      <w:pPr>
        <w:jc w:val="both"/>
        <w:rPr>
          <w:sz w:val="14"/>
          <w:szCs w:val="28"/>
        </w:rPr>
      </w:pPr>
    </w:p>
    <w:p w:rsidR="00A14A16" w:rsidRPr="00A14A16" w:rsidRDefault="008E321C" w:rsidP="00A14A16">
      <w:pPr>
        <w:rPr>
          <w:sz w:val="14"/>
          <w:szCs w:val="28"/>
        </w:rPr>
      </w:pPr>
      <w:r>
        <w:rPr>
          <w:noProof/>
        </w:rPr>
        <w:pict>
          <v:shape id="_x0000_s2509" type="#_x0000_t75" style="position:absolute;margin-left:84pt;margin-top:-.15pt;width:344.05pt;height:239.7pt;z-index:251589632">
            <v:imagedata r:id="rId301" o:title="" croptop="-513f" cropbottom="16f"/>
            <w10:wrap type="square" side="right"/>
          </v:shape>
          <o:OLEObject Type="Embed" ProgID="Visio.Drawing.11" ShapeID="_x0000_s2509" DrawAspect="Content" ObjectID="_1486900687" r:id="rId302"/>
        </w:pict>
      </w:r>
      <w:r w:rsidR="0008751A" w:rsidRPr="005C70F6">
        <w:rPr>
          <w:sz w:val="28"/>
          <w:szCs w:val="28"/>
        </w:rPr>
        <w:br w:type="textWrapping" w:clear="all"/>
      </w:r>
    </w:p>
    <w:p w:rsidR="0008751A" w:rsidRPr="005C70F6" w:rsidRDefault="0008751A" w:rsidP="0008751A">
      <w:pPr>
        <w:jc w:val="center"/>
        <w:rPr>
          <w:sz w:val="12"/>
          <w:szCs w:val="12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4</w:t>
      </w:r>
      <w:r w:rsidRPr="00A60E60">
        <w:rPr>
          <w:sz w:val="26"/>
          <w:szCs w:val="28"/>
        </w:rPr>
        <w:t xml:space="preserve"> – Пример оформления таблицы с характеристиками выходных </w:t>
      </w:r>
      <w:r>
        <w:rPr>
          <w:sz w:val="26"/>
          <w:szCs w:val="28"/>
        </w:rPr>
        <w:br/>
      </w:r>
      <w:r w:rsidRPr="00A60E60">
        <w:rPr>
          <w:sz w:val="26"/>
          <w:szCs w:val="28"/>
        </w:rPr>
        <w:t>цепей и адресата внешних соединений</w:t>
      </w:r>
    </w:p>
    <w:p w:rsidR="0008751A" w:rsidRPr="00D5286D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 w:val="12"/>
          <w:szCs w:val="30"/>
        </w:rPr>
      </w:pPr>
    </w:p>
    <w:p w:rsidR="0008751A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Cs w:val="30"/>
        </w:rPr>
      </w:pPr>
    </w:p>
    <w:p w:rsidR="0008751A" w:rsidRPr="00740BE0" w:rsidRDefault="0008751A" w:rsidP="0008751A">
      <w:pPr>
        <w:pStyle w:val="2"/>
        <w:spacing w:before="0"/>
        <w:ind w:left="1276" w:hanging="567"/>
        <w:jc w:val="left"/>
        <w:rPr>
          <w:bCs/>
          <w:caps w:val="0"/>
          <w:szCs w:val="30"/>
        </w:rPr>
      </w:pPr>
      <w:bookmarkStart w:id="126" w:name="_Toc157495421"/>
      <w:bookmarkStart w:id="127" w:name="_Toc213735974"/>
      <w:bookmarkStart w:id="128" w:name="_Toc246409723"/>
      <w:bookmarkStart w:id="129" w:name="_Toc248821565"/>
      <w:r>
        <w:rPr>
          <w:bCs/>
          <w:caps w:val="0"/>
          <w:szCs w:val="30"/>
        </w:rPr>
        <w:t>3</w:t>
      </w:r>
      <w:r w:rsidRPr="00740BE0">
        <w:rPr>
          <w:bCs/>
          <w:caps w:val="0"/>
          <w:szCs w:val="30"/>
        </w:rPr>
        <w:t>.10 Условные буквенно</w:t>
      </w:r>
      <w:r w:rsidR="00BE25F1">
        <w:rPr>
          <w:b w:val="0"/>
          <w:bCs/>
          <w:caps w:val="0"/>
          <w:szCs w:val="30"/>
        </w:rPr>
        <w:t>-</w:t>
      </w:r>
      <w:r w:rsidRPr="00740BE0">
        <w:rPr>
          <w:bCs/>
          <w:caps w:val="0"/>
          <w:szCs w:val="30"/>
        </w:rPr>
        <w:t>цифровые обозначения в электрических</w:t>
      </w:r>
      <w:r>
        <w:rPr>
          <w:bCs/>
          <w:caps w:val="0"/>
          <w:szCs w:val="30"/>
        </w:rPr>
        <w:br/>
      </w:r>
      <w:r w:rsidRPr="00740BE0">
        <w:rPr>
          <w:bCs/>
          <w:caps w:val="0"/>
          <w:szCs w:val="30"/>
        </w:rPr>
        <w:t>схемах</w:t>
      </w:r>
      <w:bookmarkEnd w:id="126"/>
      <w:bookmarkEnd w:id="127"/>
      <w:bookmarkEnd w:id="128"/>
      <w:bookmarkEnd w:id="129"/>
    </w:p>
    <w:p w:rsidR="0008751A" w:rsidRPr="00C551C0" w:rsidRDefault="0008751A" w:rsidP="0008751A">
      <w:pPr>
        <w:ind w:left="720"/>
        <w:rPr>
          <w:b/>
          <w:sz w:val="30"/>
          <w:szCs w:val="30"/>
        </w:rPr>
      </w:pPr>
    </w:p>
    <w:p w:rsidR="0008751A" w:rsidRPr="005A1699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1</w:t>
      </w:r>
      <w:r>
        <w:rPr>
          <w:sz w:val="28"/>
          <w:szCs w:val="28"/>
        </w:rPr>
        <w:t xml:space="preserve"> </w:t>
      </w:r>
      <w:r w:rsidRPr="005C70F6">
        <w:rPr>
          <w:spacing w:val="-4"/>
          <w:sz w:val="28"/>
          <w:szCs w:val="28"/>
        </w:rPr>
        <w:t>Элементы (устройства, функциональные группы), входящие в изд</w:t>
      </w:r>
      <w:r w:rsidRPr="005C70F6">
        <w:rPr>
          <w:spacing w:val="-4"/>
          <w:sz w:val="28"/>
          <w:szCs w:val="28"/>
        </w:rPr>
        <w:t>е</w:t>
      </w:r>
      <w:r w:rsidRPr="005C70F6">
        <w:rPr>
          <w:spacing w:val="-4"/>
          <w:sz w:val="28"/>
          <w:szCs w:val="28"/>
        </w:rPr>
        <w:t>лие, на схеме должны иметь буквенные или буквенно</w:t>
      </w:r>
      <w:r w:rsidR="00BE25F1">
        <w:rPr>
          <w:spacing w:val="-4"/>
          <w:sz w:val="28"/>
          <w:szCs w:val="28"/>
        </w:rPr>
        <w:t>-</w:t>
      </w:r>
      <w:r w:rsidRPr="005C70F6">
        <w:rPr>
          <w:spacing w:val="-4"/>
          <w:sz w:val="28"/>
          <w:szCs w:val="28"/>
        </w:rPr>
        <w:t>цифровые обозначени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е обозначения предназначены для записи в сокра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форме сведений об элементах, устройствах и функциональных группах в документации на изделие или для нанесения непосредственно на издели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ипы условных 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х обозначений и правила их постро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устанавливает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2</w:t>
      </w:r>
      <w:r>
        <w:rPr>
          <w:sz w:val="28"/>
          <w:szCs w:val="28"/>
        </w:rPr>
        <w:t xml:space="preserve"> Буквенные коды видов элементов приведены в таблице 3.21.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нты разбиваются по видам на группы, обозначения </w:t>
      </w:r>
      <w:r w:rsidR="008A6905">
        <w:rPr>
          <w:sz w:val="28"/>
          <w:szCs w:val="28"/>
        </w:rPr>
        <w:t xml:space="preserve">которых состоят </w:t>
      </w:r>
      <w:r>
        <w:rPr>
          <w:sz w:val="28"/>
          <w:szCs w:val="28"/>
        </w:rPr>
        <w:t>из одной буквы. Для уточнения вида элементов применяют двухбуквенные и много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венные коды. При применении двухбуквенных и многобуквенных кодов первая буква должна соответствовать группе видов, к которой принадлежит элемент. Дополнительные обозначения должны быть пояснены на поле схемы.</w:t>
      </w:r>
    </w:p>
    <w:p w:rsidR="00A14A16" w:rsidRDefault="00A14A16" w:rsidP="0008751A">
      <w:pPr>
        <w:rPr>
          <w:sz w:val="28"/>
          <w:szCs w:val="28"/>
        </w:rPr>
      </w:pPr>
    </w:p>
    <w:p w:rsidR="0008751A" w:rsidRPr="00DE133C" w:rsidRDefault="0008751A" w:rsidP="0008751A">
      <w:pPr>
        <w:rPr>
          <w:sz w:val="4"/>
          <w:szCs w:val="28"/>
        </w:rPr>
      </w:pPr>
      <w:r w:rsidRPr="00DE133C">
        <w:rPr>
          <w:sz w:val="28"/>
          <w:szCs w:val="28"/>
        </w:rPr>
        <w:lastRenderedPageBreak/>
        <w:t xml:space="preserve">Таблица </w:t>
      </w:r>
      <w:r w:rsidRPr="00DE133C">
        <w:rPr>
          <w:i/>
          <w:sz w:val="28"/>
          <w:szCs w:val="28"/>
        </w:rPr>
        <w:t>3.21</w:t>
      </w:r>
      <w:r w:rsidRPr="00DE133C">
        <w:rPr>
          <w:sz w:val="28"/>
          <w:szCs w:val="28"/>
        </w:rPr>
        <w:t xml:space="preserve"> – Буквенные коды видов элемент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675"/>
        <w:gridCol w:w="4252"/>
        <w:gridCol w:w="992"/>
      </w:tblGrid>
      <w:tr w:rsidR="0008751A" w:rsidRPr="00C62CD5">
        <w:trPr>
          <w:cantSplit/>
          <w:trHeight w:val="1943"/>
          <w:tblHeader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  <w:lang w:val="en-US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нный код</w:t>
            </w:r>
          </w:p>
        </w:tc>
      </w:tr>
      <w:tr w:rsidR="0008751A" w:rsidRPr="00C62CD5">
        <w:trPr>
          <w:trHeight w:val="657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А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jc w:val="both"/>
              <w:rPr>
                <w:spacing w:val="2"/>
                <w:sz w:val="25"/>
                <w:szCs w:val="25"/>
              </w:rPr>
            </w:pPr>
            <w:r w:rsidRPr="008A6905">
              <w:rPr>
                <w:spacing w:val="2"/>
                <w:sz w:val="25"/>
                <w:szCs w:val="25"/>
              </w:rPr>
              <w:t>Устройства (общее обознач</w:t>
            </w:r>
            <w:r w:rsidRPr="008A6905">
              <w:rPr>
                <w:spacing w:val="2"/>
                <w:sz w:val="25"/>
                <w:szCs w:val="25"/>
              </w:rPr>
              <w:t>е</w:t>
            </w:r>
            <w:r w:rsidRPr="008A6905">
              <w:rPr>
                <w:spacing w:val="2"/>
                <w:sz w:val="25"/>
                <w:szCs w:val="25"/>
              </w:rPr>
              <w:t>ние)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Усилители, приборы </w:t>
            </w:r>
            <w:r w:rsidR="00DE133C">
              <w:rPr>
                <w:sz w:val="25"/>
                <w:szCs w:val="25"/>
              </w:rPr>
              <w:t xml:space="preserve">регулирования, </w:t>
            </w:r>
            <w:r w:rsidRPr="00C62CD5">
              <w:rPr>
                <w:sz w:val="25"/>
                <w:szCs w:val="25"/>
              </w:rPr>
              <w:t>телеуправления, лазеры, мазер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</w:p>
        </w:tc>
      </w:tr>
      <w:tr w:rsidR="0008751A" w:rsidRPr="00C62CD5">
        <w:trPr>
          <w:trHeight w:val="448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В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spacing w:before="120"/>
              <w:jc w:val="both"/>
              <w:rPr>
                <w:spacing w:val="-2"/>
                <w:sz w:val="25"/>
                <w:szCs w:val="25"/>
              </w:rPr>
            </w:pPr>
            <w:r w:rsidRPr="008A6905">
              <w:rPr>
                <w:spacing w:val="-2"/>
                <w:sz w:val="25"/>
                <w:szCs w:val="25"/>
              </w:rPr>
              <w:t>Преобразователи неэлектрич</w:t>
            </w:r>
            <w:r w:rsidRPr="008A6905">
              <w:rPr>
                <w:spacing w:val="-2"/>
                <w:sz w:val="25"/>
                <w:szCs w:val="25"/>
              </w:rPr>
              <w:t>е</w:t>
            </w:r>
            <w:r w:rsidRPr="008A6905">
              <w:rPr>
                <w:spacing w:val="-2"/>
                <w:sz w:val="25"/>
                <w:szCs w:val="25"/>
              </w:rPr>
              <w:t>ских величин в электрические (кроме генераторов и источн</w:t>
            </w:r>
            <w:r w:rsidRPr="008A6905">
              <w:rPr>
                <w:spacing w:val="-2"/>
                <w:sz w:val="25"/>
                <w:szCs w:val="25"/>
              </w:rPr>
              <w:t>и</w:t>
            </w:r>
            <w:r w:rsidRPr="008A6905">
              <w:rPr>
                <w:spacing w:val="-2"/>
                <w:sz w:val="25"/>
                <w:szCs w:val="25"/>
              </w:rPr>
              <w:t>ков питания) или наоборот, ан</w:t>
            </w:r>
            <w:r w:rsidRPr="008A6905">
              <w:rPr>
                <w:spacing w:val="-2"/>
                <w:sz w:val="25"/>
                <w:szCs w:val="25"/>
              </w:rPr>
              <w:t>а</w:t>
            </w:r>
            <w:r w:rsidRPr="008A6905">
              <w:rPr>
                <w:spacing w:val="-2"/>
                <w:sz w:val="25"/>
                <w:szCs w:val="25"/>
              </w:rPr>
              <w:t>логовые или многоразрядные преобразователи или датчики для указания или измерения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омкоговори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агнитострикционны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тектор ионизирующих излучен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приемн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лефон (капсюль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пловой 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Фото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икрофон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давлен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proofErr w:type="spellStart"/>
            <w:r w:rsidRPr="00C62CD5">
              <w:rPr>
                <w:sz w:val="25"/>
                <w:szCs w:val="25"/>
              </w:rPr>
              <w:t>Пьезоэлемент</w:t>
            </w:r>
            <w:proofErr w:type="spellEnd"/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частоты вращения (тахоген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атор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Звукосним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скорост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А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В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E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S</w:t>
            </w:r>
          </w:p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V</w:t>
            </w:r>
          </w:p>
        </w:tc>
      </w:tr>
      <w:tr w:rsidR="0008751A" w:rsidRPr="00C62CD5">
        <w:trPr>
          <w:trHeight w:val="380"/>
        </w:trPr>
        <w:tc>
          <w:tcPr>
            <w:tcW w:w="720" w:type="dxa"/>
            <w:vAlign w:val="center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C</w:t>
            </w:r>
          </w:p>
        </w:tc>
        <w:tc>
          <w:tcPr>
            <w:tcW w:w="3675" w:type="dxa"/>
            <w:vAlign w:val="center"/>
          </w:tcPr>
          <w:p w:rsidR="0008751A" w:rsidRPr="00C62CD5" w:rsidRDefault="0008751A" w:rsidP="0008751A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денсаторы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  <w:lang w:val="en-US"/>
              </w:rPr>
            </w:pPr>
          </w:p>
        </w:tc>
      </w:tr>
      <w:tr w:rsidR="0008751A" w:rsidRPr="00C62CD5">
        <w:trPr>
          <w:trHeight w:val="1406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ы интегральные, микр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сборки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аналогов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цифровая, лог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чески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хранения информа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задержки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T</w:t>
            </w:r>
          </w:p>
        </w:tc>
      </w:tr>
      <w:tr w:rsidR="0008751A" w:rsidRPr="00C62CD5">
        <w:trPr>
          <w:trHeight w:val="983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менты разные (освети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устройства, нагрева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элементы)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Нагревательны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ампа осветительн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иропатрон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T</w:t>
            </w:r>
          </w:p>
        </w:tc>
      </w:tr>
      <w:tr w:rsidR="0008751A" w:rsidRPr="00C62CD5">
        <w:trPr>
          <w:trHeight w:val="2079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рядники, предохранители, устройства защит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оку мгновенного 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оку инерционного 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дохранитель плав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напряжению, разрядни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98280D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  <w:r>
              <w:rPr>
                <w:i/>
                <w:sz w:val="25"/>
                <w:szCs w:val="25"/>
                <w:lang w:val="en-US"/>
              </w:rPr>
              <w:t>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U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V</w:t>
            </w:r>
          </w:p>
        </w:tc>
      </w:tr>
      <w:tr w:rsidR="0008751A" w:rsidRPr="00C62CD5">
        <w:trPr>
          <w:trHeight w:val="58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енераторы, источники пит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ния, кварцевые осцилляторы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Батаре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B</w:t>
            </w:r>
          </w:p>
        </w:tc>
      </w:tr>
      <w:tr w:rsidR="0008751A" w:rsidRPr="00C62CD5">
        <w:trPr>
          <w:trHeight w:val="92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индикационные и сигналь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звуковой сигнализа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Индикатор симво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световой сигнализаци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G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L</w:t>
            </w:r>
          </w:p>
        </w:tc>
      </w:tr>
    </w:tbl>
    <w:p w:rsidR="0008751A" w:rsidRDefault="0008751A" w:rsidP="0008751A">
      <w:pPr>
        <w:tabs>
          <w:tab w:val="left" w:pos="828"/>
          <w:tab w:val="left" w:pos="4503"/>
          <w:tab w:val="left" w:pos="8330"/>
        </w:tabs>
        <w:ind w:left="108"/>
        <w:rPr>
          <w:sz w:val="26"/>
          <w:szCs w:val="28"/>
        </w:rPr>
      </w:pPr>
    </w:p>
    <w:p w:rsidR="0008751A" w:rsidRPr="00DE133C" w:rsidRDefault="0008751A" w:rsidP="0008751A">
      <w:pPr>
        <w:tabs>
          <w:tab w:val="left" w:pos="828"/>
          <w:tab w:val="left" w:pos="4503"/>
          <w:tab w:val="left" w:pos="8330"/>
        </w:tabs>
        <w:rPr>
          <w:sz w:val="28"/>
          <w:szCs w:val="28"/>
        </w:rPr>
      </w:pPr>
      <w:r w:rsidRPr="00DE133C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895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8E321C">
        <w:trPr>
          <w:trHeight w:val="175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K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, контакторы, пускатели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ток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указательн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электротепл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тактор, магнитный пуск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времен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H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V</w:t>
            </w:r>
          </w:p>
        </w:tc>
      </w:tr>
      <w:tr w:rsidR="0008751A" w:rsidRPr="00C62CD5">
        <w:trPr>
          <w:trHeight w:val="54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атушки индуктивности, дроссели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россель люминесцентного освещения</w:t>
            </w:r>
          </w:p>
        </w:tc>
        <w:tc>
          <w:tcPr>
            <w:tcW w:w="992" w:type="dxa"/>
            <w:vAlign w:val="center"/>
          </w:tcPr>
          <w:p w:rsidR="0008751A" w:rsidRPr="00C62CD5" w:rsidRDefault="0008751A" w:rsidP="00D25DF1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L</w:t>
            </w:r>
          </w:p>
        </w:tc>
      </w:tr>
      <w:tr w:rsidR="0008751A" w:rsidRPr="00C62CD5">
        <w:trPr>
          <w:trHeight w:val="525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M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игатели постоянного и п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еменного тока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</w:tc>
      </w:tr>
      <w:tr w:rsidR="0008751A" w:rsidRPr="00C62CD5">
        <w:trPr>
          <w:trHeight w:val="3198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, измерительное оборудование</w:t>
            </w:r>
          </w:p>
          <w:p w:rsidR="0008751A" w:rsidRPr="00C62CD5" w:rsidRDefault="0008751A" w:rsidP="008A690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 xml:space="preserve">Примечание – </w:t>
            </w:r>
            <w:r w:rsidRPr="00C62CD5">
              <w:rPr>
                <w:sz w:val="25"/>
                <w:szCs w:val="25"/>
              </w:rPr>
              <w:t xml:space="preserve">Сочетание </w:t>
            </w:r>
            <w:r w:rsidRPr="008A6905">
              <w:rPr>
                <w:i/>
                <w:sz w:val="25"/>
                <w:szCs w:val="25"/>
                <w:lang w:val="en-US"/>
              </w:rPr>
              <w:t>PE</w:t>
            </w:r>
            <w:r w:rsidRPr="00C62CD5">
              <w:rPr>
                <w:sz w:val="25"/>
                <w:szCs w:val="25"/>
              </w:rPr>
              <w:t xml:space="preserve"> применять не допускается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мпер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импульсов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оме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активной энер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реактивной энер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Ом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гистрирующий приб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ы, измеритель времени</w:t>
            </w:r>
          </w:p>
          <w:p w:rsidR="0008751A" w:rsidRPr="00C62CD5" w:rsidRDefault="0008751A" w:rsidP="00C62CD5">
            <w:pPr>
              <w:ind w:firstLine="35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ольт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ттмет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I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V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W</w:t>
            </w:r>
          </w:p>
        </w:tc>
      </w:tr>
      <w:tr w:rsidR="0008751A" w:rsidRPr="00C62CD5">
        <w:trPr>
          <w:trHeight w:val="1411"/>
        </w:trPr>
        <w:tc>
          <w:tcPr>
            <w:tcW w:w="720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и и разъедин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тели в силовых цепях (эн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госнабжение, питание об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рудования и т. д.)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е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ъединитель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S</w:t>
            </w:r>
          </w:p>
        </w:tc>
      </w:tr>
      <w:tr w:rsidR="0008751A" w:rsidRPr="00C62CD5">
        <w:trPr>
          <w:trHeight w:val="1262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зисторы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рморезисто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тенциомет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унт измерите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рист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U</w:t>
            </w:r>
          </w:p>
        </w:tc>
      </w:tr>
      <w:tr w:rsidR="0008751A" w:rsidRPr="00C62CD5">
        <w:trPr>
          <w:trHeight w:val="3051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4160FF" w:rsidRDefault="0008751A" w:rsidP="00C62CD5">
            <w:pPr>
              <w:jc w:val="both"/>
              <w:rPr>
                <w:spacing w:val="-2"/>
                <w:sz w:val="25"/>
                <w:szCs w:val="25"/>
              </w:rPr>
            </w:pPr>
            <w:r w:rsidRPr="004160FF">
              <w:rPr>
                <w:spacing w:val="-2"/>
                <w:sz w:val="25"/>
                <w:szCs w:val="25"/>
              </w:rPr>
              <w:t>Устройства коммутационные в цепях управления, сигнал</w:t>
            </w:r>
            <w:r w:rsidRPr="004160FF">
              <w:rPr>
                <w:spacing w:val="-2"/>
                <w:sz w:val="25"/>
                <w:szCs w:val="25"/>
              </w:rPr>
              <w:t>и</w:t>
            </w:r>
            <w:r w:rsidRPr="004160FF">
              <w:rPr>
                <w:spacing w:val="-2"/>
                <w:sz w:val="25"/>
                <w:szCs w:val="25"/>
              </w:rPr>
              <w:t>зации и измерительных</w:t>
            </w:r>
            <w:r w:rsidR="004160FF" w:rsidRPr="004160FF">
              <w:rPr>
                <w:spacing w:val="-2"/>
                <w:sz w:val="25"/>
                <w:szCs w:val="25"/>
              </w:rPr>
              <w:t xml:space="preserve"> цепях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Примечание</w:t>
            </w:r>
            <w:r w:rsidRPr="00C62CD5">
              <w:rPr>
                <w:sz w:val="25"/>
                <w:szCs w:val="25"/>
              </w:rPr>
              <w:t xml:space="preserve"> – Обозначение </w:t>
            </w:r>
            <w:r w:rsidRPr="00C62CD5">
              <w:rPr>
                <w:i/>
                <w:sz w:val="25"/>
                <w:szCs w:val="25"/>
                <w:lang w:val="en-US"/>
              </w:rPr>
              <w:t>SF</w:t>
            </w:r>
            <w:r w:rsidRPr="00C62CD5">
              <w:rPr>
                <w:sz w:val="25"/>
                <w:szCs w:val="25"/>
              </w:rPr>
              <w:t xml:space="preserve"> применяют для аппар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в, не имеющих контактов силовых цепей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или переключ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кнопоч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е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Выключатели, срабатывающие от </w:t>
            </w:r>
            <w:r w:rsidR="00DE133C">
              <w:rPr>
                <w:sz w:val="25"/>
                <w:szCs w:val="25"/>
              </w:rPr>
              <w:t>сл</w:t>
            </w:r>
            <w:r w:rsidR="00DE133C">
              <w:rPr>
                <w:sz w:val="25"/>
                <w:szCs w:val="25"/>
              </w:rPr>
              <w:t>е</w:t>
            </w:r>
            <w:r w:rsidR="00DE133C">
              <w:rPr>
                <w:sz w:val="25"/>
                <w:szCs w:val="25"/>
              </w:rPr>
              <w:t>дующих</w:t>
            </w:r>
            <w:r w:rsidRPr="00C62CD5">
              <w:rPr>
                <w:sz w:val="25"/>
                <w:szCs w:val="25"/>
              </w:rPr>
              <w:t xml:space="preserve"> воздействий: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ровн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влени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ложения (путевой)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ы вращения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       температуры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K</w:t>
            </w:r>
          </w:p>
        </w:tc>
      </w:tr>
    </w:tbl>
    <w:p w:rsidR="0008751A" w:rsidRPr="00D25DF1" w:rsidRDefault="0008751A" w:rsidP="0008751A">
      <w:pPr>
        <w:tabs>
          <w:tab w:val="left" w:pos="828"/>
          <w:tab w:val="left" w:pos="4785"/>
          <w:tab w:val="left" w:pos="8748"/>
        </w:tabs>
        <w:rPr>
          <w:sz w:val="28"/>
          <w:szCs w:val="28"/>
        </w:rPr>
      </w:pPr>
      <w:r w:rsidRPr="00D25DF1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950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нный код</w:t>
            </w:r>
          </w:p>
        </w:tc>
      </w:tr>
      <w:tr w:rsidR="0008751A" w:rsidRPr="00C62CD5">
        <w:trPr>
          <w:trHeight w:val="1072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ы, ав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трансформаторы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тока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ктромагнитный стабилиза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V</w:t>
            </w:r>
          </w:p>
        </w:tc>
      </w:tr>
      <w:tr w:rsidR="0008751A" w:rsidRPr="00C62CD5">
        <w:trPr>
          <w:trHeight w:val="2029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связи</w:t>
            </w:r>
          </w:p>
          <w:p w:rsidR="0008751A" w:rsidRPr="00C62CD5" w:rsidRDefault="0008751A" w:rsidP="004160FF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Преобразователи </w:t>
            </w:r>
            <w:r w:rsidR="004160FF">
              <w:rPr>
                <w:sz w:val="25"/>
                <w:szCs w:val="25"/>
              </w:rPr>
              <w:t>одного в</w:t>
            </w:r>
            <w:r w:rsidR="004160FF">
              <w:rPr>
                <w:sz w:val="25"/>
                <w:szCs w:val="25"/>
              </w:rPr>
              <w:t>и</w:t>
            </w:r>
            <w:r w:rsidR="004160FF">
              <w:rPr>
                <w:sz w:val="25"/>
                <w:szCs w:val="25"/>
              </w:rPr>
              <w:t xml:space="preserve">да </w:t>
            </w:r>
            <w:r w:rsidRPr="00C62CD5">
              <w:rPr>
                <w:sz w:val="25"/>
                <w:szCs w:val="25"/>
              </w:rPr>
              <w:t xml:space="preserve">электрических величин в </w:t>
            </w:r>
            <w:r w:rsidR="004160FF">
              <w:rPr>
                <w:sz w:val="25"/>
                <w:szCs w:val="25"/>
              </w:rPr>
              <w:t>другой вид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имина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образователь частотный, инвертор, генератор частоты, выпрямитель</w:t>
            </w: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5"/>
                    <w:szCs w:val="25"/>
                    <w:lang w:val="en-US"/>
                  </w:rPr>
                  <w:t>UR</w:t>
                </w:r>
              </w:smartTag>
            </w:smartTag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I</w:t>
            </w:r>
          </w:p>
          <w:p w:rsidR="008A690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Z</w:t>
            </w:r>
          </w:p>
        </w:tc>
      </w:tr>
      <w:tr w:rsidR="0008751A" w:rsidRPr="00C62CD5">
        <w:trPr>
          <w:trHeight w:val="1122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 электровакуумные и полупроводников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од, стабилитрон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электровакуумны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зистор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иристо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D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S</w:t>
            </w:r>
          </w:p>
        </w:tc>
      </w:tr>
      <w:tr w:rsidR="002B75E5" w:rsidRPr="00C62CD5">
        <w:trPr>
          <w:trHeight w:val="954"/>
        </w:trPr>
        <w:tc>
          <w:tcPr>
            <w:tcW w:w="720" w:type="dxa"/>
            <w:vMerge w:val="restart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</w:t>
            </w: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инии и элементы СВЧ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proofErr w:type="spellStart"/>
            <w:r w:rsidRPr="00C62CD5">
              <w:rPr>
                <w:sz w:val="25"/>
                <w:szCs w:val="25"/>
              </w:rPr>
              <w:t>Ответвитель</w:t>
            </w:r>
            <w:proofErr w:type="spellEnd"/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ентиль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E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K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S</w:t>
            </w:r>
          </w:p>
        </w:tc>
      </w:tr>
      <w:tr w:rsidR="002B75E5" w:rsidRPr="00C62CD5">
        <w:trPr>
          <w:trHeight w:val="1364"/>
        </w:trPr>
        <w:tc>
          <w:tcPr>
            <w:tcW w:w="720" w:type="dxa"/>
            <w:vMerge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ы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Трансформатор, неоднородность, </w:t>
            </w:r>
            <w:proofErr w:type="spellStart"/>
            <w:r w:rsidRPr="00C62CD5">
              <w:rPr>
                <w:sz w:val="25"/>
                <w:szCs w:val="25"/>
              </w:rPr>
              <w:t>фаз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вращатель</w:t>
            </w:r>
            <w:proofErr w:type="spellEnd"/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ттенюатор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а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T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U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A</w:t>
            </w:r>
          </w:p>
        </w:tc>
      </w:tr>
      <w:tr w:rsidR="0008751A" w:rsidRPr="00C62CD5">
        <w:trPr>
          <w:trHeight w:val="1675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я контактн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окосъемник, контакт скользящи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тырь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нездо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е разборное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итель высокочастотн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P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S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W</w:t>
            </w:r>
          </w:p>
        </w:tc>
      </w:tr>
      <w:tr w:rsidR="0008751A" w:rsidRPr="00C62CD5">
        <w:trPr>
          <w:trHeight w:val="2080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механические с электромагнитным приводом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Тормоз с электромагнитным приво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Муфта с электромагнитным приво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ный патрон или плита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B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C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H</w:t>
            </w:r>
          </w:p>
        </w:tc>
      </w:tr>
      <w:tr w:rsidR="0008751A" w:rsidRPr="00C62CD5">
        <w:trPr>
          <w:trHeight w:val="701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оконечные, фильтры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Ограничитель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Фильтр кварцев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Q</w:t>
            </w:r>
          </w:p>
        </w:tc>
      </w:tr>
    </w:tbl>
    <w:p w:rsidR="0008751A" w:rsidRPr="005C1B71" w:rsidRDefault="0008751A" w:rsidP="0008751A">
      <w:pPr>
        <w:spacing w:line="230" w:lineRule="auto"/>
        <w:ind w:firstLine="540"/>
        <w:jc w:val="both"/>
        <w:rPr>
          <w:b/>
          <w:sz w:val="22"/>
          <w:szCs w:val="30"/>
        </w:rPr>
      </w:pPr>
    </w:p>
    <w:p w:rsidR="0008751A" w:rsidRPr="000C486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ые коды применяются для обозначения элементов на структ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ных, функциональных и принципиальных схемах.</w:t>
      </w:r>
    </w:p>
    <w:p w:rsidR="0008751A" w:rsidRPr="004F4F31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30"/>
        </w:rPr>
      </w:pPr>
      <w:bookmarkStart w:id="130" w:name="_Toc157495422"/>
      <w:bookmarkStart w:id="131" w:name="_Toc213735975"/>
      <w:bookmarkStart w:id="132" w:name="_Toc246409724"/>
      <w:bookmarkStart w:id="133" w:name="_Toc248821566"/>
      <w:r>
        <w:rPr>
          <w:bCs/>
          <w:caps w:val="0"/>
          <w:szCs w:val="30"/>
        </w:rPr>
        <w:lastRenderedPageBreak/>
        <w:t>3</w:t>
      </w:r>
      <w:r w:rsidRPr="004F4F31">
        <w:rPr>
          <w:bCs/>
          <w:caps w:val="0"/>
          <w:szCs w:val="30"/>
        </w:rPr>
        <w:t>.11 Правила выполнения диаграмм</w:t>
      </w:r>
      <w:bookmarkEnd w:id="130"/>
      <w:bookmarkEnd w:id="131"/>
      <w:bookmarkEnd w:id="132"/>
      <w:bookmarkEnd w:id="133"/>
    </w:p>
    <w:p w:rsidR="0008751A" w:rsidRPr="00483F81" w:rsidRDefault="0008751A" w:rsidP="0008751A">
      <w:pPr>
        <w:spacing w:line="230" w:lineRule="auto"/>
        <w:ind w:firstLine="540"/>
        <w:jc w:val="both"/>
        <w:rPr>
          <w:b/>
          <w:sz w:val="28"/>
          <w:szCs w:val="28"/>
        </w:rPr>
      </w:pP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(графики) следует выполнять по правилам, установленным в рекомендациях Р5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7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8 «ЕСКД. Правила выполнения диаграмм»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а может иметь наименование, поясняющее изображенную функциональную зависимость. Значение величин, связанных изображаемой функциональной зависимостью, следует откладывать на осях координат в виде шкал. Диаграмму для информационного изображения функциональных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имостей допускается выполнять без шкал значений величин. При этом оси </w:t>
      </w:r>
      <w:r>
        <w:rPr>
          <w:sz w:val="28"/>
          <w:szCs w:val="28"/>
        </w:rPr>
        <w:br/>
        <w:t>координат следует представлять в виде стрелок, указывающих направление возрастания значений величин. Допускается применять стрелки также и в ди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граммах со шкалами – за пределами шкал или параллельно оси координат </w:t>
      </w:r>
      <w:r>
        <w:rPr>
          <w:sz w:val="28"/>
          <w:szCs w:val="28"/>
        </w:rPr>
        <w:br/>
        <w:t>(рисунок 3.25)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ямоугольной системе координат независимую переменную следует откладывать на горизонтальной оси (оси абсцисс).</w:t>
      </w:r>
    </w:p>
    <w:p w:rsidR="0008751A" w:rsidRDefault="0008751A" w:rsidP="0008751A">
      <w:pPr>
        <w:spacing w:line="230" w:lineRule="auto"/>
        <w:ind w:firstLine="540"/>
        <w:jc w:val="both"/>
      </w:pPr>
      <w:r>
        <w:rPr>
          <w:sz w:val="28"/>
          <w:szCs w:val="28"/>
        </w:rPr>
        <w:t>В диаграммах, изображающих несколько функций различных переменных, а также в диаграммах, в которых одна и та же переменная должна быть вы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а одновременно в различных единицах, допускается использовать в к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ве шкал как координатные оси, так и линии координатной сетки, ограни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ющие поле диаграмм (см. рисунок 3.25) или</w:t>
      </w:r>
      <w:r w:rsidR="008E6AD7">
        <w:rPr>
          <w:sz w:val="28"/>
          <w:szCs w:val="28"/>
        </w:rPr>
        <w:t xml:space="preserve"> </w:t>
      </w:r>
      <w:r>
        <w:rPr>
          <w:sz w:val="28"/>
          <w:szCs w:val="28"/>
        </w:rPr>
        <w:t>(и) прямые, расположенные п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раллельно координатным осям (рисунок 3.26). </w:t>
      </w:r>
      <w:r w:rsidRPr="0032608D">
        <w:t xml:space="preserve">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ординатные оси как шкалы значений изображаемых величин должны быть разделены на графические интервалы одним из способов: координатной сеткой (см. рисунок 3.25), делительными штрихами или сочетанием координа</w:t>
      </w:r>
      <w:r>
        <w:rPr>
          <w:sz w:val="28"/>
          <w:szCs w:val="28"/>
        </w:rPr>
        <w:t>т</w:t>
      </w:r>
      <w:r>
        <w:rPr>
          <w:sz w:val="28"/>
          <w:szCs w:val="28"/>
        </w:rPr>
        <w:t>ной сетки и делительных штрихов (см. рисунок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следует выполнять линиями в соответствии с ГОСТ 2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93266A" w:rsidRDefault="00C05769" w:rsidP="0008751A">
      <w:pPr>
        <w:spacing w:line="230" w:lineRule="auto"/>
        <w:ind w:firstLine="540"/>
        <w:jc w:val="both"/>
        <w:rPr>
          <w:sz w:val="18"/>
          <w:szCs w:val="28"/>
        </w:rPr>
      </w:pPr>
      <w:r>
        <w:rPr>
          <w:noProof/>
          <w:sz w:val="4"/>
          <w:szCs w:val="4"/>
        </w:rPr>
        <mc:AlternateContent>
          <mc:Choice Requires="wpc">
            <w:drawing>
              <wp:inline distT="0" distB="0" distL="0" distR="0">
                <wp:extent cx="5501005" cy="3099435"/>
                <wp:effectExtent l="0" t="0" r="4445" b="0"/>
                <wp:docPr id="2270" name="Полотно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214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876276" y="277561"/>
                            <a:ext cx="3649628" cy="2428662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5" name="Line 5"/>
                        <wps:cNvCnPr/>
                        <wps:spPr bwMode="auto">
                          <a:xfrm>
                            <a:off x="105621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6" name="Line 6"/>
                        <wps:cNvCnPr/>
                        <wps:spPr bwMode="auto">
                          <a:xfrm>
                            <a:off x="1236155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7" name="Line 7"/>
                        <wps:cNvCnPr/>
                        <wps:spPr bwMode="auto">
                          <a:xfrm>
                            <a:off x="141552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8" name="Line 8"/>
                        <wps:cNvCnPr/>
                        <wps:spPr bwMode="auto">
                          <a:xfrm>
                            <a:off x="159546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9" name="Line 9"/>
                        <wps:cNvCnPr/>
                        <wps:spPr bwMode="auto">
                          <a:xfrm>
                            <a:off x="177597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0" name="Line 10"/>
                        <wps:cNvCnPr/>
                        <wps:spPr bwMode="auto">
                          <a:xfrm>
                            <a:off x="195591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1" name="Line 11"/>
                        <wps:cNvCnPr/>
                        <wps:spPr bwMode="auto">
                          <a:xfrm>
                            <a:off x="213528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2" name="Line 12"/>
                        <wps:cNvCnPr/>
                        <wps:spPr bwMode="auto">
                          <a:xfrm>
                            <a:off x="2315220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3" name="Line 13"/>
                        <wps:cNvCnPr/>
                        <wps:spPr bwMode="auto">
                          <a:xfrm>
                            <a:off x="249573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4" name="Line 14"/>
                        <wps:cNvCnPr/>
                        <wps:spPr bwMode="auto">
                          <a:xfrm>
                            <a:off x="267567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5" name="Line 15"/>
                        <wps:cNvCnPr/>
                        <wps:spPr bwMode="auto">
                          <a:xfrm>
                            <a:off x="2855039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6" name="Line 16"/>
                        <wps:cNvCnPr/>
                        <wps:spPr bwMode="auto">
                          <a:xfrm>
                            <a:off x="3034978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7" name="Line 17"/>
                        <wps:cNvCnPr/>
                        <wps:spPr bwMode="auto">
                          <a:xfrm>
                            <a:off x="3215489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8" name="Line 18"/>
                        <wps:cNvCnPr/>
                        <wps:spPr bwMode="auto">
                          <a:xfrm>
                            <a:off x="3395428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9" name="Line 19"/>
                        <wps:cNvCnPr/>
                        <wps:spPr bwMode="auto">
                          <a:xfrm>
                            <a:off x="357479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0" name="Line 20"/>
                        <wps:cNvCnPr/>
                        <wps:spPr bwMode="auto">
                          <a:xfrm>
                            <a:off x="378044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1" name="Line 21"/>
                        <wps:cNvCnPr/>
                        <wps:spPr bwMode="auto">
                          <a:xfrm>
                            <a:off x="398608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2" name="Line 22"/>
                        <wps:cNvCnPr/>
                        <wps:spPr bwMode="auto">
                          <a:xfrm>
                            <a:off x="416602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3" name="Line 23"/>
                        <wps:cNvCnPr/>
                        <wps:spPr bwMode="auto">
                          <a:xfrm>
                            <a:off x="4345965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4" name="Line 24"/>
                        <wps:cNvCnPr/>
                        <wps:spPr bwMode="auto">
                          <a:xfrm>
                            <a:off x="876276" y="601383"/>
                            <a:ext cx="3650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5" name="Line 25"/>
                        <wps:cNvCnPr/>
                        <wps:spPr bwMode="auto">
                          <a:xfrm>
                            <a:off x="876276" y="647643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6" name="Line 26"/>
                        <wps:cNvCnPr/>
                        <wps:spPr bwMode="auto">
                          <a:xfrm>
                            <a:off x="876276" y="717033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7" name="Line 27"/>
                        <wps:cNvCnPr/>
                        <wps:spPr bwMode="auto">
                          <a:xfrm>
                            <a:off x="876276" y="763294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8" name="Line 28"/>
                        <wps:cNvCnPr/>
                        <wps:spPr bwMode="auto">
                          <a:xfrm>
                            <a:off x="876276" y="855814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9" name="Line 29"/>
                        <wps:cNvCnPr/>
                        <wps:spPr bwMode="auto">
                          <a:xfrm>
                            <a:off x="876276" y="948335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0" name="Line 30"/>
                        <wps:cNvCnPr/>
                        <wps:spPr bwMode="auto">
                          <a:xfrm>
                            <a:off x="876276" y="1040855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1" name="Line 31"/>
                        <wps:cNvCnPr/>
                        <wps:spPr bwMode="auto">
                          <a:xfrm>
                            <a:off x="876276" y="1179636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2" name="Line 32"/>
                        <wps:cNvCnPr/>
                        <wps:spPr bwMode="auto">
                          <a:xfrm>
                            <a:off x="876276" y="1364677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3" name="Line 33"/>
                        <wps:cNvCnPr/>
                        <wps:spPr bwMode="auto">
                          <a:xfrm>
                            <a:off x="876276" y="1642238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4" name="Line 34"/>
                        <wps:cNvCnPr/>
                        <wps:spPr bwMode="auto">
                          <a:xfrm>
                            <a:off x="876276" y="1688498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5" name="Line 35"/>
                        <wps:cNvCnPr/>
                        <wps:spPr bwMode="auto">
                          <a:xfrm>
                            <a:off x="876276" y="1757889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6" name="Line 36"/>
                        <wps:cNvCnPr/>
                        <wps:spPr bwMode="auto">
                          <a:xfrm>
                            <a:off x="876276" y="1804149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0" name="Line 37"/>
                        <wps:cNvCnPr/>
                        <wps:spPr bwMode="auto">
                          <a:xfrm>
                            <a:off x="876276" y="1896669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2" name="Line 38"/>
                        <wps:cNvCnPr/>
                        <wps:spPr bwMode="auto">
                          <a:xfrm>
                            <a:off x="876276" y="1989190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3" name="Line 39"/>
                        <wps:cNvCnPr/>
                        <wps:spPr bwMode="auto">
                          <a:xfrm>
                            <a:off x="876276" y="2081710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4" name="Line 40"/>
                        <wps:cNvCnPr/>
                        <wps:spPr bwMode="auto">
                          <a:xfrm>
                            <a:off x="876276" y="2220491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5" name="Line 41"/>
                        <wps:cNvCnPr/>
                        <wps:spPr bwMode="auto">
                          <a:xfrm>
                            <a:off x="876276" y="2405532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6" name="Freeform 42"/>
                        <wps:cNvSpPr>
                          <a:spLocks/>
                        </wps:cNvSpPr>
                        <wps:spPr bwMode="auto">
                          <a:xfrm>
                            <a:off x="876276" y="393212"/>
                            <a:ext cx="3367438" cy="1549717"/>
                          </a:xfrm>
                          <a:custGeom>
                            <a:avLst/>
                            <a:gdLst>
                              <a:gd name="T0" fmla="*/ 0 w 5895"/>
                              <a:gd name="T1" fmla="*/ 0 h 3015"/>
                              <a:gd name="T2" fmla="*/ 1800 w 5895"/>
                              <a:gd name="T3" fmla="*/ 1710 h 3015"/>
                              <a:gd name="T4" fmla="*/ 4725 w 5895"/>
                              <a:gd name="T5" fmla="*/ 2475 h 3015"/>
                              <a:gd name="T6" fmla="*/ 5895 w 5895"/>
                              <a:gd name="T7" fmla="*/ 3015 h 30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895" h="3015">
                                <a:moveTo>
                                  <a:pt x="0" y="0"/>
                                </a:moveTo>
                                <a:cubicBezTo>
                                  <a:pt x="506" y="649"/>
                                  <a:pt x="1013" y="1298"/>
                                  <a:pt x="1800" y="1710"/>
                                </a:cubicBezTo>
                                <a:cubicBezTo>
                                  <a:pt x="2587" y="2122"/>
                                  <a:pt x="4043" y="2258"/>
                                  <a:pt x="4725" y="2475"/>
                                </a:cubicBezTo>
                                <a:cubicBezTo>
                                  <a:pt x="5407" y="2692"/>
                                  <a:pt x="5730" y="2888"/>
                                  <a:pt x="5895" y="3015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7" name="Freeform 43"/>
                        <wps:cNvSpPr>
                          <a:spLocks/>
                        </wps:cNvSpPr>
                        <wps:spPr bwMode="auto">
                          <a:xfrm>
                            <a:off x="876276" y="1387807"/>
                            <a:ext cx="3367438" cy="1298884"/>
                          </a:xfrm>
                          <a:custGeom>
                            <a:avLst/>
                            <a:gdLst>
                              <a:gd name="T0" fmla="*/ 0 w 5895"/>
                              <a:gd name="T1" fmla="*/ 0 h 2527"/>
                              <a:gd name="T2" fmla="*/ 2025 w 5895"/>
                              <a:gd name="T3" fmla="*/ 1890 h 2527"/>
                              <a:gd name="T4" fmla="*/ 5895 w 5895"/>
                              <a:gd name="T5" fmla="*/ 2475 h 252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895" h="2527">
                                <a:moveTo>
                                  <a:pt x="0" y="0"/>
                                </a:moveTo>
                                <a:cubicBezTo>
                                  <a:pt x="521" y="739"/>
                                  <a:pt x="1043" y="1478"/>
                                  <a:pt x="2025" y="1890"/>
                                </a:cubicBezTo>
                                <a:cubicBezTo>
                                  <a:pt x="3007" y="2302"/>
                                  <a:pt x="4853" y="2527"/>
                                  <a:pt x="5895" y="2475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8" name="Freeform 44"/>
                        <wps:cNvSpPr>
                          <a:spLocks/>
                        </wps:cNvSpPr>
                        <wps:spPr bwMode="auto">
                          <a:xfrm>
                            <a:off x="1750268" y="277561"/>
                            <a:ext cx="2519152" cy="2289881"/>
                          </a:xfrm>
                          <a:custGeom>
                            <a:avLst/>
                            <a:gdLst>
                              <a:gd name="T0" fmla="*/ 0 w 4410"/>
                              <a:gd name="T1" fmla="*/ 0 h 4455"/>
                              <a:gd name="T2" fmla="*/ 1350 w 4410"/>
                              <a:gd name="T3" fmla="*/ 1845 h 4455"/>
                              <a:gd name="T4" fmla="*/ 3285 w 4410"/>
                              <a:gd name="T5" fmla="*/ 3285 h 4455"/>
                              <a:gd name="T6" fmla="*/ 4410 w 4410"/>
                              <a:gd name="T7" fmla="*/ 4455 h 44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410" h="4455">
                                <a:moveTo>
                                  <a:pt x="0" y="0"/>
                                </a:moveTo>
                                <a:cubicBezTo>
                                  <a:pt x="401" y="649"/>
                                  <a:pt x="803" y="1298"/>
                                  <a:pt x="1350" y="1845"/>
                                </a:cubicBezTo>
                                <a:cubicBezTo>
                                  <a:pt x="1897" y="2392"/>
                                  <a:pt x="2775" y="2850"/>
                                  <a:pt x="3285" y="3285"/>
                                </a:cubicBezTo>
                                <a:cubicBezTo>
                                  <a:pt x="3795" y="3720"/>
                                  <a:pt x="4193" y="4117"/>
                                  <a:pt x="4410" y="4455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9" name="Freeform 45"/>
                        <wps:cNvSpPr>
                          <a:spLocks/>
                        </wps:cNvSpPr>
                        <wps:spPr bwMode="auto">
                          <a:xfrm>
                            <a:off x="1493212" y="2151100"/>
                            <a:ext cx="2724797" cy="531993"/>
                          </a:xfrm>
                          <a:custGeom>
                            <a:avLst/>
                            <a:gdLst>
                              <a:gd name="T0" fmla="*/ 0 w 4770"/>
                              <a:gd name="T1" fmla="*/ 1035 h 1035"/>
                              <a:gd name="T2" fmla="*/ 1350 w 4770"/>
                              <a:gd name="T3" fmla="*/ 720 h 1035"/>
                              <a:gd name="T4" fmla="*/ 3060 w 4770"/>
                              <a:gd name="T5" fmla="*/ 540 h 1035"/>
                              <a:gd name="T6" fmla="*/ 4770 w 4770"/>
                              <a:gd name="T7" fmla="*/ 0 h 10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770" h="1035">
                                <a:moveTo>
                                  <a:pt x="0" y="1035"/>
                                </a:moveTo>
                                <a:cubicBezTo>
                                  <a:pt x="420" y="918"/>
                                  <a:pt x="840" y="802"/>
                                  <a:pt x="1350" y="720"/>
                                </a:cubicBezTo>
                                <a:cubicBezTo>
                                  <a:pt x="1860" y="638"/>
                                  <a:pt x="2490" y="660"/>
                                  <a:pt x="3060" y="540"/>
                                </a:cubicBezTo>
                                <a:cubicBezTo>
                                  <a:pt x="3630" y="420"/>
                                  <a:pt x="4313" y="247"/>
                                  <a:pt x="4770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0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747748" y="2706223"/>
                            <a:ext cx="4292840" cy="393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372D93">
                                <w:rPr>
                                  <w:sz w:val="22"/>
                                  <w:lang w:val="en-US"/>
                                </w:rPr>
                                <w:t>0                      100                    200                     300                     400   °C</w:t>
                              </w:r>
                            </w:p>
                            <w:p w:rsidR="008E321C" w:rsidRPr="0007182D" w:rsidRDefault="008E321C" w:rsidP="0008751A">
                              <w:pPr>
                                <w:rPr>
                                  <w:i/>
                                  <w:sz w:val="25"/>
                                  <w:szCs w:val="28"/>
                                  <w:lang w:val="en-US"/>
                                </w:rPr>
                              </w:pPr>
                              <w:r w:rsidRPr="0007182D">
                                <w:rPr>
                                  <w:i/>
                                  <w:sz w:val="22"/>
                                  <w:lang w:val="en-US"/>
                                </w:rPr>
                                <w:t xml:space="preserve">                                        </w:t>
                              </w:r>
                              <w:r>
                                <w:rPr>
                                  <w:i/>
                                  <w:sz w:val="22"/>
                                  <w:lang w:val="en-US"/>
                                </w:rPr>
                                <w:t xml:space="preserve"> </w:t>
                              </w:r>
                              <w:r w:rsidRPr="0007182D">
                                <w:rPr>
                                  <w:i/>
                                  <w:sz w:val="22"/>
                                  <w:lang w:val="en-US"/>
                                </w:rPr>
                                <w:t xml:space="preserve">    </w:t>
                              </w:r>
                              <w:proofErr w:type="gramStart"/>
                              <w:r w:rsidRPr="0007182D">
                                <w:rPr>
                                  <w:i/>
                                  <w:sz w:val="25"/>
                                  <w:szCs w:val="28"/>
                                  <w:lang w:val="en-US"/>
                                </w:rPr>
                                <w:t>t</w:t>
                              </w:r>
                              <w:proofErr w:type="gramEnd"/>
                              <w:r w:rsidRPr="0007182D">
                                <w:rPr>
                                  <w:i/>
                                  <w:sz w:val="25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1" name="Line 47"/>
                        <wps:cNvCnPr/>
                        <wps:spPr bwMode="auto">
                          <a:xfrm>
                            <a:off x="2521437" y="2983784"/>
                            <a:ext cx="41129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2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3575939" y="1410937"/>
                            <a:ext cx="642641" cy="3469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372D93" w:rsidRDefault="008E321C" w:rsidP="0008751A">
                              <w:pPr>
                                <w:rPr>
                                  <w:sz w:val="25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D25DF1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η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вода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3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2033030" y="351064"/>
                            <a:ext cx="642641" cy="3017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D25DF1" w:rsidRDefault="008E321C" w:rsidP="0008751A">
                              <w:pPr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AD3989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ν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нас</w:t>
                              </w:r>
                              <w:proofErr w:type="gramEnd"/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. пар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4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1467506" y="1688498"/>
                            <a:ext cx="514113" cy="3238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372D93" w:rsidRDefault="008E321C" w:rsidP="0008751A">
                              <w:pPr>
                                <w:rPr>
                                  <w:sz w:val="25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AD3989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ν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вода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5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2804199" y="2012320"/>
                            <a:ext cx="642641" cy="3058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D25DF1" w:rsidRDefault="008E321C" w:rsidP="0008751A">
                              <w:pPr>
                                <w:spacing w:line="260" w:lineRule="exact"/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D25DF1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η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нас</w:t>
                              </w:r>
                              <w:proofErr w:type="gramEnd"/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. пар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6" name="Line 52"/>
                        <wps:cNvCnPr/>
                        <wps:spPr bwMode="auto">
                          <a:xfrm flipV="1">
                            <a:off x="4860649" y="1341546"/>
                            <a:ext cx="0" cy="346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7" name="Line 53"/>
                        <wps:cNvCnPr/>
                        <wps:spPr bwMode="auto">
                          <a:xfrm flipV="1">
                            <a:off x="464415" y="1364677"/>
                            <a:ext cx="571" cy="346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8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122816" y="0"/>
                            <a:ext cx="753461" cy="2775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D25DF1" w:rsidRDefault="008E321C" w:rsidP="0008751A">
                              <w:pPr>
                                <w:jc w:val="right"/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  <w:r>
                                <w:rPr>
                                  <w:sz w:val="22"/>
                                  <w:vertAlign w:val="superscript"/>
                                  <w:lang w:val="en-US"/>
                                </w:rPr>
                                <w:t>–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5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 xml:space="preserve"> </w:t>
                              </w:r>
                              <w:r>
                                <w:rPr>
                                  <w:sz w:val="22"/>
                                  <w:lang w:val="en-US"/>
                                </w:rPr>
                                <w:t>P</w:t>
                              </w:r>
                              <w:proofErr w:type="gramStart"/>
                              <w:r w:rsidRPr="00372D93">
                                <w:rPr>
                                  <w:sz w:val="22"/>
                                </w:rPr>
                                <w:t>а</w:t>
                              </w:r>
                              <w:proofErr w:type="gramEnd"/>
                              <w:r>
                                <w:rPr>
                                  <w:sz w:val="22"/>
                                  <w:lang w:val="en-US"/>
                                </w:rPr>
                                <w:t>s</w:t>
                              </w:r>
                            </w:p>
                            <w:p w:rsidR="008E321C" w:rsidRPr="00FE5288" w:rsidRDefault="008E321C" w:rsidP="0008751A">
                              <w:pPr>
                                <w:jc w:val="right"/>
                                <w:rPr>
                                  <w:sz w:val="4"/>
                                  <w:szCs w:val="4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00</w:t>
                              </w: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0</w:t>
                              </w: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14"/>
                                  <w:szCs w:val="16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50</w:t>
                              </w: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0</w:t>
                              </w: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</w:p>
                            <w:p w:rsidR="008E321C" w:rsidRDefault="008E321C" w:rsidP="0008751A">
                              <w:pPr>
                                <w:rPr>
                                  <w:sz w:val="4"/>
                                  <w:szCs w:val="4"/>
                                  <w:lang w:val="en-US"/>
                                </w:rPr>
                              </w:pPr>
                              <w:r>
                                <w:rPr>
                                  <w:sz w:val="25"/>
                                  <w:szCs w:val="28"/>
                                </w:rPr>
                                <w:t xml:space="preserve"> </w:t>
                              </w:r>
                              <w:r w:rsidRPr="00372D93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η</w:t>
                              </w:r>
                              <w:proofErr w:type="gramEnd"/>
                              <w:r w:rsidRPr="00372D93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 xml:space="preserve">     </w:t>
                              </w: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5</w:t>
                              </w: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8E321C" w:rsidRPr="0064519D" w:rsidRDefault="008E321C" w:rsidP="0008751A">
                              <w:pPr>
                                <w:jc w:val="right"/>
                                <w:rPr>
                                  <w:sz w:val="16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</w:t>
                              </w: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9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4500770" y="0"/>
                            <a:ext cx="745463" cy="2775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>–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5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 xml:space="preserve"> </w:t>
                              </w:r>
                              <w:r w:rsidRPr="008A6905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2</w:t>
                              </w:r>
                              <w:r w:rsidRPr="008A6905">
                                <w:rPr>
                                  <w:i/>
                                  <w:sz w:val="22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>–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1</w:t>
                              </w:r>
                            </w:p>
                            <w:p w:rsidR="008E321C" w:rsidRPr="00FE5288" w:rsidRDefault="008E321C" w:rsidP="0008751A">
                              <w:pPr>
                                <w:rPr>
                                  <w:sz w:val="4"/>
                                  <w:szCs w:val="4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0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14"/>
                                  <w:szCs w:val="16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5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5"/>
                                  <w:szCs w:val="28"/>
                                </w:rPr>
                              </w:pPr>
                              <w:r w:rsidRPr="00372D93">
                                <w:rPr>
                                  <w:sz w:val="25"/>
                                  <w:szCs w:val="28"/>
                                </w:rPr>
                                <w:t xml:space="preserve">     </w:t>
                              </w:r>
                              <w:proofErr w:type="gramStart"/>
                              <w:r w:rsidRPr="00AD3989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ν</w:t>
                              </w:r>
                              <w:proofErr w:type="gramEnd"/>
                              <w:r w:rsidRPr="00372D93">
                                <w:rPr>
                                  <w:sz w:val="25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0,5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8E321C" w:rsidRPr="0064519D" w:rsidRDefault="008E321C" w:rsidP="0008751A">
                              <w:pPr>
                                <w:rPr>
                                  <w:sz w:val="16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0,2</w:t>
                              </w: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8E321C" w:rsidRPr="00372D93" w:rsidRDefault="008E321C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0,1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" o:spid="_x0000_s1634" editas="canvas" style="width:433.15pt;height:244.05pt;mso-position-horizontal-relative:char;mso-position-vertical-relative:line" coordsize="55010,309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">
                <v:shape id="_x0000_s1635" type="#_x0000_t75" style="position:absolute;width:55010;height:30994;visibility:visible;mso-wrap-style:square">
                  <v:fill o:detectmouseclick="t"/>
                  <v:path o:connecttype="none"/>
                </v:shape>
                <v:rect id="Rectangle 4" o:spid="_x0000_s1636" style="position:absolute;left:8762;top:2775;width:36497;height:24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CMXMUA&#10;AADdAAAADwAAAGRycy9kb3ducmV2LnhtbESP0WqDQBRE3wv9h+UW8lKaVRNKa7ORIgQECaRpP+Di&#10;3qro3hV3Nebvu4VAHoeZOcPsssX0YqbRtZYVxOsIBHFldcu1gp/vw8sbCOeRNfaWScGVHGT7x4cd&#10;ptpe+Ivms69FgLBLUUHj/ZBK6aqGDLq1HYiD92tHgz7IsZZ6xEuAm14mUfQqDbYcFhocKG+o6s6T&#10;UZC/R/5Ax82pLDcTH203DUX3rNTqafn8AOFp8ffwrV1oBUkSb+H/TXgCc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gIxcxQAAAN0AAAAPAAAAAAAAAAAAAAAAAJgCAABkcnMv&#10;ZG93bnJldi54bWxQSwUGAAAAAAQABAD1AAAAigMAAAAA&#10;" filled="f" strokeweight="1.25pt"/>
                <v:line id="Line 5" o:spid="_x0000_s1637" style="position:absolute;visibility:visible;mso-wrap-style:square" from="10562,2775" to="10567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6vLsgAAADdAAAADwAAAGRycy9kb3ducmV2LnhtbESPQWvCQBSE74X+h+UVeqsbUxpKdBWp&#10;CNqDVCvo8Zl9JrHZt2F3m6T/visUehxm5htmOh9MIzpyvrasYDxKQBAXVtdcKjh8rp5eQfiArLGx&#10;TAp+yMN8dn83xVzbnnfU7UMpIoR9jgqqENpcSl9UZNCPbEscvYt1BkOUrpTaYR/hppFpkmTSYM1x&#10;ocKW3ioqvvbfRsH2+SPrFpv39XDcZOdiuTufrr1T6vFhWExABBrCf/ivvdYK0nT8Arc38QnI2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eq6vLsgAAADdAAAADwAAAAAA&#10;AAAAAAAAAAChAgAAZHJzL2Rvd25yZXYueG1sUEsFBgAAAAAEAAQA+QAAAJYDAAAAAA==&#10;"/>
                <v:line id="Line 6" o:spid="_x0000_s1638" style="position:absolute;visibility:visible;mso-wrap-style:square" from="12361,2775" to="12367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wxWccAAADdAAAADwAAAGRycy9kb3ducmV2LnhtbESPQWvCQBSE74X+h+UVeqsbUwgluoq0&#10;FLSHoragx2f2mUSzb8PuNon/3hUKHoeZ+YaZzgfTiI6cry0rGI8SEMSF1TWXCn5/Pl/eQPiArLGx&#10;TAou5GE+e3yYYq5tzxvqtqEUEcI+RwVVCG0upS8qMuhHtiWO3tE6gyFKV0rtsI9w08g0STJpsOa4&#10;UGFL7xUV5+2fUfD9us66xeprOexW2aH42Bz2p94p9fw0LCYgAg3hHv5vL7WCNB1ncHsTn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fDFZxwAAAN0AAAAPAAAAAAAA&#10;AAAAAAAAAKECAABkcnMvZG93bnJldi54bWxQSwUGAAAAAAQABAD5AAAAlQMAAAAA&#10;"/>
                <v:line id="Line 7" o:spid="_x0000_s1639" style="position:absolute;visibility:visible;mso-wrap-style:square" from="14155,2775" to="1416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CUwsgAAADdAAAADwAAAGRycy9kb3ducmV2LnhtbESPQWvCQBSE74X+h+UVeqsbU0hLdBWp&#10;CNpDqVbQ4zP7TGKzb8PuNkn/vSsUehxm5htmOh9MIzpyvrasYDxKQBAXVtdcKth/rZ5eQfiArLGx&#10;TAp+ycN8dn83xVzbnrfU7UIpIoR9jgqqENpcSl9UZNCPbEscvbN1BkOUrpTaYR/hppFpkmTSYM1x&#10;ocKW3ioqvnc/RsHH82fWLTbv6+GwyU7Fcns6Xnqn1OPDsJiACDSE//Bfe60VpOn4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5TCUwsgAAADdAAAADwAAAAAA&#10;AAAAAAAAAAChAgAAZHJzL2Rvd25yZXYueG1sUEsFBgAAAAAEAAQA+QAAAJYDAAAAAA==&#10;"/>
                <v:line id="Line 8" o:spid="_x0000_s1640" style="position:absolute;visibility:visible;mso-wrap-style:square" from="15954,2775" to="1596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8AsMQAAADdAAAADwAAAGRycy9kb3ducmV2LnhtbERPz2vCMBS+C/4P4Qm7aWoHRTqjyETQ&#10;HUTdYDs+m7e2W/NSkqyt/705CDt+fL+X68E0oiPna8sK5rMEBHFhdc2lgo/33XQBwgdkjY1lUnAj&#10;D+vVeLTEXNuez9RdQiliCPscFVQhtLmUvqjIoJ/Zljhy39YZDBG6UmqHfQw3jUyTJJMGa44NFbb0&#10;WlHxe/kzCo7Pp6zbHN72w+chuxbb8/Xrp3dKPU2GzQuIQEP4Fz/ce60gTedxbnwTn4Bc3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rwCwxAAAAN0AAAAPAAAAAAAAAAAA&#10;AAAAAKECAABkcnMvZG93bnJldi54bWxQSwUGAAAAAAQABAD5AAAAkgMAAAAA&#10;"/>
                <v:line id="Line 9" o:spid="_x0000_s1641" style="position:absolute;visibility:visible;mso-wrap-style:square" from="17759,2775" to="1776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OlK8gAAADdAAAADwAAAGRycy9kb3ducmV2LnhtbESPQWvCQBSE74X+h+UVeqsbUwhtdBWp&#10;CNpDqVbQ4zP7TGKzb8PuNkn/vSsUehxm5htmOh9MIzpyvrasYDxKQBAXVtdcKth/rZ5eQPiArLGx&#10;TAp+ycN8dn83xVzbnrfU7UIpIoR9jgqqENpcSl9UZNCPbEscvbN1BkOUrpTaYR/hppFpkmTSYM1x&#10;ocKW3ioqvnc/RsHH82fWLTbv6+GwyU7Fcns6Xnqn1OPDsJiACDSE//Bfe60VpOn4F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+OlK8gAAADdAAAADwAAAAAA&#10;AAAAAAAAAAChAgAAZHJzL2Rvd25yZXYueG1sUEsFBgAAAAAEAAQA+QAAAJYDAAAAAA==&#10;"/>
                <v:line id="Line 10" o:spid="_x0000_s1642" style="position:absolute;visibility:visible;mso-wrap-style:square" from="19559,2775" to="19564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XGC8QAAADd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dO4P76JT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tcYLxAAAAN0AAAAPAAAAAAAAAAAA&#10;AAAAAKECAABkcnMvZG93bnJldi54bWxQSwUGAAAAAAQABAD5AAAAkgMAAAAA&#10;"/>
                <v:line id="Line 11" o:spid="_x0000_s1643" style="position:absolute;visibility:visible;mso-wrap-style:square" from="21352,2775" to="21358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ljkMcAAADd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jSdwu1NfAJyfg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+WOQxwAAAN0AAAAPAAAAAAAA&#10;AAAAAAAAAKECAABkcnMvZG93bnJldi54bWxQSwUGAAAAAAQABAD5AAAAlQMAAAAA&#10;"/>
                <v:line id="Line 12" o:spid="_x0000_s1644" style="position:absolute;visibility:visible;mso-wrap-style:square" from="23152,2775" to="23157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v958QAAADdAAAADwAAAGRycy9kb3ducmV2LnhtbERPXWvCMBR9F/wP4Qp701QHZVSjiDLQ&#10;PYzpBH28Nte22tyUJGu7f78MBjtvh/PFWax6U4uWnK8sK5hOEhDEudUVFwpOn6/jFxA+IGusLZOC&#10;b/KwWg4HC8y07fhA7TEUIpawz1BBGUKTSenzkgz6iW2Io3azzmCI1BVSO+xiuanlLElSabDiuFBi&#10;Q5uS8sfxyyh4f/5I2/X+bdef9+k13x6ul3vnlHoa9es5iEB9+Df/pXdawSwCft/EJyC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K/3nxAAAAN0AAAAPAAAAAAAAAAAA&#10;AAAAAKECAABkcnMvZG93bnJldi54bWxQSwUGAAAAAAQABAD5AAAAkgMAAAAA&#10;"/>
                <v:line id="Line 13" o:spid="_x0000_s1645" style="position:absolute;visibility:visible;mso-wrap-style:square" from="24957,2775" to="24963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dYfM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dM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Z1h8xwAAAN0AAAAPAAAAAAAA&#10;AAAAAAAAAKECAABkcnMvZG93bnJldi54bWxQSwUGAAAAAAQABAD5AAAAlQMAAAAA&#10;"/>
                <v:line id="Line 14" o:spid="_x0000_s1646" style="position:absolute;visibility:visible;mso-wrap-style:square" from="26756,2775" to="26762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47ACMcAAADd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aZo+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jsAIxwAAAN0AAAAPAAAAAAAA&#10;AAAAAAAAAKECAABkcnMvZG93bnJldi54bWxQSwUGAAAAAAQABAD5AAAAlQMAAAAA&#10;"/>
                <v:line id="Line 15" o:spid="_x0000_s1647" style="position:absolute;visibility:visible;mso-wrap-style:square" from="28550,2775" to="28556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Jlk8cAAADd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aZo+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wmWTxwAAAN0AAAAPAAAAAAAA&#10;AAAAAAAAAKECAABkcnMvZG93bnJldi54bWxQSwUGAAAAAAQABAD5AAAAlQMAAAAA&#10;"/>
                <v:line id="Line 16" o:spid="_x0000_s1648" style="position:absolute;visibility:visible;mso-wrap-style:square" from="30349,2775" to="3035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D75McAAADd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mqYZ/L2JT0DOb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EPvkxwAAAN0AAAAPAAAAAAAA&#10;AAAAAAAAAKECAABkcnMvZG93bnJldi54bWxQSwUGAAAAAAQABAD5AAAAlQMAAAAA&#10;"/>
                <v:line id="Line 17" o:spid="_x0000_s1649" style="position:absolute;visibility:visible;mso-wrap-style:square" from="32154,2775" to="3216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xef8cAAADd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aZo+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XF5/xwAAAN0AAAAPAAAAAAAA&#10;AAAAAAAAAKECAABkcnMvZG93bnJldi54bWxQSwUGAAAAAAQABAD5AAAAlQMAAAAA&#10;"/>
                <v:line id="Line 18" o:spid="_x0000_s1650" style="position:absolute;visibility:visible;mso-wrap-style:square" from="33954,2775" to="33959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PKDcQAAADd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dM4N76JT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w8oNxAAAAN0AAAAPAAAAAAAAAAAA&#10;AAAAAKECAABkcnMvZG93bnJldi54bWxQSwUGAAAAAAQABAD5AAAAkgMAAAAA&#10;"/>
                <v:line id="Line 19" o:spid="_x0000_s1651" style="position:absolute;visibility:visible;mso-wrap-style:square" from="35747,2775" to="35753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9vls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jSd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j2+WxwAAAN0AAAAPAAAAAAAA&#10;AAAAAAAAAKECAABkcnMvZG93bnJldi54bWxQSwUGAAAAAAQABAD5AAAAlQMAAAAA&#10;"/>
                <v:line id="Line 20" o:spid="_x0000_s1652" style="position:absolute;visibility:visible;mso-wrap-style:square" from="37804,2775" to="3781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xQ1sQAAADdAAAADwAAAGRycy9kb3ducmV2LnhtbERPz2vCMBS+D/wfwht4m+kqFOmMIoqg&#10;O4i6wXZ8Nm9tZ/NSkqyt/705CDt+fL/ny8E0oiPna8sKXicJCOLC6ppLBZ8f25cZCB+QNTaWScGN&#10;PCwXo6c55tr2fKLuHEoRQ9jnqKAKoc2l9EVFBv3EtsSR+7HOYIjQlVI77GO4aWSaJJk0WHNsqLCl&#10;dUXF9fxnFBymx6xb7d93w9c+uxSb0+X7t3dKjZ+H1RuIQEP4Fz/cO60gTadxf3wTn4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bFDWxAAAAN0AAAAPAAAAAAAAAAAA&#10;AAAAAKECAABkcnMvZG93bnJldi54bWxQSwUGAAAAAAQABAD5AAAAkgMAAAAA&#10;"/>
                <v:line id="Line 21" o:spid="_x0000_s1653" style="position:absolute;visibility:visible;mso-wrap-style:square" from="39860,2775" to="39866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1TccAAADdAAAADwAAAGRycy9kb3ducmV2LnhtbESPQWvCQBSE74X+h+UVeqsbI4QSXUVa&#10;CtpDUSvo8Zl9JrHZt2F3m8R/7wqFHoeZ+YaZLQbTiI6cry0rGI8SEMSF1TWXCvbfHy+vIHxA1thY&#10;JgVX8rCYPz7MMNe25y11u1CKCGGfo4IqhDaX0hcVGfQj2xJH72ydwRClK6V22Ee4aWSaJJk0WHNc&#10;qLClt4qKn92vUfA12WTdcv25Gg7r7FS8b0/HS++Uen4allMQgYbwH/5rr7SCNJ2M4f4mPgE5v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IPVNxwAAAN0AAAAPAAAAAAAA&#10;AAAAAAAAAKECAABkcnMvZG93bnJldi54bWxQSwUGAAAAAAQABAD5AAAAlQMAAAAA&#10;"/>
                <v:line id="Line 22" o:spid="_x0000_s1654" style="position:absolute;visibility:visible;mso-wrap-style:square" from="41660,2775" to="4166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JrOs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ac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+8ms6xwAAAN0AAAAPAAAAAAAA&#10;AAAAAAAAAKECAABkcnMvZG93bnJldi54bWxQSwUGAAAAAAQABAD5AAAAlQMAAAAA&#10;"/>
                <v:line id="Line 23" o:spid="_x0000_s1655" style="position:absolute;visibility:visible;mso-wrap-style:square" from="43459,2775" to="4346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7OoccAAADdAAAADwAAAGRycy9kb3ducmV2LnhtbESPQWvCQBSE74X+h+UVeqsbEwgldRVR&#10;BO2hqC20x2f2NUmbfRt2t0n8965Q8DjMzDfMbDGaVvTkfGNZwXSSgCAurW64UvDxvnl6BuEDssbW&#10;Mik4k4fF/P5uhoW2Ax+oP4ZKRAj7AhXUIXSFlL6syaCf2I44et/WGQxRukpqh0OEm1amSZJLgw3H&#10;hRo7WtVU/h7/jIK3bJ/3y93rdvzc5adyfTh9/QxOqceHcfkCItAYbuH/9lYrSNMsg+ub+ATk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vs6hxwAAAN0AAAAPAAAAAAAA&#10;AAAAAAAAAKECAABkcnMvZG93bnJldi54bWxQSwUGAAAAAAQABAD5AAAAlQMAAAAA&#10;"/>
                <v:line id="Line 24" o:spid="_x0000_s1656" style="position:absolute;visibility:visible;mso-wrap-style:square" from="8762,6013" to="45264,60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dW1cgAAADdAAAADwAAAGRycy9kb3ducmV2LnhtbESPQWvCQBSE74X+h+UVequbxhJKdBVp&#10;KWgPolbQ4zP7TGKzb8PuNkn/vSsUehxm5htmOh9MIzpyvras4HmUgCAurK65VLD/+nh6BeEDssbG&#10;Min4JQ/z2f3dFHNte95StwuliBD2OSqoQmhzKX1RkUE/si1x9M7WGQxRulJqh32Em0amSZJJgzXH&#10;hQpbequo+N79GAXr8SbrFqvP5XBYZafifXs6Xnqn1OPDsJiACDSE//Bfe6kVpOn4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ldW1cgAAADdAAAADwAAAAAA&#10;AAAAAAAAAAChAgAAZHJzL2Rvd25yZXYueG1sUEsFBgAAAAAEAAQA+QAAAJYDAAAAAA==&#10;"/>
                <v:line id="Line 25" o:spid="_x0000_s1657" style="position:absolute;visibility:visible;mso-wrap-style:square" from="8762,6476" to="45264,6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vzTs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n4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RvzTsgAAADdAAAADwAAAAAA&#10;AAAAAAAAAAChAgAAZHJzL2Rvd25yZXYueG1sUEsFBgAAAAAEAAQA+QAAAJYDAAAAAA==&#10;"/>
                <v:line id="Line 26" o:spid="_x0000_s1658" style="position:absolute;visibility:visible;mso-wrap-style:square" from="8762,7170" to="45264,7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ltOc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ac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yW05xwAAAN0AAAAPAAAAAAAA&#10;AAAAAAAAAKECAABkcnMvZG93bnJldi54bWxQSwUGAAAAAAQABAD5AAAAlQMAAAAA&#10;"/>
                <v:line id="Line 27" o:spid="_x0000_s1659" style="position:absolute;visibility:visible;mso-wrap-style:square" from="8762,7632" to="45264,7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XIosgAAADdAAAADwAAAGRycy9kb3ducmV2LnhtbESPQWvCQBSE74X+h+UVequbRkhLdBVp&#10;KWgPpVpBj8/sM4nNvg272yT9964geBxm5htmOh9MIzpyvras4HmUgCAurK65VLD9+Xh6BeEDssbG&#10;Min4Jw/z2f3dFHNte15TtwmliBD2OSqoQmhzKX1RkUE/si1x9I7WGQxRulJqh32Em0amSZJJgzXH&#10;hQpbequo+N38GQVf4++sW6w+l8NulR2K9/Vhf+qdUo8Pw2ICItAQbuFre6kVpOn4BS5v4hOQszM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roXIosgAAADdAAAADwAAAAAA&#10;AAAAAAAAAAChAgAAZHJzL2Rvd25yZXYueG1sUEsFBgAAAAAEAAQA+QAAAJYDAAAAAA==&#10;"/>
                <v:line id="Line 28" o:spid="_x0000_s1660" style="position:absolute;visibility:visible;mso-wrap-style:square" from="8762,8558" to="45264,85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pc0MQAAADdAAAADwAAAGRycy9kb3ducmV2LnhtbERPz2vCMBS+D/wfwht4m+kqFOmMIoqg&#10;O4i6wXZ8Nm9tZ/NSkqyt/705CDt+fL/ny8E0oiPna8sKXicJCOLC6ppLBZ8f25cZCB+QNTaWScGN&#10;PCwXo6c55tr2fKLuHEoRQ9jnqKAKoc2l9EVFBv3EtsSR+7HOYIjQlVI77GO4aWSaJJk0WHNsqLCl&#10;dUXF9fxnFBymx6xb7d93w9c+uxSb0+X7t3dKjZ+H1RuIQEP4Fz/cO60gTadxbnwTn4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GlzQxAAAAN0AAAAPAAAAAAAAAAAA&#10;AAAAAKECAABkcnMvZG93bnJldi54bWxQSwUGAAAAAAQABAD5AAAAkgMAAAAA&#10;"/>
                <v:line id="Line 29" o:spid="_x0000_s1661" style="position:absolute;visibility:visible;mso-wrap-style:square" from="8762,9483" to="45264,9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b5S8gAAADdAAAADwAAAGRycy9kb3ducmV2LnhtbESPQWvCQBSE74X+h+UVequbRghtdBVp&#10;KWgPpVpBj8/sM4nNvg272yT9964geBxm5htmOh9MIzpyvras4HmUgCAurK65VLD9+Xh6AeEDssbG&#10;Min4Jw/z2f3dFHNte15TtwmliBD2OSqoQmhzKX1RkUE/si1x9I7WGQxRulJqh32Em0amSZJJgzXH&#10;hQpbequo+N38GQVf4++sW6w+l8NulR2K9/Vhf+qdUo8Pw2ICItAQbuFre6kVpOn4FS5v4hOQszM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Fb5S8gAAADdAAAADwAAAAAA&#10;AAAAAAAAAAChAgAAZHJzL2Rvd25yZXYueG1sUEsFBgAAAAAEAAQA+QAAAJYDAAAAAA==&#10;"/>
                <v:line id="Line 30" o:spid="_x0000_s1662" style="position:absolute;visibility:visible;mso-wrap-style:square" from="8762,10408" to="45264,104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jq8QAAADdAAAADwAAAGRycy9kb3ducmV2LnhtbERPz2vCMBS+D/wfwhN2m+m6UUZnFFEE&#10;9SDqBtvx2by1nc1LSWLb/ffmIOz48f2ezgfTiI6cry0reJ4kIIgLq2suFXx+rJ/eQPiArLGxTAr+&#10;yMN8NnqYYq5tz0fqTqEUMYR9jgqqENpcSl9UZNBPbEscuR/rDIYIXSm1wz6Gm0amSZJJgzXHhgpb&#10;WlZUXE5Xo2D/csi6xXa3Gb622blYHc/fv71T6nE8LN5BBBrCv/ju3mgFafoa98c38Qn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aiOrxAAAAN0AAAAPAAAAAAAAAAAA&#10;AAAAAKECAABkcnMvZG93bnJldi54bWxQSwUGAAAAAAQABAD5AAAAkgMAAAAA&#10;"/>
                <v:line id="Line 31" o:spid="_x0000_s1663" style="position:absolute;visibility:visible;mso-wrap-style:square" from="8762,11796" to="45264,11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aGMMgAAADdAAAADwAAAGRycy9kb3ducmV2LnhtbESPQWvCQBSE74X+h+UVeqsb0xJKdBWp&#10;CNqDVCvo8Zl9JrHZt2F3m6T/visUehxm5htmOh9MIzpyvrasYDxKQBAXVtdcKjh8rp5eQfiArLGx&#10;TAp+yMN8dn83xVzbnnfU7UMpIoR9jgqqENpcSl9UZNCPbEscvYt1BkOUrpTaYR/hppFpkmTSYM1x&#10;ocKW3ioqvvbfRsH2+SPrFpv39XDcZOdiuTufrr1T6vFhWExABBrCf/ivvdYK0vRlDLc38QnI2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iaGMMgAAADdAAAADwAAAAAA&#10;AAAAAAAAAAChAgAAZHJzL2Rvd25yZXYueG1sUEsFBgAAAAAEAAQA+QAAAJYDAAAAAA==&#10;"/>
                <v:line id="Line 32" o:spid="_x0000_s1664" style="position:absolute;visibility:visible;mso-wrap-style:square" from="8762,13646" to="45264,13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QYR8cAAADd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afqUwv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9BhHxwAAAN0AAAAPAAAAAAAA&#10;AAAAAAAAAKECAABkcnMvZG93bnJldi54bWxQSwUGAAAAAAQABAD5AAAAlQMAAAAA&#10;"/>
                <v:line id="Line 33" o:spid="_x0000_s1665" style="position:absolute;visibility:visible;mso-wrap-style:square" from="8762,16422" to="45264,164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i93MgAAADdAAAADwAAAGRycy9kb3ducmV2LnhtbESPQWvCQBSE74X+h+UVequbxhJKdBVp&#10;KWgPolbQ4zP7TGKzb8PuNkn/vSsUehxm5htmOh9MIzpyvras4HmUgCAurK65VLD/+nh6BeEDssbG&#10;Min4JQ/z2f3dFHNte95StwuliBD2OSqoQmhzKX1RkUE/si1x9M7WGQxRulJqh32Em0amSZJJgzXH&#10;hQpbequo+N79GAXr8SbrFqvP5XBYZafifXs6Xnqn1OPDsJiACDSE//Bfe6kVpOnL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bi93MgAAADdAAAADwAAAAAA&#10;AAAAAAAAAAChAgAAZHJzL2Rvd25yZXYueG1sUEsFBgAAAAAEAAQA+QAAAJYDAAAAAA==&#10;"/>
                <v:line id="Line 34" o:spid="_x0000_s1666" style="position:absolute;visibility:visible;mso-wrap-style:square" from="8762,16884" to="45264,16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ElqMgAAADdAAAADwAAAGRycy9kb3ducmV2LnhtbESPQWvCQBSE74X+h+UVvNVNo4QSXUVa&#10;BO2hqBX0+My+Jmmzb8PumqT/3i0Uehxm5htmvhxMIzpyvras4GmcgCAurK65VHD8WD8+g/ABWWNj&#10;mRT8kIfl4v5ujrm2Pe+pO4RSRAj7HBVUIbS5lL6oyKAf25Y4ep/WGQxRulJqh32Em0amSZJJgzXH&#10;hQpbeqmo+D5cjYL3yS7rVtu3zXDaZpfidX85f/VOqdHDsJqBCDSE//Bfe6MVpOl0Cr9v4hOQix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lElqMgAAADdAAAADwAAAAAA&#10;AAAAAAAAAAChAgAAZHJzL2Rvd25yZXYueG1sUEsFBgAAAAAEAAQA+QAAAJYDAAAAAA==&#10;"/>
                <v:line id="Line 35" o:spid="_x0000_s1667" style="position:absolute;visibility:visible;mso-wrap-style:square" from="8762,17578" to="45264,17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2AM8gAAADdAAAADwAAAGRycy9kb3ducmV2LnhtbESPT0vDQBTE7wW/w/IEb+3GqKHEbkup&#10;CK0HsX+gPb5mn0ls9m3YXZP47V1B6HGYmd8ws8VgGtGR87VlBfeTBARxYXXNpYLD/nU8BeEDssbG&#10;Min4IQ+L+c1ohrm2PW+p24VSRAj7HBVUIbS5lL6oyKCf2JY4ep/WGQxRulJqh32Em0amSZJJgzXH&#10;hQpbWlVUXHbfRsH7w0fWLTdv6+G4yc7Fy/Z8+uqdUne3w/IZRKAhXMP/7bVWkKaPT/D3Jj4BOf8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R2AM8gAAADdAAAADwAAAAAA&#10;AAAAAAAAAAChAgAAZHJzL2Rvd25yZXYueG1sUEsFBgAAAAAEAAQA+QAAAJYDAAAAAA==&#10;"/>
                <v:line id="Line 36" o:spid="_x0000_s1668" style="position:absolute;visibility:visible;mso-wrap-style:square" from="8762,18041" to="45264,18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8eRMcAAADd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afqU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zx5ExwAAAN0AAAAPAAAAAAAA&#10;AAAAAAAAAKECAABkcnMvZG93bnJldi54bWxQSwUGAAAAAAQABAD5AAAAlQMAAAAA&#10;"/>
                <v:line id="Line 37" o:spid="_x0000_s1669" style="position:absolute;visibility:visible;mso-wrap-style:square" from="8762,18966" to="45264,18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LO1dsQAAADdAAAADwAAAGRycy9kb3ducmV2LnhtbERPz2vCMBS+D/wfwhN2m+k6VkZnFFEE&#10;9SDqBtvx2by1nc1LSWLb/ffmIOz48f2ezgfTiI6cry0reJ4kIIgLq2suFXx+rJ/eQPiArLGxTAr+&#10;yMN8NnqYYq5tz0fqTqEUMYR9jgqqENpcSl9UZNBPbEscuR/rDIYIXSm1wz6Gm0amSZJJgzXHhgpb&#10;WlZUXE5Xo2D/csi6xXa3Gb622blYHc/fv71T6nE8LN5BBBrCv/ju3mgFafoa98c38Qn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s7V2xAAAAN0AAAAPAAAAAAAAAAAA&#10;AAAAAKECAABkcnMvZG93bnJldi54bWxQSwUGAAAAAAQABAD5AAAAkgMAAAAA&#10;"/>
                <v:line id="Line 38" o:spid="_x0000_s1670" style="position:absolute;visibility:visible;mso-wrap-style:square" from="8762,19891" to="45264,19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2OmscAAADd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afqUwv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LY6axwAAAN0AAAAPAAAAAAAA&#10;AAAAAAAAAKECAABkcnMvZG93bnJldi54bWxQSwUGAAAAAAQABAD5AAAAlQMAAAAA&#10;"/>
                <v:line id="Line 39" o:spid="_x0000_s1671" style="position:absolute;visibility:visible;mso-wrap-style:square" from="8762,20817" to="45264,208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ErAc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nL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GErAcgAAADdAAAADwAAAAAA&#10;AAAAAAAAAAChAgAAZHJzL2Rvd25yZXYueG1sUEsFBgAAAAAEAAQA+QAAAJYDAAAAAA==&#10;"/>
                <v:line id="Line 40" o:spid="_x0000_s1672" style="position:absolute;visibility:visible;mso-wrap-style:square" from="8762,22204" to="45264,222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izdcgAAADdAAAADwAAAGRycy9kb3ducmV2LnhtbESPT0vDQBTE7wW/w/IEb+3GqKHEbkup&#10;CK0HsX+gPb5mn0ls9m3YXZP47V1B6HGYmd8ws8VgGtGR87VlBfeTBARxYXXNpYLD/nU8BeEDssbG&#10;Min4IQ+L+c1ohrm2PW+p24VSRAj7HBVUIbS5lL6oyKCf2JY4ep/WGQxRulJqh32Em0amSZJJgzXH&#10;hQpbWlVUXHbfRsH7w0fWLTdv6+G4yc7Fy/Z8+uqdUne3w/IZRKAhXMP/7bVWkKZPj/D3Jj4BOf8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4izdcgAAADdAAAADwAAAAAA&#10;AAAAAAAAAAChAgAAZHJzL2Rvd25yZXYueG1sUEsFBgAAAAAEAAQA+QAAAJYDAAAAAA==&#10;"/>
                <v:line id="Line 41" o:spid="_x0000_s1673" style="position:absolute;visibility:visible;mso-wrap-style:square" from="8762,24055" to="45264,240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QW7sgAAADdAAAADwAAAGRycy9kb3ducmV2LnhtbESPQWvCQBSE74X+h+UVvNVNI4YSXUVa&#10;BO2hqBX0+My+Jmmzb8PumqT/3i0Uehxm5htmvhxMIzpyvras4GmcgCAurK65VHD8WD8+g/ABWWNj&#10;mRT8kIfl4v5ujrm2Pe+pO4RSRAj7HBVUIbS5lL6oyKAf25Y4ep/WGQxRulJqh32Em0amSZJJgzXH&#10;hQpbeqmo+D5cjYL3yS7rVtu3zXDaZpfidX85f/VOqdHDsJqBCDSE//Bfe6MVpOl0Cr9v4hOQix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7MQW7sgAAADdAAAADwAAAAAA&#10;AAAAAAAAAAChAgAAZHJzL2Rvd25yZXYueG1sUEsFBgAAAAAEAAQA+QAAAJYDAAAAAA==&#10;"/>
                <v:shape id="Freeform 42" o:spid="_x0000_s1674" style="position:absolute;left:8762;top:3932;width:33675;height:15497;visibility:visible;mso-wrap-style:square;v-text-anchor:top" coordsize="5895,30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otL74A&#10;AADdAAAADwAAAGRycy9kb3ducmV2LnhtbESPzQrCMBCE74LvEFbwpqkFRatRRFDEmz8PsDRrG2w2&#10;pYm2vr0RBI/DzHzDrDadrcSLGm8cK5iMExDEudOGCwW36340B+EDssbKMSl4k4fNut9bYaZdy2d6&#10;XUIhIoR9hgrKEOpMSp+XZNGPXU0cvbtrLIYom0LqBtsIt5VMk2QmLRqOCyXWtCspf1yeVsG8e4QT&#10;TlDSvV2caZqb6kBGqeGg2y5BBOrCP/xrH7WCNJ3O4PsmPgG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VKLS++AAAA3QAAAA8AAAAAAAAAAAAAAAAAmAIAAGRycy9kb3ducmV2&#10;LnhtbFBLBQYAAAAABAAEAPUAAACDAwAAAAA=&#10;" path="m,c506,649,1013,1298,1800,1710v787,412,2243,548,2925,765c5407,2692,5730,2888,5895,3015e" filled="f" strokeweight="1.5pt">
                  <v:path arrowok="t" o:connecttype="custom" o:connectlocs="0,0;1028225,878944;2699092,1272156;3367438,1549717" o:connectangles="0,0,0,0"/>
                </v:shape>
                <v:shape id="Freeform 43" o:spid="_x0000_s1675" style="position:absolute;left:8762;top:13878;width:33675;height:12988;visibility:visible;mso-wrap-style:square;v-text-anchor:top" coordsize="5895,2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b7SMUA&#10;AADdAAAADwAAAGRycy9kb3ducmV2LnhtbESPQWvCQBSE7wX/w/IEb3VjQFuia6iBingobdqLt8fu&#10;axKSfRuyW43/3i0IHoeZ+YbZ5KPtxJkG3zhWsJgnIIi1Mw1XCn6+359fQfiAbLBzTAqu5CHfTp42&#10;mBl34S86l6ESEcI+QwV1CH0mpdc1WfRz1xNH79cNFkOUQyXNgJcIt51Mk2QlLTYcF2rsqahJt+Wf&#10;VXAk7D8w2ael3n1Wp2JXLFpdKjWbjm9rEIHG8Ajf2wejIE2XL/D/Jj4Bu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pvtIxQAAAN0AAAAPAAAAAAAAAAAAAAAAAJgCAABkcnMv&#10;ZG93bnJldi54bWxQSwUGAAAAAAQABAD1AAAAigMAAAAA&#10;" path="m,c521,739,1043,1478,2025,1890v982,412,2828,637,3870,585e" filled="f" strokeweight="1.5pt">
                  <v:path arrowok="t" o:connecttype="custom" o:connectlocs="0,0;1156754,971464;3367438,1272156" o:connectangles="0,0,0"/>
                </v:shape>
                <v:shape id="Freeform 44" o:spid="_x0000_s1676" style="position:absolute;left:17502;top:2775;width:25192;height:22899;visibility:visible;mso-wrap-style:square;v-text-anchor:top" coordsize="4410,44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rNcsEA&#10;AADdAAAADwAAAGRycy9kb3ducmV2LnhtbERPy4rCMBTdD/gP4QpuBk0tjo/aVEQQxMX4/IBLc22L&#10;zU1pota/N4uBWR7OO111phZPal1lWcF4FIEgzq2uuFBwvWyHcxDOI2usLZOCNzlYZb2vFBNtX3yi&#10;59kXIoSwS1BB6X2TSOnykgy6kW2IA3ezrUEfYFtI3eIrhJtaxlE0lQYrDg0lNrQpKb+fH0aBrtYH&#10;IyeL28m9o+PezH5xO/1WatDv1ksQnjr/L/5z77SCOP4Jc8Ob8ARk9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RKzXLBAAAA3QAAAA8AAAAAAAAAAAAAAAAAmAIAAGRycy9kb3du&#10;cmV2LnhtbFBLBQYAAAAABAAEAPUAAACGAwAAAAA=&#10;" path="m,c401,649,803,1298,1350,1845v547,547,1425,1005,1935,1440c3795,3720,4193,4117,4410,4455e" filled="f" strokeweight="1.5pt">
                  <v:stroke dashstyle="dash"/>
                  <v:path arrowok="t" o:connecttype="custom" o:connectlocs="0,0;771169,948335;1876511,1688498;2519152,2289881" o:connectangles="0,0,0,0"/>
                </v:shape>
                <v:shape id="Freeform 45" o:spid="_x0000_s1677" style="position:absolute;left:14932;top:21511;width:27248;height:5319;visibility:visible;mso-wrap-style:square;v-text-anchor:top" coordsize="4770,10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JNKsIA&#10;AADdAAAADwAAAGRycy9kb3ducmV2LnhtbESP3YrCMBSE7xd8h3CEvVtTC4p2jSKCUGFvrPsAh+b0&#10;B5uT0qR/b28WFrwcZuYb5nCaTCMG6lxtWcF6FYEgzq2uuVTw+7h+7UA4j6yxsUwKZnJwOi4+Dpho&#10;O/KdhsyXIkDYJaig8r5NpHR5RQbdyrbEwStsZ9AH2ZVSdzgGuGlkHEVbabDmsFBhS5eK8mfWGwW3&#10;YWZ8pMXcj+lP1m95f08LrdTncjp/g/A0+Xf4v51qBXG82cPfm/AE5PE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ck0qwgAAAN0AAAAPAAAAAAAAAAAAAAAAAJgCAABkcnMvZG93&#10;bnJldi54bWxQSwUGAAAAAAQABAD1AAAAhwMAAAAA&#10;" path="m,1035c420,918,840,802,1350,720,1860,638,2490,660,3060,540,3630,420,4313,247,4770,e" filled="f" strokeweight="1.5pt">
                  <v:stroke dashstyle="dash"/>
                  <v:path arrowok="t" o:connecttype="custom" o:connectlocs="0,531993;771169,370082;1747983,277562;2724797,0" o:connectangles="0,0,0,0"/>
                </v:shape>
                <v:shape id="Text Box 46" o:spid="_x0000_s1678" type="#_x0000_t202" style="position:absolute;left:7477;top:27062;width:42928;height:39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xHD78A&#10;AADdAAAADwAAAGRycy9kb3ducmV2LnhtbERPTWvCQBC9C/0PyxS86aYriKSuIoFCTwWt4HXIjklq&#10;djbsrib9952D0OPjfW/3k+/Vg2LqAlt4WxagiOvgOm4snL8/FhtQKSM77AOThV9KsN+9zLZYujDy&#10;kR6n3CgJ4VSihTbnodQ61S15TMswEAt3DdFjFhgb7SKOEu57bYpirT12LA0tDlS1VN9Od2/h51rH&#10;FSZzNv6S8f41VmKvrJ2/Tod3UJmm/C9+uj+dBWPWsl/eyBPQu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97EcPvwAAAN0AAAAPAAAAAAAAAAAAAAAAAJgCAABkcnMvZG93bnJl&#10;di54bWxQSwUGAAAAAAQABAD1AAAAhAMAAAAA&#10;" filled="f" stroked="f">
                  <v:textbox inset="6.48pt,3.24pt,6.48pt,3.24pt">
                    <w:txbxContent>
                      <w:p w:rsidR="008E321C" w:rsidRPr="00372D93" w:rsidRDefault="008E321C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 w:rsidRPr="00372D93">
                          <w:rPr>
                            <w:sz w:val="22"/>
                            <w:lang w:val="en-US"/>
                          </w:rPr>
                          <w:t>0                      100                    200                     300                     400   °C</w:t>
                        </w:r>
                      </w:p>
                      <w:p w:rsidR="008E321C" w:rsidRPr="0007182D" w:rsidRDefault="008E321C" w:rsidP="0008751A">
                        <w:pPr>
                          <w:rPr>
                            <w:i/>
                            <w:sz w:val="25"/>
                            <w:szCs w:val="28"/>
                            <w:lang w:val="en-US"/>
                          </w:rPr>
                        </w:pPr>
                        <w:r w:rsidRPr="0007182D">
                          <w:rPr>
                            <w:i/>
                            <w:sz w:val="22"/>
                            <w:lang w:val="en-US"/>
                          </w:rPr>
                          <w:t xml:space="preserve">                                        </w:t>
                        </w:r>
                        <w:r>
                          <w:rPr>
                            <w:i/>
                            <w:sz w:val="22"/>
                            <w:lang w:val="en-US"/>
                          </w:rPr>
                          <w:t xml:space="preserve"> </w:t>
                        </w:r>
                        <w:r w:rsidRPr="0007182D">
                          <w:rPr>
                            <w:i/>
                            <w:sz w:val="22"/>
                            <w:lang w:val="en-US"/>
                          </w:rPr>
                          <w:t xml:space="preserve">    </w:t>
                        </w:r>
                        <w:proofErr w:type="gramStart"/>
                        <w:r w:rsidRPr="0007182D">
                          <w:rPr>
                            <w:i/>
                            <w:sz w:val="25"/>
                            <w:szCs w:val="28"/>
                            <w:lang w:val="en-US"/>
                          </w:rPr>
                          <w:t>t</w:t>
                        </w:r>
                        <w:proofErr w:type="gramEnd"/>
                        <w:r w:rsidRPr="0007182D">
                          <w:rPr>
                            <w:i/>
                            <w:sz w:val="25"/>
                            <w:szCs w:val="28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shape>
                <v:line id="Line 47" o:spid="_x0000_s1679" style="position:absolute;visibility:visible;mso-wrap-style:square" from="25214,29837" to="29327,298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9PRMYAAADdAAAADwAAAGRycy9kb3ducmV2LnhtbESPzWrDMBCE74G+g9hCb4lsH5LGjRJK&#10;TKCHppAfet5aW8vUWhlLdZS3jwKFHoeZ+YZZbaLtxEiDbx0ryGcZCOLa6ZYbBefTbvoMwgdkjZ1j&#10;UnAlD5v1w2SFpXYXPtB4DI1IEPYlKjAh9KWUvjZk0c9cT5y8bzdYDEkOjdQDXhLcdrLIsrm02HJa&#10;MNjT1lD9c/y1ChamOsiFrN5PH9XY5su4j59fS6WeHuPrC4hAMfyH/9pvWkFRzHO4v0lPQK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ofT0TGAAAA3QAAAA8AAAAAAAAA&#10;AAAAAAAAoQIAAGRycy9kb3ducmV2LnhtbFBLBQYAAAAABAAEAPkAAACUAwAAAAA=&#10;">
                  <v:stroke endarrow="block"/>
                </v:line>
                <v:shape id="Text Box 48" o:spid="_x0000_s1680" type="#_x0000_t202" style="position:absolute;left:35759;top:14109;width:6426;height:3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Pfo8UA&#10;AADdAAAADwAAAGRycy9kb3ducmV2LnhtbESP3WrCQBSE7wu+w3IEb4puDEU0uoqIQXtV/HmAQ/aY&#10;BHfPxuwa07fvFgq9HGbmG2a16a0RHbW+dqxgOklAEBdO11wquF7y8RyED8gajWNS8E0eNuvB2woz&#10;7V58ou4cShEh7DNUUIXQZFL6oiKLfuIa4ujdXGsxRNmWUrf4inBrZJokM2mx5rhQYUO7ior7+WkV&#10;dB+92V8Xu6/cNCfM3z9xezg+lBoN++0SRKA+/If/2ketIE1nKfy+iU9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U9+jxQAAAN0AAAAPAAAAAAAAAAAAAAAAAJgCAABkcnMv&#10;ZG93bnJldi54bWxQSwUGAAAAAAQABAD1AAAAigMAAAAA&#10;" stroked="f">
                  <v:textbox inset="6.48pt,3.24pt,6.48pt,3.24pt">
                    <w:txbxContent>
                      <w:p w:rsidR="008E321C" w:rsidRPr="00372D93" w:rsidRDefault="008E321C" w:rsidP="0008751A">
                        <w:pPr>
                          <w:rPr>
                            <w:sz w:val="25"/>
                            <w:szCs w:val="28"/>
                            <w:vertAlign w:val="subscript"/>
                          </w:rPr>
                        </w:pPr>
                        <w:proofErr w:type="gramStart"/>
                        <w:r w:rsidRPr="00D25DF1">
                          <w:rPr>
                            <w:sz w:val="25"/>
                            <w:szCs w:val="28"/>
                            <w:lang w:val="en-US"/>
                          </w:rPr>
                          <w:t>η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вода</w:t>
                        </w:r>
                        <w:proofErr w:type="gramEnd"/>
                      </w:p>
                    </w:txbxContent>
                  </v:textbox>
                </v:shape>
                <v:shape id="Text Box 49" o:spid="_x0000_s1681" type="#_x0000_t202" style="position:absolute;left:20330;top:3510;width:6426;height:30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96OMYA&#10;AADdAAAADwAAAGRycy9kb3ducmV2LnhtbESP3WrCQBSE7wu+w3IEb4pumhbR6CoiBu1V8ecBDtlj&#10;Etw9G7PbGN++Wyj0cpiZb5jlurdGdNT62rGCt0kCgrhwuuZSweWcj2cgfEDWaByTgid5WK8GL0vM&#10;tHvwkbpTKEWEsM9QQRVCk0npi4os+olriKN3da3FEGVbSt3iI8KtkWmSTKXFmuNChQ1tKypup2+r&#10;oPvoze4y337lpjli/vqJm/3hrtRo2G8WIAL14T/81z5oBWk6fYffN/EJ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x96OMYAAADdAAAADwAAAAAAAAAAAAAAAACYAgAAZHJz&#10;L2Rvd25yZXYueG1sUEsFBgAAAAAEAAQA9QAAAIsDAAAAAA==&#10;" stroked="f">
                  <v:textbox inset="6.48pt,3.24pt,6.48pt,3.24pt">
                    <w:txbxContent>
                      <w:p w:rsidR="008E321C" w:rsidRPr="00D25DF1" w:rsidRDefault="008E321C" w:rsidP="0008751A">
                        <w:pPr>
                          <w:rPr>
                            <w:sz w:val="27"/>
                            <w:szCs w:val="28"/>
                            <w:vertAlign w:val="subscript"/>
                          </w:rPr>
                        </w:pPr>
                        <w:proofErr w:type="gramStart"/>
                        <w:r w:rsidRPr="00AD3989">
                          <w:rPr>
                            <w:sz w:val="25"/>
                            <w:szCs w:val="28"/>
                            <w:lang w:val="en-US"/>
                          </w:rPr>
                          <w:t>ν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нас</w:t>
                        </w:r>
                        <w:proofErr w:type="gramEnd"/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. пар</w:t>
                        </w:r>
                      </w:p>
                    </w:txbxContent>
                  </v:textbox>
                </v:shape>
                <v:shape id="Text Box 50" o:spid="_x0000_s1682" type="#_x0000_t202" style="position:absolute;left:14675;top:16884;width:5141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biTMUA&#10;AADdAAAADwAAAGRycy9kb3ducmV2LnhtbESP0WrCQBRE3wv+w3IFX4puGkRqdBWRBvWpaP2AS/aa&#10;BHfvxuwa4993C0Ifh5k5wyzXvTWio9bXjhV8TBIQxIXTNZcKzj/5+BOED8gajWNS8CQP69XgbYmZ&#10;dg8+UncKpYgQ9hkqqEJoMil9UZFFP3ENcfQurrUYomxLqVt8RLg1Mk2SmbRYc1yosKFtRcX1dLcK&#10;umlvvs7z7XdumiPm7wfc7PY3pUbDfrMAEagP/+FXe68VpOlsCn9v4hO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9uJMxQAAAN0AAAAPAAAAAAAAAAAAAAAAAJgCAABkcnMv&#10;ZG93bnJldi54bWxQSwUGAAAAAAQABAD1AAAAigMAAAAA&#10;" stroked="f">
                  <v:textbox inset="6.48pt,3.24pt,6.48pt,3.24pt">
                    <w:txbxContent>
                      <w:p w:rsidR="008E321C" w:rsidRPr="00372D93" w:rsidRDefault="008E321C" w:rsidP="0008751A">
                        <w:pPr>
                          <w:rPr>
                            <w:sz w:val="25"/>
                            <w:szCs w:val="28"/>
                            <w:vertAlign w:val="subscript"/>
                          </w:rPr>
                        </w:pPr>
                        <w:proofErr w:type="gramStart"/>
                        <w:r w:rsidRPr="00AD3989">
                          <w:rPr>
                            <w:sz w:val="25"/>
                            <w:szCs w:val="28"/>
                            <w:lang w:val="en-US"/>
                          </w:rPr>
                          <w:t>ν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вода</w:t>
                        </w:r>
                        <w:proofErr w:type="gramEnd"/>
                      </w:p>
                    </w:txbxContent>
                  </v:textbox>
                </v:shape>
                <v:shape id="Text Box 51" o:spid="_x0000_s1683" type="#_x0000_t202" style="position:absolute;left:28041;top:20123;width:6427;height:3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pH18YA&#10;AADdAAAADwAAAGRycy9kb3ducmV2LnhtbESP3WrCQBSE7wu+w3IEb4puGlrR6CoiBu1V8ecBDtlj&#10;Etw9G7PbGN++Wyj0cpiZb5jlurdGdNT62rGCt0kCgrhwuuZSweWcj2cgfEDWaByTgid5WK8GL0vM&#10;tHvwkbpTKEWEsM9QQRVCk0npi4os+olriKN3da3FEGVbSt3iI8KtkWmSTKXFmuNChQ1tKypup2+r&#10;oHvvze4y337lpjli/vqJm/3hrtRo2G8WIAL14T/81z5oBWk6/YDfN/EJ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7pH18YAAADdAAAADwAAAAAAAAAAAAAAAACYAgAAZHJz&#10;L2Rvd25yZXYueG1sUEsFBgAAAAAEAAQA9QAAAIsDAAAAAA==&#10;" stroked="f">
                  <v:textbox inset="6.48pt,3.24pt,6.48pt,3.24pt">
                    <w:txbxContent>
                      <w:p w:rsidR="008E321C" w:rsidRPr="00D25DF1" w:rsidRDefault="008E321C" w:rsidP="0008751A">
                        <w:pPr>
                          <w:spacing w:line="260" w:lineRule="exact"/>
                          <w:rPr>
                            <w:sz w:val="27"/>
                            <w:szCs w:val="28"/>
                            <w:vertAlign w:val="subscript"/>
                          </w:rPr>
                        </w:pPr>
                        <w:proofErr w:type="gramStart"/>
                        <w:r w:rsidRPr="00D25DF1">
                          <w:rPr>
                            <w:sz w:val="25"/>
                            <w:szCs w:val="28"/>
                            <w:lang w:val="en-US"/>
                          </w:rPr>
                          <w:t>η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нас</w:t>
                        </w:r>
                        <w:proofErr w:type="gramEnd"/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. пар</w:t>
                        </w:r>
                      </w:p>
                    </w:txbxContent>
                  </v:textbox>
                </v:shape>
                <v:line id="Line 52" o:spid="_x0000_s1684" style="position:absolute;flip:y;visibility:visible;mso-wrap-style:square" from="48606,13415" to="48606,168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lhPgcYAAADdAAAADwAAAGRycy9kb3ducmV2LnhtbESPQWvCQBCF74L/YRnBS6ibRght6ira&#10;KhTEQ20PPQ7ZaRKanQ3ZqcZ/7xYEj48373vzFqvBtepEfWg8G3icpaCIS28brgx8fe4enkAFQbbY&#10;eiYDFwqwWo5HCyysP/MHnY5SqQjhUKCBWqQrtA5lTQ7DzHfE0fvxvUOJsq+07fEc4a7VWZrm2mHD&#10;saHGjl5rKn+Pfy6+sTvw23yebJxOkmfafss+1WLMdDKsX0AJDXI/vqXfrYEsy3P4XxMRoJ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5YT4HGAAAA3QAAAA8AAAAAAAAA&#10;AAAAAAAAoQIAAGRycy9kb3ducmV2LnhtbFBLBQYAAAAABAAEAPkAAACUAwAAAAA=&#10;">
                  <v:stroke endarrow="block"/>
                </v:line>
                <v:line id="Line 53" o:spid="_x0000_s1685" style="position:absolute;flip:y;visibility:visible;mso-wrap-style:square" from="4644,13646" to="4649,171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TqGsYAAADdAAAADwAAAGRycy9kb3ducmV2LnhtbESPQWvCQBCF7wX/wzKFXoJuGsFq6iq2&#10;VSiIh6oHj0N2moRmZ0N2qvHfu0Khx8eb971582XvGnWmLtSeDTyPUlDEhbc1lwaOh81wCioIssXG&#10;Mxm4UoDlYvAwx9z6C3/ReS+lihAOORqoRNpc61BU5DCMfEscvW/fOZQou1LbDi8R7hqdpelEO6w5&#10;NlTY0ntFxc/+18U3Njv+GI+TN6eTZEbrk2xTLcY8PfarV1BCvfwf/6U/rYEsm7zAfU1EgF7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U6hrGAAAA3QAAAA8AAAAAAAAA&#10;AAAAAAAAoQIAAGRycy9kb3ducmV2LnhtbFBLBQYAAAAABAAEAPkAAACUAwAAAAA=&#10;">
                  <v:stroke endarrow="block"/>
                </v:line>
                <v:shape id="Text Box 54" o:spid="_x0000_s1686" type="#_x0000_t202" style="position:absolute;left:1228;width:7534;height:27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pLCb8A&#10;AADdAAAADwAAAGRycy9kb3ducmV2LnhtbERPTWvCQBC9C/0PyxS86aYriKSuIoFCTwWt4HXIjklq&#10;djbsrib9952D0OPjfW/3k+/Vg2LqAlt4WxagiOvgOm4snL8/FhtQKSM77AOThV9KsN+9zLZYujDy&#10;kR6n3CgJ4VSihTbnodQ61S15TMswEAt3DdFjFhgb7SKOEu57bYpirT12LA0tDlS1VN9Od2/h51rH&#10;FSZzNv6S8f41VmKvrJ2/Tod3UJmm/C9+uj+dBWPWMlfeyBPQu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mksJvwAAAN0AAAAPAAAAAAAAAAAAAAAAAJgCAABkcnMvZG93bnJl&#10;di54bWxQSwUGAAAAAAQABAD1AAAAhAMAAAAA&#10;" filled="f" stroked="f">
                  <v:textbox inset="6.48pt,3.24pt,6.48pt,3.24pt">
                    <w:txbxContent>
                      <w:p w:rsidR="008E321C" w:rsidRPr="00D25DF1" w:rsidRDefault="008E321C" w:rsidP="0008751A">
                        <w:pPr>
                          <w:jc w:val="right"/>
                          <w:rPr>
                            <w:sz w:val="22"/>
                            <w:lang w:val="en-US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  <w:r>
                          <w:rPr>
                            <w:sz w:val="22"/>
                            <w:vertAlign w:val="superscript"/>
                            <w:lang w:val="en-US"/>
                          </w:rPr>
                          <w:t>–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5</w:t>
                        </w:r>
                        <w:r>
                          <w:rPr>
                            <w:sz w:val="22"/>
                            <w:vertAlign w:val="superscript"/>
                          </w:rPr>
                          <w:t xml:space="preserve"> </w:t>
                        </w:r>
                        <w:r>
                          <w:rPr>
                            <w:sz w:val="22"/>
                            <w:lang w:val="en-US"/>
                          </w:rPr>
                          <w:t>P</w:t>
                        </w:r>
                        <w:proofErr w:type="gramStart"/>
                        <w:r w:rsidRPr="00372D93">
                          <w:rPr>
                            <w:sz w:val="22"/>
                          </w:rPr>
                          <w:t>а</w:t>
                        </w:r>
                        <w:proofErr w:type="gramEnd"/>
                        <w:r>
                          <w:rPr>
                            <w:sz w:val="22"/>
                            <w:lang w:val="en-US"/>
                          </w:rPr>
                          <w:t>s</w:t>
                        </w:r>
                      </w:p>
                      <w:p w:rsidR="008E321C" w:rsidRPr="00FE5288" w:rsidRDefault="008E321C" w:rsidP="0008751A">
                        <w:pPr>
                          <w:jc w:val="right"/>
                          <w:rPr>
                            <w:sz w:val="4"/>
                            <w:szCs w:val="4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00</w:t>
                        </w: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0</w:t>
                        </w: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14"/>
                            <w:szCs w:val="16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50</w:t>
                        </w: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0</w:t>
                        </w: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</w:p>
                      <w:p w:rsidR="008E321C" w:rsidRDefault="008E321C" w:rsidP="0008751A">
                        <w:pPr>
                          <w:rPr>
                            <w:sz w:val="4"/>
                            <w:szCs w:val="4"/>
                            <w:lang w:val="en-US"/>
                          </w:rPr>
                        </w:pPr>
                        <w:r>
                          <w:rPr>
                            <w:sz w:val="25"/>
                            <w:szCs w:val="28"/>
                          </w:rPr>
                          <w:t xml:space="preserve"> </w:t>
                        </w:r>
                        <w:r w:rsidRPr="00372D93">
                          <w:rPr>
                            <w:sz w:val="25"/>
                            <w:szCs w:val="28"/>
                            <w:lang w:val="en-US"/>
                          </w:rPr>
                          <w:t xml:space="preserve"> </w:t>
                        </w:r>
                        <w:r>
                          <w:rPr>
                            <w:sz w:val="25"/>
                            <w:szCs w:val="28"/>
                            <w:lang w:val="en-US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sz w:val="25"/>
                            <w:szCs w:val="28"/>
                            <w:lang w:val="en-US"/>
                          </w:rPr>
                          <w:t>η</w:t>
                        </w:r>
                        <w:proofErr w:type="gramEnd"/>
                        <w:r w:rsidRPr="00372D93">
                          <w:rPr>
                            <w:sz w:val="25"/>
                            <w:szCs w:val="28"/>
                            <w:lang w:val="en-US"/>
                          </w:rPr>
                          <w:t xml:space="preserve">     </w:t>
                        </w: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5</w:t>
                        </w: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8E321C" w:rsidRPr="0064519D" w:rsidRDefault="008E321C" w:rsidP="0008751A">
                        <w:pPr>
                          <w:jc w:val="right"/>
                          <w:rPr>
                            <w:sz w:val="16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</w:t>
                        </w: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</w:t>
                        </w:r>
                      </w:p>
                    </w:txbxContent>
                  </v:textbox>
                </v:shape>
                <v:shape id="Text Box 55" o:spid="_x0000_s1687" type="#_x0000_t202" style="position:absolute;left:45007;width:7455;height:27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buksIA&#10;AADdAAAADwAAAGRycy9kb3ducmV2LnhtbESPzWrDMBCE74W8g9hAbrUcBULrRgnFEOgpUNfQ62Kt&#10;f1prZSQldt8+KhR6HGa+GeZwWuwobuTD4FjDNstBEDfODNxpqD/Oj08gQkQ2ODomDT8U4HRcPRyw&#10;MG7md7pVsROphEOBGvoYp0LK0PRkMWRuIk5e67zFmKTvpPE4p3I7SpXne2lx4LTQ40RlT813dbUa&#10;vtrG7zCoWtnPiNfLXCa81HqzXl5fQERa4n/4j34zGpTaP8Pvm/QE5PE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1u6SwgAAAN0AAAAPAAAAAAAAAAAAAAAAAJgCAABkcnMvZG93&#10;bnJldi54bWxQSwUGAAAAAAQABAD1AAAAhwMAAAAA&#10;" filled="f" stroked="f">
                  <v:textbox inset="6.48pt,3.24pt,6.48pt,3.24pt">
                    <w:txbxContent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  <w:r>
                          <w:rPr>
                            <w:sz w:val="22"/>
                            <w:vertAlign w:val="superscript"/>
                          </w:rPr>
                          <w:t>–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5</w:t>
                        </w:r>
                        <w:r>
                          <w:rPr>
                            <w:sz w:val="22"/>
                            <w:vertAlign w:val="superscript"/>
                          </w:rPr>
                          <w:t xml:space="preserve"> </w:t>
                        </w:r>
                        <w:r w:rsidRPr="008A6905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2</w:t>
                        </w:r>
                        <w:r w:rsidRPr="008A6905">
                          <w:rPr>
                            <w:i/>
                            <w:sz w:val="22"/>
                            <w:lang w:val="en-US"/>
                          </w:rPr>
                          <w:t>s</w:t>
                        </w:r>
                        <w:r>
                          <w:rPr>
                            <w:sz w:val="22"/>
                            <w:vertAlign w:val="superscript"/>
                          </w:rPr>
                          <w:t>–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1</w:t>
                        </w:r>
                      </w:p>
                      <w:p w:rsidR="008E321C" w:rsidRPr="00FE5288" w:rsidRDefault="008E321C" w:rsidP="0008751A">
                        <w:pPr>
                          <w:rPr>
                            <w:sz w:val="4"/>
                            <w:szCs w:val="4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0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14"/>
                            <w:szCs w:val="16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5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5"/>
                            <w:szCs w:val="28"/>
                          </w:rPr>
                        </w:pPr>
                        <w:r w:rsidRPr="00372D93">
                          <w:rPr>
                            <w:sz w:val="25"/>
                            <w:szCs w:val="28"/>
                          </w:rPr>
                          <w:t xml:space="preserve">     </w:t>
                        </w:r>
                        <w:proofErr w:type="gramStart"/>
                        <w:r w:rsidRPr="00AD3989">
                          <w:rPr>
                            <w:sz w:val="25"/>
                            <w:szCs w:val="28"/>
                            <w:lang w:val="en-US"/>
                          </w:rPr>
                          <w:t>ν</w:t>
                        </w:r>
                        <w:proofErr w:type="gramEnd"/>
                        <w:r w:rsidRPr="00372D93">
                          <w:rPr>
                            <w:sz w:val="25"/>
                            <w:szCs w:val="28"/>
                          </w:rPr>
                          <w:t xml:space="preserve"> 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0,5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</w:p>
                      <w:p w:rsidR="008E321C" w:rsidRPr="0064519D" w:rsidRDefault="008E321C" w:rsidP="0008751A">
                        <w:pPr>
                          <w:rPr>
                            <w:sz w:val="16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0,2</w:t>
                        </w: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</w:p>
                      <w:p w:rsidR="008E321C" w:rsidRPr="00372D93" w:rsidRDefault="008E321C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0,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Default="0008751A" w:rsidP="0008751A">
      <w:pPr>
        <w:rPr>
          <w:sz w:val="4"/>
          <w:szCs w:val="4"/>
        </w:rPr>
      </w:pPr>
    </w:p>
    <w:p w:rsidR="00D25DF1" w:rsidRDefault="00D25DF1" w:rsidP="00D25DF1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5</w:t>
      </w:r>
      <w:r>
        <w:rPr>
          <w:sz w:val="26"/>
          <w:szCs w:val="28"/>
        </w:rPr>
        <w:t xml:space="preserve"> – Диаграмма со шкалами по линиям координатной сетки </w:t>
      </w:r>
      <w:r>
        <w:rPr>
          <w:sz w:val="26"/>
          <w:szCs w:val="28"/>
        </w:rPr>
        <w:br/>
        <w:t>(к подразделу 3.11)</w:t>
      </w:r>
    </w:p>
    <w:p w:rsidR="0008751A" w:rsidRPr="0093266A" w:rsidRDefault="0008751A" w:rsidP="0008751A">
      <w:pPr>
        <w:jc w:val="center"/>
        <w:rPr>
          <w:sz w:val="26"/>
          <w:szCs w:val="28"/>
        </w:rPr>
      </w:pPr>
    </w:p>
    <w:p w:rsidR="0008751A" w:rsidRPr="00D5286D" w:rsidRDefault="0008751A" w:rsidP="0008751A">
      <w:pPr>
        <w:jc w:val="center"/>
        <w:rPr>
          <w:sz w:val="2"/>
          <w:szCs w:val="28"/>
        </w:rPr>
      </w:pPr>
    </w:p>
    <w:p w:rsidR="0008751A" w:rsidRDefault="00C05769" w:rsidP="0008751A">
      <w:pPr>
        <w:jc w:val="center"/>
        <w:rPr>
          <w:sz w:val="12"/>
          <w:szCs w:val="28"/>
        </w:rPr>
      </w:pPr>
      <w:r>
        <w:rPr>
          <w:noProof/>
          <w:sz w:val="14"/>
          <w:szCs w:val="28"/>
        </w:rPr>
        <mc:AlternateContent>
          <mc:Choice Requires="wpc">
            <w:drawing>
              <wp:anchor distT="0" distB="0" distL="114300" distR="114300" simplePos="0" relativeHeight="251546624" behindDoc="0" locked="0" layoutInCell="1" allowOverlap="1">
                <wp:simplePos x="0" y="0"/>
                <wp:positionH relativeFrom="column">
                  <wp:posOffset>211455</wp:posOffset>
                </wp:positionH>
                <wp:positionV relativeFrom="paragraph">
                  <wp:posOffset>116205</wp:posOffset>
                </wp:positionV>
                <wp:extent cx="5876925" cy="3226435"/>
                <wp:effectExtent l="1905" t="1905" r="0" b="635"/>
                <wp:wrapSquare wrapText="bothSides"/>
                <wp:docPr id="1068" name="Полотно 10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955" name="Rectangle 1070"/>
                        <wps:cNvSpPr>
                          <a:spLocks noChangeArrowheads="1"/>
                        </wps:cNvSpPr>
                        <wps:spPr bwMode="auto">
                          <a:xfrm>
                            <a:off x="1498600" y="485775"/>
                            <a:ext cx="3429000" cy="2286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6" name="Line 1071"/>
                        <wps:cNvCnPr/>
                        <wps:spPr bwMode="auto">
                          <a:xfrm>
                            <a:off x="1498600" y="800100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7" name="Line 1072"/>
                        <wps:cNvCnPr/>
                        <wps:spPr bwMode="auto">
                          <a:xfrm>
                            <a:off x="1498600" y="1114425"/>
                            <a:ext cx="34290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8" name="Line 1073"/>
                        <wps:cNvCnPr/>
                        <wps:spPr bwMode="auto">
                          <a:xfrm>
                            <a:off x="1498600" y="1457325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9" name="Line 1074"/>
                        <wps:cNvCnPr/>
                        <wps:spPr bwMode="auto">
                          <a:xfrm>
                            <a:off x="1498600" y="1771650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0" name="Line 1075"/>
                        <wps:cNvCnPr/>
                        <wps:spPr bwMode="auto">
                          <a:xfrm>
                            <a:off x="1498600" y="2085975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1" name="Line 1076"/>
                        <wps:cNvCnPr/>
                        <wps:spPr bwMode="auto">
                          <a:xfrm>
                            <a:off x="1498600" y="2428875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2" name="Line 1077"/>
                        <wps:cNvCnPr/>
                        <wps:spPr bwMode="auto">
                          <a:xfrm>
                            <a:off x="198437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3" name="Line 1078"/>
                        <wps:cNvCnPr/>
                        <wps:spPr bwMode="auto">
                          <a:xfrm>
                            <a:off x="2470150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5" name="Line 1079"/>
                        <wps:cNvCnPr/>
                        <wps:spPr bwMode="auto">
                          <a:xfrm>
                            <a:off x="295592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" name="Line 1080"/>
                        <wps:cNvCnPr/>
                        <wps:spPr bwMode="auto">
                          <a:xfrm>
                            <a:off x="3441700" y="485775"/>
                            <a:ext cx="28575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7" name="Line 1081"/>
                        <wps:cNvCnPr/>
                        <wps:spPr bwMode="auto">
                          <a:xfrm>
                            <a:off x="392747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9" name="Line 1082"/>
                        <wps:cNvCnPr/>
                        <wps:spPr bwMode="auto">
                          <a:xfrm>
                            <a:off x="444182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0" name="Freeform 1083"/>
                        <wps:cNvSpPr>
                          <a:spLocks/>
                        </wps:cNvSpPr>
                        <wps:spPr bwMode="auto">
                          <a:xfrm>
                            <a:off x="1727200" y="714375"/>
                            <a:ext cx="2714625" cy="1257300"/>
                          </a:xfrm>
                          <a:custGeom>
                            <a:avLst/>
                            <a:gdLst>
                              <a:gd name="T0" fmla="*/ 0 w 4275"/>
                              <a:gd name="T1" fmla="*/ 1980 h 1980"/>
                              <a:gd name="T2" fmla="*/ 2115 w 4275"/>
                              <a:gd name="T3" fmla="*/ 630 h 1980"/>
                              <a:gd name="T4" fmla="*/ 4275 w 4275"/>
                              <a:gd name="T5" fmla="*/ 0 h 19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275" h="1980">
                                <a:moveTo>
                                  <a:pt x="0" y="1980"/>
                                </a:moveTo>
                                <a:cubicBezTo>
                                  <a:pt x="701" y="1470"/>
                                  <a:pt x="1403" y="960"/>
                                  <a:pt x="2115" y="630"/>
                                </a:cubicBezTo>
                                <a:cubicBezTo>
                                  <a:pt x="2827" y="300"/>
                                  <a:pt x="3525" y="22"/>
                                  <a:pt x="4275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1" name="Freeform 1084"/>
                        <wps:cNvSpPr>
                          <a:spLocks/>
                        </wps:cNvSpPr>
                        <wps:spPr bwMode="auto">
                          <a:xfrm>
                            <a:off x="1755775" y="976630"/>
                            <a:ext cx="3028950" cy="1166495"/>
                          </a:xfrm>
                          <a:custGeom>
                            <a:avLst/>
                            <a:gdLst>
                              <a:gd name="T0" fmla="*/ 0 w 4770"/>
                              <a:gd name="T1" fmla="*/ 1837 h 1837"/>
                              <a:gd name="T2" fmla="*/ 3015 w 4770"/>
                              <a:gd name="T3" fmla="*/ 262 h 1837"/>
                              <a:gd name="T4" fmla="*/ 4770 w 4770"/>
                              <a:gd name="T5" fmla="*/ 262 h 18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770" h="1837">
                                <a:moveTo>
                                  <a:pt x="0" y="1837"/>
                                </a:moveTo>
                                <a:cubicBezTo>
                                  <a:pt x="1110" y="1180"/>
                                  <a:pt x="2220" y="524"/>
                                  <a:pt x="3015" y="262"/>
                                </a:cubicBezTo>
                                <a:cubicBezTo>
                                  <a:pt x="3810" y="0"/>
                                  <a:pt x="4230" y="82"/>
                                  <a:pt x="4770" y="262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2" name="Freeform 1085"/>
                        <wps:cNvSpPr>
                          <a:spLocks/>
                        </wps:cNvSpPr>
                        <wps:spPr bwMode="auto">
                          <a:xfrm>
                            <a:off x="1727200" y="485775"/>
                            <a:ext cx="2971800" cy="1514475"/>
                          </a:xfrm>
                          <a:custGeom>
                            <a:avLst/>
                            <a:gdLst>
                              <a:gd name="T0" fmla="*/ 4680 w 4680"/>
                              <a:gd name="T1" fmla="*/ 2385 h 2385"/>
                              <a:gd name="T2" fmla="*/ 1800 w 4680"/>
                              <a:gd name="T3" fmla="*/ 1710 h 2385"/>
                              <a:gd name="T4" fmla="*/ 0 w 4680"/>
                              <a:gd name="T5" fmla="*/ 0 h 23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680" h="2385">
                                <a:moveTo>
                                  <a:pt x="4680" y="2385"/>
                                </a:moveTo>
                                <a:cubicBezTo>
                                  <a:pt x="3630" y="2246"/>
                                  <a:pt x="2580" y="2107"/>
                                  <a:pt x="1800" y="1710"/>
                                </a:cubicBezTo>
                                <a:cubicBezTo>
                                  <a:pt x="1020" y="1313"/>
                                  <a:pt x="165" y="585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3" name="Freeform 1086"/>
                        <wps:cNvSpPr>
                          <a:spLocks/>
                        </wps:cNvSpPr>
                        <wps:spPr bwMode="auto">
                          <a:xfrm>
                            <a:off x="1727200" y="1828800"/>
                            <a:ext cx="2914650" cy="800100"/>
                          </a:xfrm>
                          <a:custGeom>
                            <a:avLst/>
                            <a:gdLst>
                              <a:gd name="T0" fmla="*/ 4590 w 4590"/>
                              <a:gd name="T1" fmla="*/ 1260 h 1260"/>
                              <a:gd name="T2" fmla="*/ 1845 w 4590"/>
                              <a:gd name="T3" fmla="*/ 855 h 1260"/>
                              <a:gd name="T4" fmla="*/ 0 w 4590"/>
                              <a:gd name="T5" fmla="*/ 0 h 12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590" h="1260">
                                <a:moveTo>
                                  <a:pt x="4590" y="1260"/>
                                </a:moveTo>
                                <a:cubicBezTo>
                                  <a:pt x="3600" y="1162"/>
                                  <a:pt x="2610" y="1065"/>
                                  <a:pt x="1845" y="855"/>
                                </a:cubicBezTo>
                                <a:cubicBezTo>
                                  <a:pt x="1080" y="645"/>
                                  <a:pt x="382" y="277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4" name="Line 1087"/>
                        <wps:cNvCnPr/>
                        <wps:spPr bwMode="auto">
                          <a:xfrm>
                            <a:off x="3041650" y="3028950"/>
                            <a:ext cx="4286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5" name="Text Box 1088"/>
                        <wps:cNvSpPr txBox="1">
                          <a:spLocks noChangeArrowheads="1"/>
                        </wps:cNvSpPr>
                        <wps:spPr bwMode="auto">
                          <a:xfrm>
                            <a:off x="1241425" y="2743200"/>
                            <a:ext cx="4114800" cy="424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>
                              <w:r>
                                <w:rPr>
                                  <w:lang w:val="en-US"/>
                                </w:rPr>
                                <w:t xml:space="preserve">     0         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0</w:t>
                              </w:r>
                              <w:proofErr w:type="gramStart"/>
                              <w:r>
                                <w:t>,2</w:t>
                              </w:r>
                              <w:proofErr w:type="gramEnd"/>
                              <w:r>
                                <w:rPr>
                                  <w:lang w:val="en-US"/>
                                </w:rPr>
                                <w:t xml:space="preserve">        </w:t>
                              </w:r>
                              <w:r>
                                <w:t xml:space="preserve">0,4  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0,6 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  0,8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>
                                <w:t xml:space="preserve">  1,0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>
                                <w:t xml:space="preserve">   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t xml:space="preserve">,2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>
                                <w:t xml:space="preserve">  1,4</w:t>
                              </w:r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r>
                                <w:t xml:space="preserve">   %</w:t>
                              </w:r>
                            </w:p>
                            <w:p w:rsidR="008E321C" w:rsidRPr="00127AE2" w:rsidRDefault="008E321C" w:rsidP="0008751A">
                              <w:pPr>
                                <w:rPr>
                                  <w:b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t xml:space="preserve">                                    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  </w:t>
                              </w:r>
                              <w:r w:rsidRPr="00127AE2">
                                <w:rPr>
                                  <w:i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6" name="Text Box 1089"/>
                        <wps:cNvSpPr txBox="1">
                          <a:spLocks noChangeArrowheads="1"/>
                        </wps:cNvSpPr>
                        <wps:spPr bwMode="auto">
                          <a:xfrm>
                            <a:off x="3670300" y="514350"/>
                            <a:ext cx="40005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127AE2" w:rsidRDefault="008E321C" w:rsidP="0008751A">
                              <w:pPr>
                                <w:rPr>
                                  <w:i/>
                                  <w:szCs w:val="28"/>
                                </w:rPr>
                              </w:pPr>
                              <w:r w:rsidRPr="00127AE2">
                                <w:rPr>
                                  <w:i/>
                                  <w:szCs w:val="28"/>
                                </w:rPr>
                                <w:t>Н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7" name="Text Box 1090"/>
                        <wps:cNvSpPr txBox="1">
                          <a:spLocks noChangeArrowheads="1"/>
                        </wps:cNvSpPr>
                        <wps:spPr bwMode="auto">
                          <a:xfrm>
                            <a:off x="4013200" y="1085850"/>
                            <a:ext cx="371475" cy="285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127AE2" w:rsidRDefault="008E321C" w:rsidP="0008751A">
                              <w:pPr>
                                <w:rPr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127AE2">
                                <w:rPr>
                                  <w:i/>
                                  <w:szCs w:val="28"/>
                                  <w:lang w:val="en-US"/>
                                </w:rPr>
                                <w:t>R</w:t>
                              </w:r>
                              <w:r w:rsidRPr="00127AE2">
                                <w:rPr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8" name="Text Box 1091"/>
                        <wps:cNvSpPr txBox="1">
                          <a:spLocks noChangeArrowheads="1"/>
                        </wps:cNvSpPr>
                        <wps:spPr bwMode="auto">
                          <a:xfrm>
                            <a:off x="4127500" y="1657350"/>
                            <a:ext cx="257175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AD3989" w:rsidRDefault="008E321C" w:rsidP="0008751A">
                              <w:pPr>
                                <w:rPr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 w:rsidRPr="00AD3989">
                                <w:rPr>
                                  <w:i/>
                                  <w:szCs w:val="28"/>
                                  <w:lang w:val="en-US"/>
                                </w:rPr>
                                <w:t>z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9" name="Text Box 1092"/>
                        <wps:cNvSpPr txBox="1">
                          <a:spLocks noChangeArrowheads="1"/>
                        </wps:cNvSpPr>
                        <wps:spPr bwMode="auto">
                          <a:xfrm>
                            <a:off x="4098925" y="2314575"/>
                            <a:ext cx="257175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376C9" w:rsidRDefault="008E321C" w:rsidP="0008751A">
                              <w:pPr>
                                <w:rPr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AD3989">
                                <w:rPr>
                                  <w:i/>
                                  <w:sz w:val="22"/>
                                  <w:szCs w:val="28"/>
                                  <w:lang w:val="en-US"/>
                                </w:rPr>
                                <w:t>A</w:t>
                              </w:r>
                              <w:r>
                                <w:rPr>
                                  <w:szCs w:val="28"/>
                                  <w:vertAlign w:val="subscript"/>
                                  <w:lang w:val="en-US"/>
                                </w:rPr>
                                <w:t>AA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0" name="Text Box 1093"/>
                        <wps:cNvSpPr txBox="1">
                          <a:spLocks noChangeArrowheads="1"/>
                        </wps:cNvSpPr>
                        <wps:spPr bwMode="auto">
                          <a:xfrm>
                            <a:off x="2698750" y="1828800"/>
                            <a:ext cx="45720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AD3989" w:rsidRDefault="008E321C" w:rsidP="0008751A">
                              <w:pPr>
                                <w:rPr>
                                  <w:i/>
                                  <w:szCs w:val="28"/>
                                </w:rPr>
                              </w:pPr>
                              <w:proofErr w:type="spellStart"/>
                              <w:proofErr w:type="gramStart"/>
                              <w:r w:rsidRPr="00AD3989">
                                <w:rPr>
                                  <w:i/>
                                  <w:szCs w:val="28"/>
                                  <w:lang w:val="en-US"/>
                                </w:rPr>
                                <w:t>kCu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1" name="Freeform 1094"/>
                        <wps:cNvSpPr>
                          <a:spLocks/>
                        </wps:cNvSpPr>
                        <wps:spPr bwMode="auto">
                          <a:xfrm>
                            <a:off x="1784350" y="742950"/>
                            <a:ext cx="1485900" cy="1600200"/>
                          </a:xfrm>
                          <a:custGeom>
                            <a:avLst/>
                            <a:gdLst>
                              <a:gd name="T0" fmla="*/ 0 w 2340"/>
                              <a:gd name="T1" fmla="*/ 0 h 2520"/>
                              <a:gd name="T2" fmla="*/ 900 w 2340"/>
                              <a:gd name="T3" fmla="*/ 1530 h 2520"/>
                              <a:gd name="T4" fmla="*/ 2340 w 2340"/>
                              <a:gd name="T5" fmla="*/ 2520 h 25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340" h="2520">
                                <a:moveTo>
                                  <a:pt x="0" y="0"/>
                                </a:moveTo>
                                <a:cubicBezTo>
                                  <a:pt x="255" y="555"/>
                                  <a:pt x="510" y="1110"/>
                                  <a:pt x="900" y="1530"/>
                                </a:cubicBezTo>
                                <a:cubicBezTo>
                                  <a:pt x="1290" y="1950"/>
                                  <a:pt x="1493" y="2213"/>
                                  <a:pt x="2340" y="252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2" name="Text Box 1095"/>
                        <wps:cNvSpPr txBox="1">
                          <a:spLocks noChangeArrowheads="1"/>
                        </wps:cNvSpPr>
                        <wps:spPr bwMode="auto">
                          <a:xfrm>
                            <a:off x="155575" y="345440"/>
                            <a:ext cx="1343025" cy="2543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E5288" w:rsidRDefault="008E321C" w:rsidP="0008751A">
                              <w:pPr>
                                <w:jc w:val="right"/>
                                <w:rPr>
                                  <w:sz w:val="4"/>
                                  <w:szCs w:val="4"/>
                                </w:rPr>
                              </w:pPr>
                            </w:p>
                            <w:p w:rsidR="008E321C" w:rsidRPr="007004BC" w:rsidRDefault="008E321C" w:rsidP="0008751A">
                              <w:pPr>
                                <w:jc w:val="right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4       140</w:t>
                              </w:r>
                              <w:r w:rsidRPr="007004BC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8E321C" w:rsidRPr="00127AE2" w:rsidRDefault="008E321C" w:rsidP="0008751A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127AE2">
                                <w:rPr>
                                  <w:i/>
                                  <w:lang w:val="en-US"/>
                                </w:rPr>
                                <w:t xml:space="preserve">  HB</w:t>
                              </w:r>
                            </w:p>
                            <w:p w:rsidR="008E321C" w:rsidRDefault="008E321C" w:rsidP="0008751A">
                              <w:pPr>
                                <w:spacing w:before="60"/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00</w:t>
                              </w:r>
                              <w:r>
                                <w:t xml:space="preserve">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   12      120</w:t>
                              </w:r>
                            </w:p>
                            <w:p w:rsidR="008E321C" w:rsidRPr="00923264" w:rsidRDefault="008E321C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8E321C" w:rsidRPr="00923264" w:rsidRDefault="008E321C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0      100</w:t>
                              </w:r>
                            </w:p>
                            <w:p w:rsidR="008E321C" w:rsidRPr="00923264" w:rsidRDefault="008E321C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spacing w:before="60"/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200 </w:t>
                              </w:r>
                              <w:r>
                                <w:t xml:space="preserve">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    8         80</w:t>
                              </w:r>
                            </w:p>
                            <w:p w:rsidR="008E321C" w:rsidRDefault="008E321C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6         60</w:t>
                              </w:r>
                            </w:p>
                            <w:p w:rsidR="008E321C" w:rsidRDefault="008E321C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spacing w:before="60"/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00</w:t>
                              </w:r>
                              <w:r>
                                <w:t xml:space="preserve">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    4         40</w:t>
                              </w:r>
                            </w:p>
                            <w:p w:rsidR="008E321C" w:rsidRDefault="008E321C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numPr>
                                  <w:ilvl w:val="0"/>
                                  <w:numId w:val="13"/>
                                </w:numPr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0</w:t>
                              </w:r>
                            </w:p>
                            <w:p w:rsidR="008E321C" w:rsidRDefault="008E321C" w:rsidP="0008751A">
                              <w:pPr>
                                <w:ind w:left="360"/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8E321C" w:rsidRPr="00923264" w:rsidRDefault="008E321C" w:rsidP="0008751A">
                              <w:pPr>
                                <w:ind w:left="360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            0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3" name="Freeform 1096"/>
                        <wps:cNvSpPr>
                          <a:spLocks/>
                        </wps:cNvSpPr>
                        <wps:spPr bwMode="auto">
                          <a:xfrm>
                            <a:off x="1041400" y="485775"/>
                            <a:ext cx="114300" cy="2286000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3645"/>
                              <a:gd name="T2" fmla="*/ 0 w 180"/>
                              <a:gd name="T3" fmla="*/ 0 h 3645"/>
                              <a:gd name="T4" fmla="*/ 0 w 180"/>
                              <a:gd name="T5" fmla="*/ 3645 h 3645"/>
                              <a:gd name="T6" fmla="*/ 180 w 180"/>
                              <a:gd name="T7" fmla="*/ 3645 h 36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3645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3645"/>
                                </a:lnTo>
                                <a:lnTo>
                                  <a:pt x="180" y="364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4" name="Line 1097"/>
                        <wps:cNvCnPr/>
                        <wps:spPr bwMode="auto">
                          <a:xfrm>
                            <a:off x="1041400" y="8001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5" name="Line 1098"/>
                        <wps:cNvCnPr/>
                        <wps:spPr bwMode="auto">
                          <a:xfrm>
                            <a:off x="1041400" y="1114425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6" name="Line 1099"/>
                        <wps:cNvCnPr/>
                        <wps:spPr bwMode="auto">
                          <a:xfrm>
                            <a:off x="1041400" y="145669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7" name="Line 1100"/>
                        <wps:cNvCnPr/>
                        <wps:spPr bwMode="auto">
                          <a:xfrm>
                            <a:off x="1041400" y="1771015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8" name="Line 1101"/>
                        <wps:cNvCnPr/>
                        <wps:spPr bwMode="auto">
                          <a:xfrm>
                            <a:off x="1041400" y="2113915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9" name="Line 1102"/>
                        <wps:cNvCnPr/>
                        <wps:spPr bwMode="auto">
                          <a:xfrm>
                            <a:off x="1041400" y="242824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2" name="Line 1103"/>
                        <wps:cNvCnPr/>
                        <wps:spPr bwMode="auto">
                          <a:xfrm>
                            <a:off x="1041400" y="6572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3" name="Line 1104"/>
                        <wps:cNvCnPr/>
                        <wps:spPr bwMode="auto">
                          <a:xfrm>
                            <a:off x="1041400" y="971550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4" name="Line 1105"/>
                        <wps:cNvCnPr/>
                        <wps:spPr bwMode="auto">
                          <a:xfrm>
                            <a:off x="1041400" y="128841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5" name="Line 1106"/>
                        <wps:cNvCnPr/>
                        <wps:spPr bwMode="auto">
                          <a:xfrm>
                            <a:off x="1041400" y="1600200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6" name="Line 1107"/>
                        <wps:cNvCnPr/>
                        <wps:spPr bwMode="auto">
                          <a:xfrm>
                            <a:off x="1041400" y="1943100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7" name="Line 1108"/>
                        <wps:cNvCnPr/>
                        <wps:spPr bwMode="auto">
                          <a:xfrm>
                            <a:off x="1041400" y="225742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8" name="Line 1109"/>
                        <wps:cNvCnPr/>
                        <wps:spPr bwMode="auto">
                          <a:xfrm>
                            <a:off x="1041400" y="26003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9" name="Line 1110"/>
                        <wps:cNvCnPr/>
                        <wps:spPr bwMode="auto">
                          <a:xfrm>
                            <a:off x="1498600" y="65659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0" name="Line 1111"/>
                        <wps:cNvCnPr/>
                        <wps:spPr bwMode="auto">
                          <a:xfrm>
                            <a:off x="1498600" y="97155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1" name="Line 1112"/>
                        <wps:cNvCnPr/>
                        <wps:spPr bwMode="auto">
                          <a:xfrm>
                            <a:off x="1498600" y="128841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2" name="Line 1113"/>
                        <wps:cNvCnPr/>
                        <wps:spPr bwMode="auto">
                          <a:xfrm>
                            <a:off x="1498600" y="16002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3" name="Line 1114"/>
                        <wps:cNvCnPr/>
                        <wps:spPr bwMode="auto">
                          <a:xfrm>
                            <a:off x="1498600" y="19431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4" name="Line 1115"/>
                        <wps:cNvCnPr/>
                        <wps:spPr bwMode="auto">
                          <a:xfrm>
                            <a:off x="1498600" y="22574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5" name="Line 1116"/>
                        <wps:cNvCnPr/>
                        <wps:spPr bwMode="auto">
                          <a:xfrm>
                            <a:off x="1498600" y="26003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6" name="Freeform 1117"/>
                        <wps:cNvSpPr>
                          <a:spLocks/>
                        </wps:cNvSpPr>
                        <wps:spPr bwMode="auto">
                          <a:xfrm>
                            <a:off x="612775" y="802640"/>
                            <a:ext cx="114300" cy="1314450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3645"/>
                              <a:gd name="T2" fmla="*/ 0 w 180"/>
                              <a:gd name="T3" fmla="*/ 0 h 3645"/>
                              <a:gd name="T4" fmla="*/ 0 w 180"/>
                              <a:gd name="T5" fmla="*/ 3645 h 3645"/>
                              <a:gd name="T6" fmla="*/ 180 w 180"/>
                              <a:gd name="T7" fmla="*/ 3645 h 36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3645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3645"/>
                                </a:lnTo>
                                <a:lnTo>
                                  <a:pt x="180" y="364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7" name="Line 1118"/>
                        <wps:cNvCnPr/>
                        <wps:spPr bwMode="auto">
                          <a:xfrm>
                            <a:off x="612775" y="11430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8" name="Line 1119"/>
                        <wps:cNvCnPr/>
                        <wps:spPr bwMode="auto">
                          <a:xfrm>
                            <a:off x="612775" y="1457325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9" name="Line 1120"/>
                        <wps:cNvCnPr/>
                        <wps:spPr bwMode="auto">
                          <a:xfrm>
                            <a:off x="612775" y="177165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0" name="Line 1121"/>
                        <wps:cNvCnPr/>
                        <wps:spPr bwMode="auto">
                          <a:xfrm>
                            <a:off x="4870450" y="65976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1" name="Line 1122"/>
                        <wps:cNvCnPr/>
                        <wps:spPr bwMode="auto">
                          <a:xfrm>
                            <a:off x="4870450" y="9747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2" name="Line 1123"/>
                        <wps:cNvCnPr/>
                        <wps:spPr bwMode="auto">
                          <a:xfrm>
                            <a:off x="4870450" y="13176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3" name="Line 1124"/>
                        <wps:cNvCnPr/>
                        <wps:spPr bwMode="auto">
                          <a:xfrm>
                            <a:off x="4870450" y="160337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4" name="Line 1125"/>
                        <wps:cNvCnPr/>
                        <wps:spPr bwMode="auto">
                          <a:xfrm>
                            <a:off x="4870450" y="194627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5" name="Line 1126"/>
                        <wps:cNvCnPr/>
                        <wps:spPr bwMode="auto">
                          <a:xfrm>
                            <a:off x="4870450" y="22606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2" name="Line 1127"/>
                        <wps:cNvCnPr/>
                        <wps:spPr bwMode="auto">
                          <a:xfrm>
                            <a:off x="4870450" y="26035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3" name="Line 1128"/>
                        <wps:cNvCnPr/>
                        <wps:spPr bwMode="auto">
                          <a:xfrm>
                            <a:off x="612775" y="85979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4" name="Line 1129"/>
                        <wps:cNvCnPr/>
                        <wps:spPr bwMode="auto">
                          <a:xfrm>
                            <a:off x="612775" y="91694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5" name="Line 1130"/>
                        <wps:cNvCnPr/>
                        <wps:spPr bwMode="auto">
                          <a:xfrm>
                            <a:off x="612775" y="100266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" name="Line 1131"/>
                        <wps:cNvCnPr/>
                        <wps:spPr bwMode="auto">
                          <a:xfrm>
                            <a:off x="612775" y="105981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0" name="Line 1132"/>
                        <wps:cNvCnPr/>
                        <wps:spPr bwMode="auto">
                          <a:xfrm>
                            <a:off x="612775" y="120205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5" name="Line 1133"/>
                        <wps:cNvCnPr/>
                        <wps:spPr bwMode="auto">
                          <a:xfrm>
                            <a:off x="612775" y="125920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6" name="Line 1134"/>
                        <wps:cNvCnPr/>
                        <wps:spPr bwMode="auto">
                          <a:xfrm>
                            <a:off x="612775" y="134493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7" name="Line 1135"/>
                        <wps:cNvCnPr/>
                        <wps:spPr bwMode="auto">
                          <a:xfrm>
                            <a:off x="612775" y="140208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8" name="Line 1136"/>
                        <wps:cNvCnPr/>
                        <wps:spPr bwMode="auto">
                          <a:xfrm>
                            <a:off x="612775" y="151701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9" name="Line 1137"/>
                        <wps:cNvCnPr/>
                        <wps:spPr bwMode="auto">
                          <a:xfrm>
                            <a:off x="612775" y="157416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0" name="Line 1138"/>
                        <wps:cNvCnPr/>
                        <wps:spPr bwMode="auto">
                          <a:xfrm>
                            <a:off x="612775" y="165989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1" name="Line 1139"/>
                        <wps:cNvCnPr/>
                        <wps:spPr bwMode="auto">
                          <a:xfrm>
                            <a:off x="612775" y="171704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2" name="Line 1140"/>
                        <wps:cNvCnPr/>
                        <wps:spPr bwMode="auto">
                          <a:xfrm>
                            <a:off x="612775" y="185928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3" name="Line 1141"/>
                        <wps:cNvCnPr/>
                        <wps:spPr bwMode="auto">
                          <a:xfrm>
                            <a:off x="612775" y="191643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8" name="Line 1142"/>
                        <wps:cNvCnPr/>
                        <wps:spPr bwMode="auto">
                          <a:xfrm>
                            <a:off x="612775" y="200215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9" name="Line 1143"/>
                        <wps:cNvCnPr/>
                        <wps:spPr bwMode="auto">
                          <a:xfrm>
                            <a:off x="612775" y="205930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0" name="Text Box 1144"/>
                        <wps:cNvSpPr txBox="1">
                          <a:spLocks noChangeArrowheads="1"/>
                        </wps:cNvSpPr>
                        <wps:spPr bwMode="auto">
                          <a:xfrm>
                            <a:off x="555625" y="0"/>
                            <a:ext cx="572770" cy="568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>
                              <w:r w:rsidRPr="00D25DF1">
                                <w:rPr>
                                  <w:position w:val="-4"/>
                                </w:rPr>
                                <w:object w:dxaOrig="780" w:dyaOrig="900">
                                  <v:shape id="_x0000_i1086" type="#_x0000_t75" style="width:30.75pt;height:37.5pt" o:ole="">
                                    <v:imagedata r:id="rId303" o:title=""/>
                                  </v:shape>
                                  <o:OLEObject Type="Embed" ProgID="Equation.DSMT4" ShapeID="_x0000_i1086" DrawAspect="Content" ObjectID="_1486900688" r:id="rId304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2211" name="Text Box 1145"/>
                        <wps:cNvSpPr txBox="1">
                          <a:spLocks noChangeArrowheads="1"/>
                        </wps:cNvSpPr>
                        <wps:spPr bwMode="auto">
                          <a:xfrm>
                            <a:off x="1062990" y="3175"/>
                            <a:ext cx="601980" cy="405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>
                              <w:r w:rsidRPr="004357C8">
                                <w:rPr>
                                  <w:position w:val="-30"/>
                                </w:rPr>
                                <w:object w:dxaOrig="980" w:dyaOrig="740">
                                  <v:shape id="_x0000_i1088" type="#_x0000_t75" style="width:33pt;height:24.75pt" o:ole="">
                                    <v:imagedata r:id="rId305" o:title=""/>
                                  </v:shape>
                                  <o:OLEObject Type="Embed" ProgID="Equation.DSMT4" ShapeID="_x0000_i1088" DrawAspect="Content" ObjectID="_1486900689" r:id="rId306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2212" name="Text Box 1146"/>
                        <wps:cNvSpPr txBox="1">
                          <a:spLocks noChangeArrowheads="1"/>
                        </wps:cNvSpPr>
                        <wps:spPr bwMode="auto">
                          <a:xfrm>
                            <a:off x="4899025" y="2540"/>
                            <a:ext cx="714375" cy="2943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 w:rsidRPr="007004BC">
                                <w:rPr>
                                  <w:position w:val="-24"/>
                                </w:rPr>
                                <w:object w:dxaOrig="320" w:dyaOrig="620">
                                  <v:shape id="_x0000_i1090" type="#_x0000_t75" style="width:14.25pt;height:27.75pt" o:ole="">
                                    <v:imagedata r:id="rId307" o:title=""/>
                                  </v:shape>
                                  <o:OLEObject Type="Embed" ProgID="Equation.3" ShapeID="_x0000_i1090" DrawAspect="Content" ObjectID="_1486900690" r:id="rId308"/>
                                </w:objec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 w:rsidRPr="007004BC">
                                <w:rPr>
                                  <w:position w:val="-24"/>
                                  <w:lang w:val="en-US"/>
                                </w:rPr>
                                <w:object w:dxaOrig="320" w:dyaOrig="620">
                                  <v:shape id="_x0000_i1092" type="#_x0000_t75" style="width:14.25pt;height:27.75pt" o:ole="">
                                    <v:imagedata r:id="rId309" o:title=""/>
                                  </v:shape>
                                  <o:OLEObject Type="Embed" ProgID="Equation.3" ShapeID="_x0000_i1092" DrawAspect="Content" ObjectID="_1486900691" r:id="rId310"/>
                                </w:object>
                              </w:r>
                            </w:p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70</w:t>
                              </w:r>
                            </w:p>
                            <w:p w:rsidR="008E321C" w:rsidRPr="007004B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60</w:t>
                              </w:r>
                            </w:p>
                            <w:p w:rsidR="008E321C" w:rsidRPr="007004B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50</w:t>
                              </w:r>
                            </w:p>
                            <w:p w:rsidR="008E321C" w:rsidRPr="007004BC" w:rsidRDefault="008E321C" w:rsidP="0008751A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40</w:t>
                              </w:r>
                            </w:p>
                            <w:p w:rsidR="008E321C" w:rsidRPr="007004B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0</w:t>
                              </w:r>
                            </w:p>
                            <w:p w:rsidR="008E321C" w:rsidRPr="007004B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0</w:t>
                              </w:r>
                            </w:p>
                            <w:p w:rsidR="008E321C" w:rsidRPr="007004B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8E321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0</w:t>
                              </w:r>
                            </w:p>
                            <w:p w:rsidR="008E321C" w:rsidRPr="007004BC" w:rsidRDefault="008E321C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  <w:p w:rsidR="008E321C" w:rsidRPr="007004BC" w:rsidRDefault="008E321C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68" o:spid="_x0000_s1688" editas="canvas" style="position:absolute;left:0;text-align:left;margin-left:16.65pt;margin-top:9.15pt;width:462.75pt;height:254.05pt;z-index:251546624;mso-position-horizontal-relative:text;mso-position-vertical-relative:text" coordsize="58769,322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">
                <v:shape id="_x0000_s1689" type="#_x0000_t75" style="position:absolute;width:58769;height:32264;visibility:visible;mso-wrap-style:square">
                  <v:fill o:detectmouseclick="t"/>
                  <v:path o:connecttype="none"/>
                </v:shape>
                <v:rect id="Rectangle 1070" o:spid="_x0000_s1690" style="position:absolute;left:14986;top:4857;width:34290;height:228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fVWcMA&#10;AADdAAAADwAAAGRycy9kb3ducmV2LnhtbERP20rDQBB9F/oPyxR8EbupoWJjNqUUCoVQqNEPGLJj&#10;EpKdDdnNxb93BaFvczjXSQ+L6cREg2ssK9huIhDEpdUNVwq+Ps/PbyCcR9bYWSYFP+TgkK0eUky0&#10;nfmDpsJXIoSwS1BB7X2fSOnKmgy6je2JA/dtB4M+wKGSesA5hJtOvkTRqzTYcGiosadTTWVbjEbB&#10;aR/5M13jW57HI19tO/aX9kmpx/VyfAfhafF38b/7osP8/W4Hf9+EE2T2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fVWcMAAADdAAAADwAAAAAAAAAAAAAAAACYAgAAZHJzL2Rv&#10;d25yZXYueG1sUEsFBgAAAAAEAAQA9QAAAIgDAAAAAA==&#10;" filled="f" strokeweight="1.25pt"/>
                <v:line id="Line 1071" o:spid="_x0000_s1691" style="position:absolute;visibility:visible;mso-wrap-style:square" from="14986,8001" to="49276,8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fNx8UAAADd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fp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EfNx8UAAADdAAAADwAAAAAAAAAA&#10;AAAAAAChAgAAZHJzL2Rvd25yZXYueG1sUEsFBgAAAAAEAAQA+QAAAJMDAAAAAA==&#10;"/>
                <v:line id="Line 1072" o:spid="_x0000_s1692" style="position:absolute;visibility:visible;mso-wrap-style:square" from="14986,11144" to="49276,11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toXMYAAADdAAAADwAAAGRycy9kb3ducmV2LnhtbERPTWvCQBC9C/0PyxS86aaVpm3qKqIU&#10;1EOptqDHMTtN0mZnw+42if++Kwi9zeN9znTem1q05HxlWcHdOAFBnFtdcaHg8+N19ATCB2SNtWVS&#10;cCYP89nNYIqZth3vqN2HQsQQ9hkqKENoMil9XpJBP7YNceS+rDMYInSF1A67GG5qeZ8kqTRYcWwo&#10;saFlSfnP/tcoeJu8p+1is133h016yle70/G7c0oNb/vFC4hAffgXX91rHec/PzzC5Zt4gp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cLaFzGAAAA3QAAAA8AAAAAAAAA&#10;AAAAAAAAoQIAAGRycy9kb3ducmV2LnhtbFBLBQYAAAAABAAEAPkAAACUAwAAAAA=&#10;"/>
                <v:line id="Line 1073" o:spid="_x0000_s1693" style="position:absolute;visibility:visible;mso-wrap-style:square" from="14986,14573" to="49276,14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T8LsgAAADdAAAADwAAAGRycy9kb3ducmV2LnhtbESPQUvDQBCF70L/wzKCN7vRYtDYbSlK&#10;ofUgtgrtcZodk9TsbNhdk/jvnYPgbYb35r1v5svRtaqnEBvPBm6mGSji0tuGKwMf7+vre1AxIVts&#10;PZOBH4qwXEwu5lhYP/CO+n2qlIRwLNBAnVJXaB3LmhzGqe+IRfv0wWGSNVTaBhwk3LX6Nsty7bBh&#10;aaixo6eayq/9tzPwOnvL+9X2ZTMetvmpfN6djuchGHN1Oa4eQSUa07/573pjBf/hTnD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pT8LsgAAADdAAAADwAAAAAA&#10;AAAAAAAAAAChAgAAZHJzL2Rvd25yZXYueG1sUEsFBgAAAAAEAAQA+QAAAJYDAAAAAA==&#10;"/>
                <v:line id="Line 1074" o:spid="_x0000_s1694" style="position:absolute;visibility:visible;mso-wrap-style:square" from="14986,17716" to="49276,1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hZtcYAAADdAAAADwAAAGRycy9kb3ducmV2LnhtbERPTWvCQBC9F/wPywi91U0thpq6ilgK&#10;2kNRW2iPY3aaRLOzYXdN0n/vCgVv83ifM1v0phYtOV9ZVvA4SkAQ51ZXXCj4+nx7eAbhA7LG2jIp&#10;+CMPi/ngboaZth3vqN2HQsQQ9hkqKENoMil9XpJBP7INceR+rTMYInSF1A67GG5qOU6SVBqsODaU&#10;2NCqpPy0PxsFH0/btF1u3tf99yY95K+7w8+xc0rdD/vlC4hAfbiJ/91rHedPJ1O4fhNP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YWbXGAAAA3QAAAA8AAAAAAAAA&#10;AAAAAAAAoQIAAGRycy9kb3ducmV2LnhtbFBLBQYAAAAABAAEAPkAAACUAwAAAAA=&#10;"/>
                <v:line id="Line 1075" o:spid="_x0000_s1695" style="position:absolute;visibility:visible;mso-wrap-style:square" from="14986,20859" to="49276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46lcgAAADd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f8hF37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po46lcgAAADdAAAADwAAAAAA&#10;AAAAAAAAAAChAgAAZHJzL2Rvd25yZXYueG1sUEsFBgAAAAAEAAQA+QAAAJYDAAAAAA==&#10;"/>
                <v:line id="Line 1076" o:spid="_x0000_s1696" style="position:absolute;visibility:visible;mso-wrap-style:square" from="14986,24288" to="49276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KfDsUAAADd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f4kHcH1m3iCn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cKfDsUAAADdAAAADwAAAAAAAAAA&#10;AAAAAAChAgAAZHJzL2Rvd25yZXYueG1sUEsFBgAAAAAEAAQA+QAAAJMDAAAAAA==&#10;"/>
                <v:line id="Line 1077" o:spid="_x0000_s1697" style="position:absolute;visibility:visible;mso-wrap-style:square" from="19843,4857" to="19843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ABecUAAADdAAAADwAAAGRycy9kb3ducmV2LnhtbERPTWvCQBC9F/wPywje6qYKoY2uIpaC&#10;eijVFvQ4ZsckNTsbdtck/ffdgtDbPN7nzJe9qUVLzleWFTyNExDEudUVFwq+Pt8en0H4gKyxtkwK&#10;fsjDcjF4mGOmbcd7ag+hEDGEfYYKyhCaTEqfl2TQj21DHLmLdQZDhK6Q2mEXw00tJ0mSSoMVx4YS&#10;G1qXlF8PN6PgffqRtqvtbtMft+k5f92fT9+dU2o07FczEIH68C++uzc6zn9JJ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RABecUAAADdAAAADwAAAAAAAAAA&#10;AAAAAAChAgAAZHJzL2Rvd25yZXYueG1sUEsFBgAAAAAEAAQA+QAAAJMDAAAAAA==&#10;"/>
                <v:line id="Line 1078" o:spid="_x0000_s1698" style="position:absolute;visibility:visible;mso-wrap-style:square" from="24701,4857" to="24701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yk4sUAAADd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48nc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lyk4sUAAADdAAAADwAAAAAAAAAA&#10;AAAAAAChAgAAZHJzL2Rvd25yZXYueG1sUEsFBgAAAAAEAAQA+QAAAJMDAAAAAA==&#10;"/>
                <v:line id="Line 1079" o:spid="_x0000_s1699" style="position:absolute;visibility:visible;mso-wrap-style:square" from="29559,4857" to="29559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mZDcUAAADd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f0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vmZDcUAAADdAAAADwAAAAAAAAAA&#10;AAAAAAChAgAAZHJzL2Rvd25yZXYueG1sUEsFBgAAAAAEAAQA+QAAAJMDAAAAAA==&#10;"/>
                <v:line id="Line 1080" o:spid="_x0000_s1700" style="position:absolute;visibility:visible;mso-wrap-style:square" from="34417,4857" to="34702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sHesUAAADdAAAADwAAAGRycy9kb3ducmV2LnhtbERP32vCMBB+H/g/hBv4NtNNCK4aRZSB&#10;7mGoG8zHs7m1nc2lJFnb/ffLYLC3+/h+3mI12EZ05EPtWMP9JANBXDhTc6nh7fXpbgYiRGSDjWPS&#10;8E0BVsvRzQJz43o+UneKpUghHHLUUMXY5lKGoiKLYeJa4sR9OG8xJuhLaTz2Kdw28iHLlLRYc2qo&#10;sKVNRcX19GU1vEwPqlvvn3fD+15diu3xcv7svdbj22E9BxFpiP/iP/fOpPmPSsHvN+kE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sHesUAAADdAAAADwAAAAAAAAAA&#10;AAAAAAChAgAAZHJzL2Rvd25yZXYueG1sUEsFBgAAAAAEAAQA+QAAAJMDAAAAAA==&#10;"/>
                <v:line id="Line 1081" o:spid="_x0000_s1701" style="position:absolute;visibility:visible;mso-wrap-style:square" from="39274,4857" to="39274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ei4cUAAADd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6RSu38QT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Wei4cUAAADdAAAADwAAAAAAAAAA&#10;AAAAAAChAgAAZHJzL2Rvd25yZXYueG1sUEsFBgAAAAAEAAQA+QAAAJMDAAAAAA==&#10;"/>
                <v:line id="Line 1082" o:spid="_x0000_s1702" style="position:absolute;visibility:visible;mso-wrap-style:square" from="44418,4857" to="44418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STCMUAAADdAAAADwAAAGRycy9kb3ducmV2LnhtbERPTWvCQBC9C/6HZQRvurFCqKmrSEtB&#10;eyhVC+1xzI5JNDsbdrdJ+u+7BcHbPN7nLNe9qUVLzleWFcymCQji3OqKCwWfx9fJIwgfkDXWlknB&#10;L3lYr4aDJWbadryn9hAKEUPYZ6igDKHJpPR5SQb91DbEkTtbZzBE6AqpHXYx3NTyIUlSabDi2FBi&#10;Q88l5dfDj1HwPv9I283ubdt/7dJT/rI/fV86p9R41G+eQATqw118c291nL9IF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7STCMUAAADdAAAADwAAAAAAAAAA&#10;AAAAAAChAgAAZHJzL2Rvd25yZXYueG1sUEsFBgAAAAAEAAQA+QAAAJMDAAAAAA==&#10;"/>
                <v:shape id="Freeform 1083" o:spid="_x0000_s1703" style="position:absolute;left:17272;top:7143;width:27146;height:12573;visibility:visible;mso-wrap-style:square;v-text-anchor:top" coordsize="4275,19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QvscA&#10;AADdAAAADwAAAGRycy9kb3ducmV2LnhtbESPT2/CMAzF70h8h8iTuEE6mAYrBMQmTdphO/DvsJtp&#10;TFPROFWTle7bz4dJ3Gy95/d+Xm16X6uO2lgFNvA4yUARF8FWXBo4Ht7HC1AxIVusA5OBX4qwWQ8H&#10;K8xtuPGOun0qlYRwzNGAS6nJtY6FI49xEhpi0S6h9ZhkbUttW7xJuK/1NMuetceKpcFhQ2+Oiuv+&#10;xxs4PJ26r+/T1X9uX+0s9ceFu5wLY0YP/XYJKlGf7ub/6w8r+C9z4ZdvZAS9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N1EL7HAAAA3QAAAA8AAAAAAAAAAAAAAAAAmAIAAGRy&#10;cy9kb3ducmV2LnhtbFBLBQYAAAAABAAEAPUAAACMAwAAAAA=&#10;" path="m,1980c701,1470,1403,960,2115,630,2827,300,3525,22,4275,e" filled="f" strokeweight="1.5pt">
                  <v:path arrowok="t" o:connecttype="custom" o:connectlocs="0,1257300;1343025,400050;2714625,0" o:connectangles="0,0,0"/>
                </v:shape>
                <v:shape id="Freeform 1084" o:spid="_x0000_s1704" style="position:absolute;left:17557;top:9766;width:30290;height:11665;visibility:visible;mso-wrap-style:square;v-text-anchor:top" coordsize="4770,18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cU+cQA&#10;AADdAAAADwAAAGRycy9kb3ducmV2LnhtbERP22rCQBB9L/Qflin0pejGPDQaXaUUCqVQMKkfMGbH&#10;JDY7m2bXXP7eFYS+zeFcZ7MbTSN66lxtWcFiHoEgLqyuuVRw+PmYLUE4j6yxsUwKJnKw2z4+bDDV&#10;duCM+tyXIoSwS1FB5X2bSumKigy6uW2JA3eynUEfYFdK3eEQwk0j4yh6lQZrDg0VtvReUfGbX4yC&#10;c4LL5PuluPDfcJTl/muKD9mk1PPT+LYG4Wn0/+K7+1OH+atkAbdvwglye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mXFPnEAAAA3QAAAA8AAAAAAAAAAAAAAAAAmAIAAGRycy9k&#10;b3ducmV2LnhtbFBLBQYAAAAABAAEAPUAAACJAwAAAAA=&#10;" path="m,1837c1110,1180,2220,524,3015,262,3810,,4230,82,4770,262e" filled="f" strokeweight="1.5pt">
                  <v:path arrowok="t" o:connecttype="custom" o:connectlocs="0,1166495;1914525,166370;3028950,166370" o:connectangles="0,0,0"/>
                </v:shape>
                <v:shape id="Freeform 1085" o:spid="_x0000_s1705" style="position:absolute;left:17272;top:4857;width:29718;height:15145;visibility:visible;mso-wrap-style:square;v-text-anchor:top" coordsize="4680,23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cK0sQA&#10;AADdAAAADwAAAGRycy9kb3ducmV2LnhtbERPS2vCQBC+F/wPywje6kZBa1NXER8QwUMb2/uYHZNo&#10;djZmV43/3i0UepuP7znTeWsqcaPGlZYVDPoRCOLM6pJzBd/7zesEhPPIGivLpOBBDuazzssUY23v&#10;/EW31OcihLCLUUHhfR1L6bKCDLq+rYkDd7SNQR9gk0vd4D2Em0oOo2gsDZYcGgqsaVlQdk6vRsFP&#10;OjosDnRarj8vZbRKszrZJVulet128QHCU+v/xX/uRIf5729D+P0mnC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HCtLEAAAA3QAAAA8AAAAAAAAAAAAAAAAAmAIAAGRycy9k&#10;b3ducmV2LnhtbFBLBQYAAAAABAAEAPUAAACJAwAAAAA=&#10;" path="m4680,2385c3630,2246,2580,2107,1800,1710,1020,1313,165,585,,e" filled="f" strokeweight="1.5pt">
                  <v:stroke dashstyle="dash"/>
                  <v:path arrowok="t" o:connecttype="custom" o:connectlocs="2971800,1514475;1143000,1085850;0,0" o:connectangles="0,0,0"/>
                </v:shape>
                <v:shape id="Freeform 1086" o:spid="_x0000_s1706" style="position:absolute;left:17272;top:18288;width:29146;height:8001;visibility:visible;mso-wrap-style:square;v-text-anchor:top" coordsize="4590,12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FQuMIA&#10;AADdAAAADwAAAGRycy9kb3ducmV2LnhtbERPPW/CMBDdK/EfrEPqVpy2gkDAiaKKVl2bdmE7xUcS&#10;Gp+DbSD8e1ypEts9vc/bFKPpxZmc7ywreJ4lIIhrqztuFPx8vz8tQfiArLG3TAqu5KHIJw8bzLS9&#10;8Bedq9CIGMI+QwVtCEMmpa9bMuhndiCO3N46gyFC10jt8BLDTS9fkmQhDXYcG1oc6K2l+rc6GQVu&#10;qxdlP9DRHq8Vl7bcHT7SuVKP07Fcgwg0hrv43/2p4/xV+gp/38QTZH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YVC4wgAAAN0AAAAPAAAAAAAAAAAAAAAAAJgCAABkcnMvZG93&#10;bnJldi54bWxQSwUGAAAAAAQABAD1AAAAhwMAAAAA&#10;" path="m4590,1260c3600,1162,2610,1065,1845,855,1080,645,382,277,,e" filled="f" strokeweight="1.5pt">
                  <v:stroke dashstyle="dash"/>
                  <v:path arrowok="t" o:connecttype="custom" o:connectlocs="2914650,800100;1171575,542925;0,0" o:connectangles="0,0,0"/>
                </v:shape>
                <v:line id="Line 1087" o:spid="_x0000_s1707" style="position:absolute;visibility:visible;mso-wrap-style:square" from="30416,30289" to="34702,30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A/X8QAAADdAAAADwAAAGRycy9kb3ducmV2LnhtbERP32vCMBB+H+x/CDfY20wdYtdqlLEi&#10;7EEH6tjz2dyasuZSmqzG/94Ig73dx/fzlutoOzHS4FvHCqaTDARx7XTLjYLP4+bpBYQPyBo7x6Tg&#10;Qh7Wq/u7JZbanXlP4yE0IoWwL1GBCaEvpfS1IYt+4nrixH27wWJIcGikHvCcwm0nn7NsLi22nBoM&#10;9vRmqP45/FoFuan2MpfV9vhRje20iLv4dSqUenyIrwsQgWL4F/+533WaX+QzuH2TTpC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4D9fxAAAAN0AAAAPAAAAAAAAAAAA&#10;AAAAAKECAABkcnMvZG93bnJldi54bWxQSwUGAAAAAAQABAD5AAAAkgMAAAAA&#10;">
                  <v:stroke endarrow="block"/>
                </v:line>
                <v:shape id="Text Box 1088" o:spid="_x0000_s1708" type="#_x0000_t202" style="position:absolute;left:12414;top:27432;width:41148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fhYMIA&#10;AADdAAAADwAAAGRycy9kb3ducmV2LnhtbERPS2vCQBC+C/6HZYTe6q7FZ3QVqQieKqZV8DZkxySY&#10;nQ3ZrUn/fbdQ8DYf33NWm85W4kGNLx1rGA0VCOLMmZJzDV+f+9c5CB+QDVaOScMPedis+70VJsa1&#10;fKJHGnIRQ9gnqKEIoU6k9FlBFv3Q1cSRu7nGYoiwyaVpsI3htpJvSk2lxZJjQ4E1vReU3dNvq+H8&#10;cbtexuqY7+ykbl2nJNuF1Ppl0G2XIAJ14Sn+dx9MnL+YTeDvm3iC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p+FgwgAAAN0AAAAPAAAAAAAAAAAAAAAAAJgCAABkcnMvZG93&#10;bnJldi54bWxQSwUGAAAAAAQABAD1AAAAhwMAAAAA&#10;" filled="f" stroked="f">
                  <v:textbox>
                    <w:txbxContent>
                      <w:p w:rsidR="008E321C" w:rsidRDefault="008E321C" w:rsidP="0008751A">
                        <w:r>
                          <w:rPr>
                            <w:lang w:val="en-US"/>
                          </w:rPr>
                          <w:t xml:space="preserve">     0         </w:t>
                        </w:r>
                        <w:r>
                          <w:t xml:space="preserve"> </w:t>
                        </w:r>
                        <w:r>
                          <w:rPr>
                            <w:lang w:val="en-US"/>
                          </w:rPr>
                          <w:t xml:space="preserve">   0</w:t>
                        </w:r>
                        <w:proofErr w:type="gramStart"/>
                        <w:r>
                          <w:t>,2</w:t>
                        </w:r>
                        <w:proofErr w:type="gramEnd"/>
                        <w:r>
                          <w:rPr>
                            <w:lang w:val="en-US"/>
                          </w:rPr>
                          <w:t xml:space="preserve">        </w:t>
                        </w:r>
                        <w:r>
                          <w:t xml:space="preserve">0,4       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0,6      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  0,8     </w: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>
                          <w:t xml:space="preserve">  1,0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 </w: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>
                          <w:t xml:space="preserve">   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t xml:space="preserve">,2     </w: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>
                          <w:t xml:space="preserve">  1,4</w:t>
                        </w:r>
                        <w:r>
                          <w:rPr>
                            <w:lang w:val="en-US"/>
                          </w:rPr>
                          <w:t xml:space="preserve"> </w:t>
                        </w:r>
                        <w:r>
                          <w:t xml:space="preserve">   %</w:t>
                        </w:r>
                      </w:p>
                      <w:p w:rsidR="008E321C" w:rsidRPr="00127AE2" w:rsidRDefault="008E321C" w:rsidP="0008751A">
                        <w:pPr>
                          <w:rPr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w:pPr>
                        <w:r>
                          <w:t xml:space="preserve">                                         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  </w:t>
                        </w:r>
                        <w:r w:rsidRPr="00127AE2">
                          <w:rPr>
                            <w:i/>
                          </w:rPr>
                          <w:t>С</w:t>
                        </w:r>
                      </w:p>
                    </w:txbxContent>
                  </v:textbox>
                </v:shape>
                <v:shape id="Text Box 1089" o:spid="_x0000_s1709" type="#_x0000_t202" style="position:absolute;left:36703;top:5143;width:4000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dRWMMA&#10;AADdAAAADwAAAGRycy9kb3ducmV2LnhtbERPzWrCQBC+F3yHZQQvpW6UNtGYjVShJVetDzBmxySY&#10;nQ3ZrUnevlso9DYf3+9k+9G04kG9aywrWC0jEMSl1Q1XCi5fHy8bEM4ja2wtk4KJHOzz2VOGqbYD&#10;n+hx9pUIIexSVFB736VSurImg25pO+LA3Wxv0AfYV1L3OIRw08p1FMXSYMOhocaOjjWV9/O3UXAr&#10;hue37XD99Jfk9BofsEmudlJqMR/fdyA8jf5f/OcudJi/TWL4/SacIP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tdRWMMAAADdAAAADwAAAAAAAAAAAAAAAACYAgAAZHJzL2Rv&#10;d25yZXYueG1sUEsFBgAAAAAEAAQA9QAAAIgDAAAAAA==&#10;" stroked="f">
                  <v:textbox>
                    <w:txbxContent>
                      <w:p w:rsidR="008E321C" w:rsidRPr="00127AE2" w:rsidRDefault="008E321C" w:rsidP="0008751A">
                        <w:pPr>
                          <w:rPr>
                            <w:i/>
                            <w:szCs w:val="28"/>
                          </w:rPr>
                        </w:pPr>
                        <w:r w:rsidRPr="00127AE2">
                          <w:rPr>
                            <w:i/>
                            <w:szCs w:val="28"/>
                          </w:rPr>
                          <w:t>НВ</w:t>
                        </w:r>
                      </w:p>
                    </w:txbxContent>
                  </v:textbox>
                </v:shape>
                <v:shape id="Text Box 1090" o:spid="_x0000_s1710" type="#_x0000_t202" style="position:absolute;left:40132;top:10858;width:371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v0w8MA&#10;AADdAAAADwAAAGRycy9kb3ducmV2LnhtbERP22rCQBB9F/yHZQp9EbNRqqlpNqKFFl+9fMAkOyah&#10;2dmQXU38+26h4NscznWy7WhacafeNZYVLKIYBHFpdcOVgsv5a/4Ownlkja1lUvAgB9t8Oskw1Xbg&#10;I91PvhIhhF2KCmrvu1RKV9Zk0EW2Iw7c1fYGfYB9JXWPQwg3rVzG8VoabDg01NjRZ03lz+lmFFwP&#10;w2y1GYpvf0mOb+s9NklhH0q9voy7DxCeRv8U/7sPOszfJAn8fRNOkPk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Zv0w8MAAADdAAAADwAAAAAAAAAAAAAAAACYAgAAZHJzL2Rv&#10;d25yZXYueG1sUEsFBgAAAAAEAAQA9QAAAIgDAAAAAA==&#10;" stroked="f">
                  <v:textbox>
                    <w:txbxContent>
                      <w:p w:rsidR="008E321C" w:rsidRPr="00127AE2" w:rsidRDefault="008E321C" w:rsidP="0008751A">
                        <w:pPr>
                          <w:rPr>
                            <w:i/>
                            <w:szCs w:val="28"/>
                            <w:vertAlign w:val="subscript"/>
                            <w:lang w:val="en-US"/>
                          </w:rPr>
                        </w:pPr>
                        <w:r w:rsidRPr="00127AE2">
                          <w:rPr>
                            <w:i/>
                            <w:szCs w:val="28"/>
                            <w:lang w:val="en-US"/>
                          </w:rPr>
                          <w:t>R</w:t>
                        </w:r>
                        <w:r w:rsidRPr="00127AE2">
                          <w:rPr>
                            <w:i/>
                            <w:szCs w:val="28"/>
                            <w:vertAlign w:val="subscript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  <v:shape id="Text Box 1091" o:spid="_x0000_s1711" type="#_x0000_t202" style="position:absolute;left:41275;top:16573;width:2571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gscUA&#10;AADdAAAADwAAAGRycy9kb3ducmV2LnhtbESPzW7CQAyE75V4h5WRuFSwAbUEAguCSq248vMAJmuS&#10;iKw3yi4kvH19qNSbrRnPfF5ve1erJ7Wh8mxgOklAEefeVlwYuJy/xwtQISJbrD2TgRcF2G4Gb2vM&#10;rO/4SM9TLJSEcMjQQBljk2kd8pIcholviEW7+dZhlLUttG2xk3BX61mSzLXDiqWhxIa+Ssrvp4cz&#10;cDt075/L7voTL+nxY77HKr36lzGjYb9bgYrUx3/z3/XBCv4yFVz5Rk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BGCxxQAAAN0AAAAPAAAAAAAAAAAAAAAAAJgCAABkcnMv&#10;ZG93bnJldi54bWxQSwUGAAAAAAQABAD1AAAAigMAAAAA&#10;" stroked="f">
                  <v:textbox>
                    <w:txbxContent>
                      <w:p w:rsidR="008E321C" w:rsidRPr="00AD3989" w:rsidRDefault="008E321C" w:rsidP="0008751A">
                        <w:pPr>
                          <w:rPr>
                            <w:i/>
                            <w:szCs w:val="28"/>
                            <w:vertAlign w:val="subscript"/>
                            <w:lang w:val="en-US"/>
                          </w:rPr>
                        </w:pPr>
                        <w:proofErr w:type="gramStart"/>
                        <w:r w:rsidRPr="00AD3989">
                          <w:rPr>
                            <w:i/>
                            <w:szCs w:val="28"/>
                            <w:lang w:val="en-US"/>
                          </w:rPr>
                          <w:t>z</w:t>
                        </w:r>
                        <w:proofErr w:type="gramEnd"/>
                      </w:p>
                    </w:txbxContent>
                  </v:textbox>
                </v:shape>
                <v:shape id="Text Box 1092" o:spid="_x0000_s1712" type="#_x0000_t202" style="position:absolute;left:40989;top:23145;width:2572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jFKsMA&#10;AADdAAAADwAAAGRycy9kb3ducmV2LnhtbERPzWrCQBC+F3yHZQQvpW6U1piYjVShJVetDzBmxySY&#10;nQ3ZrUnevlso9DYf3+9k+9G04kG9aywrWC0jEMSl1Q1XCi5fHy9bEM4ja2wtk4KJHOzz2VOGqbYD&#10;n+hx9pUIIexSVFB736VSurImg25pO+LA3Wxv0AfYV1L3OIRw08p1FG2kwYZDQ40dHWsq7+dvo+BW&#10;DM9vyXD99Jf49Lo5YBNf7aTUYj6+70B4Gv2/+M9d6DA/iRP4/SacIP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0jFKsMAAADdAAAADwAAAAAAAAAAAAAAAACYAgAAZHJzL2Rv&#10;d25yZXYueG1sUEsFBgAAAAAEAAQA9QAAAIgDAAAAAA==&#10;" stroked="f">
                  <v:textbox>
                    <w:txbxContent>
                      <w:p w:rsidR="008E321C" w:rsidRPr="00E376C9" w:rsidRDefault="008E321C" w:rsidP="0008751A">
                        <w:pPr>
                          <w:rPr>
                            <w:szCs w:val="28"/>
                            <w:vertAlign w:val="subscript"/>
                            <w:lang w:val="en-US"/>
                          </w:rPr>
                        </w:pPr>
                        <w:r w:rsidRPr="00AD3989">
                          <w:rPr>
                            <w:i/>
                            <w:sz w:val="22"/>
                            <w:szCs w:val="28"/>
                            <w:lang w:val="en-US"/>
                          </w:rPr>
                          <w:t>A</w:t>
                        </w:r>
                        <w:r>
                          <w:rPr>
                            <w:szCs w:val="28"/>
                            <w:vertAlign w:val="subscript"/>
                            <w:lang w:val="en-US"/>
                          </w:rPr>
                          <w:t>AAA</w:t>
                        </w:r>
                      </w:p>
                    </w:txbxContent>
                  </v:textbox>
                </v:shape>
                <v:shape id="Text Box 1093" o:spid="_x0000_s1713" type="#_x0000_t202" style="position:absolute;left:26987;top:18288;width:4572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cckMQA&#10;AADdAAAADwAAAGRycy9kb3ducmV2LnhtbESPzW7CQAyE75V4h5WRuFRlAyp/gQVBpSKuUB7AZE0S&#10;kfVG2YWEt68PSNxszXjm82rTuUo9qAmlZwOjYQKKOPO25NzA+e/3aw4qRGSLlWcy8KQAm3XvY4Wp&#10;9S0f6XGKuZIQDikaKGKsU61DVpDDMPQ1sWhX3ziMsja5tg22Eu4qPU6SqXZYsjQUWNNPQdntdHcG&#10;rof2c7JoL/t4nh2/pzssZxf/NGbQ77ZLUJG6+Da/rg9W8Bdz4ZdvZAS9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nHJDEAAAA3QAAAA8AAAAAAAAAAAAAAAAAmAIAAGRycy9k&#10;b3ducmV2LnhtbFBLBQYAAAAABAAEAPUAAACJAwAAAAA=&#10;" stroked="f">
                  <v:textbox>
                    <w:txbxContent>
                      <w:p w:rsidR="008E321C" w:rsidRPr="00AD3989" w:rsidRDefault="008E321C" w:rsidP="0008751A">
                        <w:pPr>
                          <w:rPr>
                            <w:i/>
                            <w:szCs w:val="28"/>
                          </w:rPr>
                        </w:pPr>
                        <w:proofErr w:type="spellStart"/>
                        <w:proofErr w:type="gramStart"/>
                        <w:r w:rsidRPr="00AD3989">
                          <w:rPr>
                            <w:i/>
                            <w:szCs w:val="28"/>
                            <w:lang w:val="en-US"/>
                          </w:rPr>
                          <w:t>kCu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Freeform 1094" o:spid="_x0000_s1714" style="position:absolute;left:17843;top:7429;width:14859;height:16002;visibility:visible;mso-wrap-style:square;v-text-anchor:top" coordsize="2340,25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FgbsIA&#10;AADdAAAADwAAAGRycy9kb3ducmV2LnhtbERPS2vCQBC+F/wPywi9FN3YQtHoKhJb6LVRPI/Z6SY1&#10;Oxuym9e/7xYKvc3H95zdYbS16Kn1lWMFq2UCgrhwumKj4HJ+X6xB+ICssXZMCibycNjPHnaYajfw&#10;J/V5MCKGsE9RQRlCk0rpi5Is+qVriCP35VqLIcLWSN3iEMNtLZ+T5FVarDg2lNhQVlJxzzurAG9F&#10;nw/yyX2fT9c3M71knbtnSj3Ox+MWRKAx/Iv/3B86zt+sV/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EWBuwgAAAN0AAAAPAAAAAAAAAAAAAAAAAJgCAABkcnMvZG93&#10;bnJldi54bWxQSwUGAAAAAAQABAD1AAAAhwMAAAAA&#10;" path="m,c255,555,510,1110,900,1530v390,420,593,683,1440,990e" filled="f" strokeweight="1.5pt">
                  <v:path arrowok="t" o:connecttype="custom" o:connectlocs="0,0;571500,971550;1485900,1600200" o:connectangles="0,0,0"/>
                </v:shape>
                <v:shape id="Text Box 1095" o:spid="_x0000_s1715" type="#_x0000_t202" style="position:absolute;left:1555;top:3454;width:13431;height:25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sJM8EA&#10;AADdAAAADwAAAGRycy9kb3ducmV2LnhtbERPTYvCMBC9L/gfwgje1kRxF61GEUXwtLKuCt6GZmyL&#10;zaQ00dZ/bwRhb/N4nzNbtLYUd6p94VjDoK9AEKfOFJxpOPxtPscgfEA2WDomDQ/ysJh3PmaYGNfw&#10;L933IRMxhH2CGvIQqkRKn+Zk0fddRRy5i6sthgjrTJoamxhuSzlU6ltaLDg25FjRKqf0ur9ZDcef&#10;y/k0Urtsbb+qxrVKsp1IrXvddjkFEagN/+K3e2vi/Ml4CK9v4gly/g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bCTPBAAAA3QAAAA8AAAAAAAAAAAAAAAAAmAIAAGRycy9kb3du&#10;cmV2LnhtbFBLBQYAAAAABAAEAPUAAACGAwAAAAA=&#10;" filled="f" stroked="f">
                  <v:textbox>
                    <w:txbxContent>
                      <w:p w:rsidR="008E321C" w:rsidRPr="00FE5288" w:rsidRDefault="008E321C" w:rsidP="0008751A">
                        <w:pPr>
                          <w:jc w:val="right"/>
                          <w:rPr>
                            <w:sz w:val="4"/>
                            <w:szCs w:val="4"/>
                          </w:rPr>
                        </w:pPr>
                      </w:p>
                      <w:p w:rsidR="008E321C" w:rsidRPr="007004BC" w:rsidRDefault="008E321C" w:rsidP="0008751A">
                        <w:pPr>
                          <w:jc w:val="right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4       140</w:t>
                        </w:r>
                        <w:r w:rsidRPr="007004BC">
                          <w:rPr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</w:p>
                      <w:p w:rsidR="008E321C" w:rsidRPr="00127AE2" w:rsidRDefault="008E321C" w:rsidP="0008751A">
                        <w:pPr>
                          <w:rPr>
                            <w:i/>
                            <w:lang w:val="en-US"/>
                          </w:rPr>
                        </w:pPr>
                        <w:r w:rsidRPr="00127AE2">
                          <w:rPr>
                            <w:i/>
                            <w:lang w:val="en-US"/>
                          </w:rPr>
                          <w:t xml:space="preserve">  HB</w:t>
                        </w:r>
                      </w:p>
                      <w:p w:rsidR="008E321C" w:rsidRDefault="008E321C" w:rsidP="0008751A">
                        <w:pPr>
                          <w:spacing w:before="60"/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00</w:t>
                        </w:r>
                        <w:r>
                          <w:t xml:space="preserve">     </w:t>
                        </w:r>
                        <w:r>
                          <w:rPr>
                            <w:lang w:val="en-US"/>
                          </w:rPr>
                          <w:t xml:space="preserve">      12      120</w:t>
                        </w:r>
                      </w:p>
                      <w:p w:rsidR="008E321C" w:rsidRPr="00923264" w:rsidRDefault="008E321C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8E321C" w:rsidRPr="00923264" w:rsidRDefault="008E321C" w:rsidP="0008751A">
                        <w:pPr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0      100</w:t>
                        </w:r>
                      </w:p>
                      <w:p w:rsidR="008E321C" w:rsidRPr="00923264" w:rsidRDefault="008E321C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spacing w:before="60"/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200 </w:t>
                        </w:r>
                        <w:r>
                          <w:t xml:space="preserve">    </w:t>
                        </w:r>
                        <w:r>
                          <w:rPr>
                            <w:lang w:val="en-US"/>
                          </w:rPr>
                          <w:t xml:space="preserve">       8         80</w:t>
                        </w:r>
                      </w:p>
                      <w:p w:rsidR="008E321C" w:rsidRDefault="008E321C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6         60</w:t>
                        </w:r>
                      </w:p>
                      <w:p w:rsidR="008E321C" w:rsidRDefault="008E321C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spacing w:before="60"/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00</w:t>
                        </w:r>
                        <w:r>
                          <w:t xml:space="preserve">    </w:t>
                        </w:r>
                        <w:r>
                          <w:rPr>
                            <w:lang w:val="en-US"/>
                          </w:rPr>
                          <w:t xml:space="preserve">       4         40</w:t>
                        </w:r>
                      </w:p>
                      <w:p w:rsidR="008E321C" w:rsidRDefault="008E321C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numPr>
                            <w:ilvl w:val="0"/>
                            <w:numId w:val="13"/>
                          </w:numPr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0</w:t>
                        </w:r>
                      </w:p>
                      <w:p w:rsidR="008E321C" w:rsidRDefault="008E321C" w:rsidP="0008751A">
                        <w:pPr>
                          <w:ind w:left="360"/>
                          <w:jc w:val="right"/>
                          <w:rPr>
                            <w:lang w:val="en-US"/>
                          </w:rPr>
                        </w:pPr>
                      </w:p>
                      <w:p w:rsidR="008E321C" w:rsidRPr="00923264" w:rsidRDefault="008E321C" w:rsidP="0008751A">
                        <w:pPr>
                          <w:ind w:left="360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            0    </w:t>
                        </w:r>
                      </w:p>
                    </w:txbxContent>
                  </v:textbox>
                </v:shape>
                <v:shape id="Freeform 1096" o:spid="_x0000_s1716" style="position:absolute;left:10414;top:4857;width:1143;height:22860;visibility:visible;mso-wrap-style:square;v-text-anchor:top" coordsize="180,36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NQjcAA&#10;AADdAAAADwAAAGRycy9kb3ducmV2LnhtbERPTYvCMBC9L/gfwgh726a6uNVqFBFFr9vV+9CMbbWZ&#10;1CZq/fdGEPY2j/c5s0VnanGj1lWWFQyiGARxbnXFhYL93+ZrDMJ5ZI21ZVLwIAeLee9jhqm2d/6l&#10;W+YLEULYpaig9L5JpXR5SQZdZBviwB1ta9AH2BZSt3gP4aaWwzj+kQYrDg0lNrQqKT9nV6NAXg7r&#10;R1ZkE11rv02S5LQbJSelPvvdcgrCU+f/xW/3Tof5k/E3vL4JJ8j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NQjcAAAADdAAAADwAAAAAAAAAAAAAAAACYAgAAZHJzL2Rvd25y&#10;ZXYueG1sUEsFBgAAAAAEAAQA9QAAAIUDAAAAAA==&#10;" path="m180,l,,,3645r180,e" filled="f">
                  <v:path arrowok="t" o:connecttype="custom" o:connectlocs="114300,0;0,0;0,2286000;114300,2286000" o:connectangles="0,0,0,0"/>
                </v:shape>
                <v:line id="Line 1097" o:spid="_x0000_s1717" style="position:absolute;visibility:visible;mso-wrap-style:square" from="10414,8001" to="11557,8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nabMUAAADdAAAADwAAAGRycy9kb3ducmV2LnhtbERPS2vCQBC+F/oflil4q5s+CBpdRVoK&#10;2oOoFfQ4ZsckbXY27K5J+u/dgtDbfHzPmc57U4uWnK8sK3gaJiCIc6srLhTsvz4eRyB8QNZYWyYF&#10;v+RhPru/m2KmbcdbanehEDGEfYYKyhCaTEqfl2TQD21DHLmzdQZDhK6Q2mEXw00tn5MklQYrjg0l&#10;NvRWUv6zuxgF65dN2i5Wn8v+sEpP+fv2dPzunFKDh34xARGoD//im3up4/zx6BX+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bnabMUAAADdAAAADwAAAAAAAAAA&#10;AAAAAAChAgAAZHJzL2Rvd25yZXYueG1sUEsFBgAAAAAEAAQA+QAAAJMDAAAAAA==&#10;"/>
                <v:line id="Line 1098" o:spid="_x0000_s1718" style="position:absolute;visibility:visible;mso-wrap-style:square" from="10414,11144" to="11557,11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V/98YAAADdAAAADwAAAGRycy9kb3ducmV2LnhtbERPTWvCQBC9F/oflil4q5u2NGh0FWkp&#10;aA+iVtDjmB2TtNnZsLsm6b93C0Jv83ifM533phYtOV9ZVvA0TEAQ51ZXXCjYf308jkD4gKyxtkwK&#10;fsnDfHZ/N8VM24631O5CIWII+wwVlCE0mZQ+L8mgH9qGOHJn6wyGCF0htcMuhptaPidJKg1WHBtK&#10;bOitpPxndzEK1i+btF2sPpf9YZWe8vft6fjdOaUGD/1iAiJQH/7FN/dSx/nj0Sv8fRNPk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b1f/fGAAAA3QAAAA8AAAAAAAAA&#10;AAAAAAAAoQIAAGRycy9kb3ducmV2LnhtbFBLBQYAAAAABAAEAPkAAACUAwAAAAA=&#10;"/>
                <v:line id="Line 1099" o:spid="_x0000_s1719" style="position:absolute;visibility:visible;mso-wrap-style:square" from="10414,14566" to="11557,14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ifhgM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+S+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ifhgMUAAADdAAAADwAAAAAAAAAA&#10;AAAAAAChAgAAZHJzL2Rvd25yZXYueG1sUEsFBgAAAAAEAAQA+QAAAJMDAAAAAA==&#10;"/>
                <v:line id="Line 1100" o:spid="_x0000_s1720" style="position:absolute;visibility:visible;mso-wrap-style:square" from="10414,17710" to="11557,1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tEG8YAAADdAAAADwAAAGRycy9kb3ducmV2LnhtbERPTWvCQBC9F/oflil4q5tWSDW6irQI&#10;2kNRK+hxzI5J2uxs2F2T9N93C0Jv83ifM1v0phYtOV9ZVvA0TEAQ51ZXXCg4fK4exyB8QNZYWyYF&#10;P+RhMb+/m2Gmbcc7avehEDGEfYYKyhCaTEqfl2TQD21DHLmLdQZDhK6Q2mEXw00tn5MklQYrjg0l&#10;NvRaUv69vxoFH6Nt2i437+v+uEnP+dvufPrqnFKDh345BRGoD//im3ut4/zJ+AX+vokn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lrRBvGAAAA3QAAAA8AAAAAAAAA&#10;AAAAAAAAoQIAAGRycy9kb3ducmV2LnhtbFBLBQYAAAAABAAEAPkAAACUAwAAAAA=&#10;"/>
                <v:line id="Line 1101" o:spid="_x0000_s1721" style="position:absolute;visibility:visible;mso-wrap-style:square" from="10414,21139" to="11557,21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TQacgAAADdAAAADwAAAGRycy9kb3ducmV2LnhtbESPT0vDQBDF70K/wzIFb3ajQqix21IU&#10;ofUg9g+0x2l2TKLZ2bC7JvHbOwfB2wzvzXu/WaxG16qeQmw8G7idZaCIS28brgwcDy83c1AxIVts&#10;PZOBH4qwWk6uFlhYP/CO+n2qlIRwLNBAnVJXaB3LmhzGme+IRfvwwWGSNVTaBhwk3LX6Lsty7bBh&#10;aaixo6eayq/9tzPwdv+e9+vt62Y8bfNL+by7nD+HYMz1dFw/gko0pn/z3/XGCv7DXH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PTQacgAAADdAAAADwAAAAAA&#10;AAAAAAAAAAChAgAAZHJzL2Rvd25yZXYueG1sUEsFBgAAAAAEAAQA+QAAAJYDAAAAAA==&#10;"/>
                <v:line id="Line 1102" o:spid="_x0000_s1722" style="position:absolute;visibility:visible;mso-wrap-style:square" from="10414,24282" to="11557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h18sUAAADdAAAADwAAAGRycy9kb3ducmV2LnhtbERPS2vCQBC+F/wPywi91U0tBI2uIpWC&#10;eij1AXocs2OSNjsbdrdJ/PfdQqG3+fieM1/2phYtOV9ZVvA8SkAQ51ZXXCg4Hd+eJiB8QNZYWyYF&#10;d/KwXAwe5php2/Ge2kMoRAxhn6GCMoQmk9LnJRn0I9sQR+5mncEQoSukdtjFcFPLcZKk0mDFsaHE&#10;hl5Lyr8O30bB+8tH2q62u01/3qbXfL2/Xj47p9TjsF/NQATqw7/4z73Rcf50MoXfb+IJcv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7h18sUAAADdAAAADwAAAAAAAAAA&#10;AAAAAAChAgAAZHJzL2Rvd25yZXYueG1sUEsFBgAAAAAEAAQA+QAAAJMDAAAAAA==&#10;"/>
                <v:line id="Line 1103" o:spid="_x0000_s1723" style="position:absolute;visibility:visible;mso-wrap-style:square" from="10414,6572" to="10985,6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VxXsUAAADdAAAADwAAAGRycy9kb3ducmV2LnhtbERPTWvCQBC9F/wPywi91U0thJq6iiiC&#10;eijVFtrjmJ0mqdnZsLsm6b93BcHbPN7nTOe9qUVLzleWFTyPEhDEudUVFwq+PtdPryB8QNZYWyYF&#10;/+RhPhs8TDHTtuM9tYdQiBjCPkMFZQhNJqXPSzLoR7YhjtyvdQZDhK6Q2mEXw00tx0mSSoMVx4YS&#10;G1qWlJ8OZ6Pg/eUjbRfb3ab/3qbHfLU//vx1TqnHYb94AxGoD3fxzb3Rcf5kMobrN/EEOb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MVxXsUAAADdAAAADwAAAAAAAAAA&#10;AAAAAAChAgAAZHJzL2Rvd25yZXYueG1sUEsFBgAAAAAEAAQA+QAAAJMDAAAAAA==&#10;"/>
                <v:line id="Line 1104" o:spid="_x0000_s1724" style="position:absolute;visibility:visible;mso-wrap-style:square" from="10414,9715" to="10985,9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nUxcUAAADdAAAADwAAAGRycy9kb3ducmV2LnhtbERPS2vCQBC+F/wPywi91U0rhBpdRVoK&#10;2kOpD9DjmB2TtNnZsLtN0n/vCoK3+fieM1v0phYtOV9ZVvA8SkAQ51ZXXCjY7z6eXkH4gKyxtkwK&#10;/snDYj54mGGmbccbarehEDGEfYYKyhCaTEqfl2TQj2xDHLmzdQZDhK6Q2mEXw00tX5IklQYrjg0l&#10;NvRWUv67/TMKvsbfabtcf676wzo95e+b0/Gnc0o9DvvlFESgPtzFN/dKx/mTyRiu38QT5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nUxcUAAADdAAAADwAAAAAAAAAA&#10;AAAAAAChAgAAZHJzL2Rvd25yZXYueG1sUEsFBgAAAAAEAAQA+QAAAJMDAAAAAA==&#10;"/>
                <v:line id="Line 1105" o:spid="_x0000_s1725" style="position:absolute;visibility:visible;mso-wrap-style:square" from="10414,12884" to="1098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BMscYAAADdAAAADwAAAGRycy9kb3ducmV2LnhtbERPTWvCQBC9F/wPywi91U2thJq6ilgK&#10;2kNRW2iPY3aaRLOzYXdN0n/vCgVv83ifM1v0phYtOV9ZVvA4SkAQ51ZXXCj4+nx7eAbhA7LG2jIp&#10;+CMPi/ngboaZth3vqN2HQsQQ9hkqKENoMil9XpJBP7INceR+rTMYInSF1A67GG5qOU6SVBqsODaU&#10;2NCqpPy0PxsFH0/btF1u3tf99yY95K+7w8+xc0rdD/vlC4hAfbiJ/91rHedPpxO4fhNP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gTLHGAAAA3QAAAA8AAAAAAAAA&#10;AAAAAAAAoQIAAGRycy9kb3ducmV2LnhtbFBLBQYAAAAABAAEAPkAAACUAwAAAAA=&#10;"/>
                <v:line id="Line 1106" o:spid="_x0000_s1726" style="position:absolute;visibility:visible;mso-wrap-style:square" from="10414,16002" to="10985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zpKsYAAADdAAAADwAAAGRycy9kb3ducmV2LnhtbERPTWvCQBC9F/wPywi91U0thpq6ilgK&#10;2kNRW2iPY3aaRLOzYXdN0n/vCgVv83ifM1v0phYtOV9ZVvA4SkAQ51ZXXCj4+nx7eAbhA7LG2jIp&#10;+CMPi/ngboaZth3vqN2HQsQQ9hkqKENoMil9XpJBP7INceR+rTMYInSF1A67GG5qOU6SVBqsODaU&#10;2NCqpPy0PxsFH0/btF1u3tf99yY95K+7w8+xc0rdD/vlC4hAfbiJ/91rHedPpxO4fhNP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s6SrGAAAA3QAAAA8AAAAAAAAA&#10;AAAAAAAAoQIAAGRycy9kb3ducmV2LnhtbFBLBQYAAAAABAAEAPkAAACUAwAAAAA=&#10;"/>
                <v:line id="Line 1107" o:spid="_x0000_s1727" style="position:absolute;visibility:visible;mso-wrap-style:square" from="10414,19431" to="10985,19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53XcUAAADdAAAADwAAAGRycy9kb3ducmV2LnhtbERPTWvCQBC9C/6HZQRvurFCqKmrSEtB&#10;eyhVC+1xzI5JNDsbdrdJ+u+7BcHbPN7nLNe9qUVLzleWFcymCQji3OqKCwWfx9fJIwgfkDXWlknB&#10;L3lYr4aDJWbadryn9hAKEUPYZ6igDKHJpPR5SQb91DbEkTtbZzBE6AqpHXYx3NTyIUlSabDi2FBi&#10;Q88l5dfDj1HwPv9I283ubdt/7dJT/rI/fV86p9R41G+eQATqw118c291nL9YpP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/53XcUAAADdAAAADwAAAAAAAAAA&#10;AAAAAAChAgAAZHJzL2Rvd25yZXYueG1sUEsFBgAAAAAEAAQA+QAAAJMDAAAAAA==&#10;"/>
                <v:line id="Line 1108" o:spid="_x0000_s1728" style="position:absolute;visibility:visible;mso-wrap-style:square" from="10414,22574" to="10985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LSxsYAAADdAAAADwAAAGRycy9kb3ducmV2LnhtbERPTWvCQBC9C/6HZYTedFMLaU1dRSwF&#10;9VDUFtrjmJ0m0exs2F2T9N93CwVv83ifM1/2phYtOV9ZVnA/SUAQ51ZXXCj4eH8dP4HwAVljbZkU&#10;/JCH5WI4mGOmbccHao+hEDGEfYYKyhCaTEqfl2TQT2xDHLlv6wyGCF0htcMuhptaTpMklQYrjg0l&#10;NrQuKb8cr0bB28M+bVfb3ab/3Kan/OVw+jp3Tqm7Ub96BhGoDzfxv3uj4/zZ7BH+vokn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y0sbGAAAA3QAAAA8AAAAAAAAA&#10;AAAAAAAAoQIAAGRycy9kb3ducmV2LnhtbFBLBQYAAAAABAAEAPkAAACUAwAAAAA=&#10;"/>
                <v:line id="Line 1109" o:spid="_x0000_s1729" style="position:absolute;visibility:visible;mso-wrap-style:square" from="10414,26003" to="10985,2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1GtMgAAADdAAAADwAAAGRycy9kb3ducmV2LnhtbESPT0vDQBDF70K/wzIFb3ajQrCx21IU&#10;ofUg9g+0x2l2TKLZ2bC7JvHbOwfB2wzvzXu/WaxG16qeQmw8G7idZaCIS28brgwcDy83D6BiQrbY&#10;eiYDPxRhtZxcLbCwfuAd9ftUKQnhWKCBOqWu0DqWNTmMM98Ri/bhg8Mka6i0DThIuGv1XZbl2mHD&#10;0lBjR081lV/7b2fg7f4979fb18142uaX8nl3OX8OwZjr6bh+BJVoTP/mv+uNFfz5XH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S1GtMgAAADdAAAADwAAAAAA&#10;AAAAAAAAAAChAgAAZHJzL2Rvd25yZXYueG1sUEsFBgAAAAAEAAQA+QAAAJYDAAAAAA==&#10;"/>
                <v:line id="Line 1110" o:spid="_x0000_s1730" style="position:absolute;visibility:visible;mso-wrap-style:square" from="14986,6565" to="15557,6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HjL8UAAADdAAAADwAAAGRycy9kb3ducmV2LnhtbERPTWvCQBC9F/oflin0VjdtITTRVaSl&#10;oB5KtYIex+yYxGZnw+6apP/eFYTe5vE+ZzIbTCM6cr62rOB5lIAgLqyuuVSw/fl8egPhA7LGxjIp&#10;+CMPs+n93QRzbXteU7cJpYgh7HNUUIXQ5lL6oiKDfmRb4sgdrTMYInSl1A77GG4a+ZIkqTRYc2yo&#10;sKX3iorfzdko+Hr9Trv5crUYdsv0UHysD/tT75R6fBjmYxCBhvAvvrkXOs7Psgyu38QT5PQ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mHjL8UAAADdAAAADwAAAAAAAAAA&#10;AAAAAAChAgAAZHJzL2Rvd25yZXYueG1sUEsFBgAAAAAEAAQA+QAAAJMDAAAAAA==&#10;"/>
                <v:line id="Line 1111" o:spid="_x0000_s1731" style="position:absolute;visibility:visible;mso-wrap-style:square" from="14986,9715" to="15557,9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T0iscAAADdAAAADwAAAGRycy9kb3ducmV2LnhtbESPwUrDQBCG74LvsIzQm91oIZTYbSmK&#10;0PZQbBX0OM2OSTQ7G3a3Sfr2zqHgcfjn/2a+xWp0reopxMazgYdpBoq49LbhysDH++v9HFRMyBZb&#10;z2TgQhFWy9ubBRbWD3yg/pgqJRCOBRqoU+oKrWNZk8M49R2xZN8+OEwyhkrbgIPAXasfsyzXDhuW&#10;CzV29FxT+Xs8OwP72Vver7e7zfi5zU/ly+H09TMEYyZ34/oJVKIx/S9f2xtrQIjyv9iICe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xPSKxwAAAN0AAAAPAAAAAAAA&#10;AAAAAAAAAKECAABkcnMvZG93bnJldi54bWxQSwUGAAAAAAQABAD5AAAAlQMAAAAA&#10;"/>
                <v:line id="Line 1112" o:spid="_x0000_s1732" style="position:absolute;visibility:visible;mso-wrap-style:square" from="14986,12884" to="15557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hREcYAAADd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oicQK/b+ITkP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2IURHGAAAA3QAAAA8AAAAAAAAA&#10;AAAAAAAAoQIAAGRycy9kb3ducmV2LnhtbFBLBQYAAAAABAAEAPkAAACUAwAAAAA=&#10;"/>
                <v:line id="Line 1113" o:spid="_x0000_s1733" style="position:absolute;visibility:visible;mso-wrap-style:square" from="14986,16002" to="15557,1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rPZsYAAADd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oicQa/b+IT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1az2bGAAAA3QAAAA8AAAAAAAAA&#10;AAAAAAAAoQIAAGRycy9kb3ducmV2LnhtbFBLBQYAAAAABAAEAPkAAACUAwAAAAA=&#10;"/>
                <v:line id="Line 1114" o:spid="_x0000_s1734" style="position:absolute;visibility:visible;mso-wrap-style:square" from="14986,19431" to="15557,19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Zq/cYAAADd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oicQa/b+IT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IWav3GAAAA3QAAAA8AAAAAAAAA&#10;AAAAAAAAoQIAAGRycy9kb3ducmV2LnhtbFBLBQYAAAAABAAEAPkAAACUAwAAAAA=&#10;"/>
                <v:line id="Line 1115" o:spid="_x0000_s1735" style="position:absolute;visibility:visible;mso-wrap-style:square" from="14986,22574" to="15557,22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/yiccAAADd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IvEN7m/iE5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9//KJxwAAAN0AAAAPAAAAAAAA&#10;AAAAAAAAAKECAABkcnMvZG93bnJldi54bWxQSwUGAAAAAAQABAD5AAAAlQMAAAAA&#10;"/>
                <v:line id="Line 1116" o:spid="_x0000_s1736" style="position:absolute;visibility:visible;mso-wrap-style:square" from="14986,26003" to="15557,2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NXEscAAADd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IvEN7m/iE5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s1cSxwAAAN0AAAAPAAAAAAAA&#10;AAAAAAAAAKECAABkcnMvZG93bnJldi54bWxQSwUGAAAAAAQABAD5AAAAlQMAAAAA&#10;"/>
                <v:shape id="Freeform 1117" o:spid="_x0000_s1737" style="position:absolute;left:6127;top:8026;width:1143;height:13144;visibility:visible;mso-wrap-style:square;v-text-anchor:top" coordsize="180,36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Lb8MEA&#10;AADdAAAADwAAAGRycy9kb3ducmV2LnhtbESPT4vCMBTE74LfITzBm6YKWrdrKrIoerW73h/N2/7Z&#10;5qXbRK3f3giCx2FmfsOsN71pxJU6V1lWMJtGIIhzqysuFPx87ycrEM4ja2wsk4I7Odikw8EaE21v&#10;fKJr5gsRIOwSVFB63yZSurwkg25qW+Lg/drOoA+yK6Tu8BbgppHzKFpKgxWHhRJb+iop/8suRoH8&#10;P+/uWZF96Eb7QxzH9XER10qNR/32E4Sn3r/Dr/ZRK3gS4fkmPAGZ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C2/DBAAAA3QAAAA8AAAAAAAAAAAAAAAAAmAIAAGRycy9kb3du&#10;cmV2LnhtbFBLBQYAAAAABAAEAPUAAACGAwAAAAA=&#10;" path="m180,l,,,3645r180,e" filled="f">
                  <v:path arrowok="t" o:connecttype="custom" o:connectlocs="114300,0;0,0;0,1314450;114300,1314450" o:connectangles="0,0,0,0"/>
                </v:shape>
                <v:line id="Line 1118" o:spid="_x0000_s1738" style="position:absolute;visibility:visible;mso-wrap-style:square" from="6127,11430" to="7270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1s/scAAADd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ROIb3N/EJ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LWz+xwAAAN0AAAAPAAAAAAAA&#10;AAAAAAAAAKECAABkcnMvZG93bnJldi54bWxQSwUGAAAAAAQABAD5AAAAlQMAAAAA&#10;"/>
                <v:line id="Line 1119" o:spid="_x0000_s1739" style="position:absolute;visibility:visible;mso-wrap-style:square" from="6127,14573" to="7270,14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L4jMcAAADdAAAADwAAAGRycy9kb3ducmV2LnhtbESPwUrDQBCG74LvsIzQm91oIZTYbSmK&#10;0PZQbBX0OM2OSTQ7G3a3Sfr2zqHgcfjn/2a+xWp0reopxMazgYdpBoq49LbhysDH++v9HFRMyBZb&#10;z2TgQhFWy9ubBRbWD3yg/pgqJRCOBRqoU+oKrWNZk8M49R2xZN8+OEwyhkrbgIPAXasfsyzXDhuW&#10;CzV29FxT+Xs8OwP72Vver7e7zfi5zU/ly+H09TMEYyZ34/oJVKIx/S9f2xtrQIjyrtiICe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8sviMxwAAAN0AAAAPAAAAAAAA&#10;AAAAAAAAAKECAABkcnMvZG93bnJldi54bWxQSwUGAAAAAAQABAD5AAAAlQMAAAAA&#10;"/>
                <v:line id="Line 1120" o:spid="_x0000_s1740" style="position:absolute;visibility:visible;mso-wrap-style:square" from="6127,17716" to="7270,17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5dF8cAAADd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iMQx3N/EJ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/l0XxwAAAN0AAAAPAAAAAAAA&#10;AAAAAAAAAKECAABkcnMvZG93bnJldi54bWxQSwUGAAAAAAQABAD5AAAAlQMAAAAA&#10;"/>
                <v:line id="Line 1121" o:spid="_x0000_s1741" style="position:absolute;visibility:visible;mso-wrap-style:square" from="48704,6597" to="49276,6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1iV8QAAADd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LJnG/fFNfAJy9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HWJXxAAAAN0AAAAPAAAAAAAAAAAA&#10;AAAAAKECAABkcnMvZG93bnJldi54bWxQSwUGAAAAAAQABAD5AAAAkgMAAAAA&#10;"/>
                <v:line id="Line 1122" o:spid="_x0000_s1742" style="position:absolute;visibility:visible;mso-wrap-style:square" from="48704,9747" to="49276,97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HHzMcAAADdAAAADwAAAGRycy9kb3ducmV2LnhtbESPQWvCQBSE74L/YXmF3nQTC6GkriKV&#10;gvZQ1Bbq8Zl9Jmmzb8PuNon/3hUKHoeZ+YaZLwfTiI6cry0rSKcJCOLC6ppLBV+fb5NnED4ga2ws&#10;k4ILeVguxqM55tr2vKfuEEoRIexzVFCF0OZS+qIig35qW+Lona0zGKJ0pdQO+wg3jZwlSSYN1hwX&#10;KmzptaLi9/BnFHw87bJutX3fDN/b7FSs96fjT++UenwYVi8gAg3hHv5vb7SCWZKmcHsTn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UcfMxwAAAN0AAAAPAAAAAAAA&#10;AAAAAAAAAKECAABkcnMvZG93bnJldi54bWxQSwUGAAAAAAQABAD5AAAAlQMAAAAA&#10;"/>
                <v:line id="Line 1123" o:spid="_x0000_s1743" style="position:absolute;visibility:visible;mso-wrap-style:square" from="48704,13176" to="49276,13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NZu8cAAADd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mSawu1NfAJyfg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g1m7xwAAAN0AAAAPAAAAAAAA&#10;AAAAAAAAAKECAABkcnMvZG93bnJldi54bWxQSwUGAAAAAAQABAD5AAAAlQMAAAAA&#10;"/>
                <v:line id="Line 1124" o:spid="_x0000_s1744" style="position:absolute;visibility:visible;mso-wrap-style:square" from="48704,16033" to="49276,16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/8IMcAAADd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kvEU/t7EJ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3z/wgxwAAAN0AAAAPAAAAAAAA&#10;AAAAAAAAAKECAABkcnMvZG93bnJldi54bWxQSwUGAAAAAAQABAD5AAAAlQMAAAAA&#10;"/>
                <v:line id="Line 1125" o:spid="_x0000_s1745" style="position:absolute;visibility:visible;mso-wrap-style:square" from="48704,19462" to="49276,19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ZkVMcAAADdAAAADwAAAGRycy9kb3ducmV2LnhtbESPQWvCQBSE74X+h+UVeqsbrQRJXUUq&#10;gnooVQvt8Zl9JrHZt2F3TeK/7xYEj8PMfMNM572pRUvOV5YVDAcJCOLc6ooLBV+H1csEhA/IGmvL&#10;pOBKHuazx4cpZtp2vKN2HwoRIewzVFCG0GRS+rwkg35gG+LonawzGKJ0hdQOuwg3tRwlSSoNVhwX&#10;SmzovaT8d38xCj5eP9N2sdmu++9NesyXu+PPuXNKPT/1izcQgfpwD9/aa61glAzH8P8mPgE5+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4JmRUxwAAAN0AAAAPAAAAAAAA&#10;AAAAAAAAAKECAABkcnMvZG93bnJldi54bWxQSwUGAAAAAAQABAD5AAAAlQMAAAAA&#10;"/>
                <v:line id="Line 1126" o:spid="_x0000_s1746" style="position:absolute;visibility:visible;mso-wrap-style:square" from="48704,22606" to="49276,22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rBz8cAAADdAAAADwAAAGRycy9kb3ducmV2LnhtbESPQWvCQBSE74X+h+UVeqsbLQZJXUUq&#10;gnooVQvt8Zl9JrHZt2F3TeK/7xYEj8PMfMNM572pRUvOV5YVDAcJCOLc6ooLBV+H1csEhA/IGmvL&#10;pOBKHuazx4cpZtp2vKN2HwoRIewzVFCG0GRS+rwkg35gG+LonawzGKJ0hdQOuwg3tRwlSSoNVhwX&#10;SmzovaT8d38xCj5eP9N2sdmu++9NesyXu+PPuXNKPT/1izcQgfpwD9/aa61glAzH8P8mPgE5+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XasHPxwAAAN0AAAAPAAAAAAAA&#10;AAAAAAAAAKECAABkcnMvZG93bnJldi54bWxQSwUGAAAAAAQABAD5AAAAlQMAAAAA&#10;"/>
                <v:line id="Line 1127" o:spid="_x0000_s1747" style="position:absolute;visibility:visible;mso-wrap-style:square" from="48704,26035" to="49276,26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SnIccAAADcAAAADwAAAGRycy9kb3ducmV2LnhtbESPT2vCQBTE7wW/w/IKvTWbKgRJXUWU&#10;gvZQ/FNoj8/sa5KafRt2t0n67V1B8DjMzG+Y2WIwjejI+dqygpckBUFcWF1zqeDz+PY8BeEDssbG&#10;Min4Jw+L+ehhhrm2Pe+pO4RSRAj7HBVUIbS5lL6oyKBPbEscvR/rDIYoXSm1wz7CTSPHaZpJgzXH&#10;hQpbWlVUnA9/RsHHZJd1y+37ZvjaZqdivT99//ZOqafHYfkKItAQ7uFbe6MVTCdj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9KchxwAAANwAAAAPAAAAAAAA&#10;AAAAAAAAAKECAABkcnMvZG93bnJldi54bWxQSwUGAAAAAAQABAD5AAAAlQMAAAAA&#10;"/>
                <v:line id="Line 1128" o:spid="_x0000_s1748" style="position:absolute;visibility:visible;mso-wrap-style:square" from="6127,8597" to="6699,8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gCusYAAADcAAAADwAAAGRycy9kb3ducmV2LnhtbESPQWvCQBSE7wX/w/KE3uqmDQSJriIV&#10;QXso1Rb0+Mw+k2j2bdjdJum/7xYKHoeZ+YaZLwfTiI6cry0reJ4kIIgLq2suFXx9bp6mIHxA1thY&#10;JgU/5GG5GD3MMde25z11h1CKCGGfo4IqhDaX0hcVGfQT2xJH72KdwRClK6V22Ee4aeRLkmTSYM1x&#10;ocKWXisqbodvo+A9/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4ArrGAAAA3AAAAA8AAAAAAAAA&#10;AAAAAAAAoQIAAGRycy9kb3ducmV2LnhtbFBLBQYAAAAABAAEAPkAAACUAwAAAAA=&#10;"/>
                <v:line id="Line 1129" o:spid="_x0000_s1749" style="position:absolute;visibility:visible;mso-wrap-style:square" from="6127,9169" to="6699,9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GazscAAADcAAAADwAAAGRycy9kb3ducmV2LnhtbESPT2vCQBTE7wW/w/KE3uqmtQSJriIt&#10;Be1B/Ad6fGafSdrs27C7TdJv7wqFHoeZ+Q0zW/SmFi05X1lW8DxKQBDnVldcKDgePp4mIHxA1lhb&#10;JgW/5GExHzzMMNO24x21+1CICGGfoYIyhCaT0uclGfQj2xBH72qdwRClK6R22EW4qeVLkqTSYMVx&#10;ocSG3krKv/c/RsFmvE3b5fpz1Z/W6SV/313OX51T6nHYL6cgAvXhP/zXXmkFk/E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UZrOxwAAANwAAAAPAAAAAAAA&#10;AAAAAAAAAKECAABkcnMvZG93bnJldi54bWxQSwUGAAAAAAQABAD5AAAAlQMAAAAA&#10;"/>
                <v:line id="Line 1130" o:spid="_x0000_s1750" style="position:absolute;visibility:visible;mso-wrap-style:square" from="6127,10026" to="6699,10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0/VccAAADcAAAADwAAAGRycy9kb3ducmV2LnhtbESPT2vCQBTE7wW/w/KE3uqmlQaJriIt&#10;Be1B/Ad6fGafSdrs27C7TdJv7wqFHoeZ+Q0zW/SmFi05X1lW8DxKQBDnVldcKDgePp4mIHxA1lhb&#10;JgW/5GExHzzMMNO24x21+1CICGGfoYIyhCaT0uclGfQj2xBH72qdwRClK6R22EW4qeVLkqTSYMVx&#10;ocSG3krKv/c/RsFmvE3b5fpz1Z/W6SV/313OX51T6nHYL6cgAvXhP/zXXmkFk/E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HT9VxwAAANwAAAAPAAAAAAAA&#10;AAAAAAAAAKECAABkcnMvZG93bnJldi54bWxQSwUGAAAAAAQABAD5AAAAlQMAAAAA&#10;"/>
                <v:line id="Line 1131" o:spid="_x0000_s1751" style="position:absolute;visibility:visible;mso-wrap-style:square" from="6127,10598" to="6699,10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+hIs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z1K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PoSLGAAAA3AAAAA8AAAAAAAAA&#10;AAAAAAAAoQIAAGRycy9kb3ducmV2LnhtbFBLBQYAAAAABAAEAPkAAACUAwAAAAA=&#10;"/>
                <v:line id="Line 1132" o:spid="_x0000_s1752" style="position:absolute;visibility:visible;mso-wrap-style:square" from="6127,12020" to="6699,12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V5bc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9C3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tXltxAAAANwAAAAPAAAAAAAAAAAA&#10;AAAAAKECAABkcnMvZG93bnJldi54bWxQSwUGAAAAAAQABAD5AAAAkgMAAAAA&#10;"/>
                <v:line id="Line 1133" o:spid="_x0000_s1753" style="position:absolute;visibility:visible;mso-wrap-style:square" from="6127,12592" to="6699,12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La9ccAAADcAAAADwAAAGRycy9kb3ducmV2LnhtbESPT2vCQBTE7wW/w/KE3urGikFSVxGL&#10;oD0U/0F7fGZfk2j2bdjdJum3dwuFHoeZ+Q0zX/amFi05X1lWMB4lIIhzqysuFJxPm6cZCB+QNdaW&#10;ScEPeVguBg9zzLTt+EDtMRQiQthnqKAMocmk9HlJBv3INsTR+7LOYIjSFVI77CLc1PI5SVJpsOK4&#10;UGJD65Ly2/HbKHif7NN2tXvb9h+79JK/Hi6f184p9TjsVy8gAvXhP/zX3moFs+kUfs/EIyA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wtr1xwAAANwAAAAPAAAAAAAA&#10;AAAAAAAAAKECAABkcnMvZG93bnJldi54bWxQSwUGAAAAAAQABAD5AAAAlQMAAAAA&#10;"/>
                <v:line id="Line 1134" o:spid="_x0000_s1754" style="position:absolute;visibility:visible;mso-wrap-style:square" from="6127,13449" to="6699,134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BEgs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Ez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UQRILGAAAA3AAAAA8AAAAAAAAA&#10;AAAAAAAAoQIAAGRycy9kb3ducmV2LnhtbFBLBQYAAAAABAAEAPkAAACUAwAAAAA=&#10;"/>
                <v:line id="Line 1135" o:spid="_x0000_s1755" style="position:absolute;visibility:visible;mso-wrap-style:square" from="6127,14020" to="6699,140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hGccAAADcAAAADwAAAGRycy9kb3ducmV2LnhtbESPQWvCQBSE7wX/w/KE3uqmFlNJXUUs&#10;Be2hqC20x2f2NYlm34bdNUn/vSsUPA4z8w0zW/SmFi05X1lW8DhKQBDnVldcKPj6fHuYgvABWWNt&#10;mRT8kYfFfHA3w0zbjnfU7kMhIoR9hgrKEJpMSp+XZNCPbEMcvV/rDIYoXSG1wy7CTS3HSZJKgxXH&#10;hRIbWpWUn/Zno+DjaZu2y837uv/epIf8dXf4OXZOqfthv3wBEagPt/B/e60VTCfP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XOEZxwAAANwAAAAPAAAAAAAA&#10;AAAAAAAAAKECAABkcnMvZG93bnJldi54bWxQSwUGAAAAAAQABAD5AAAAlQMAAAAA&#10;"/>
                <v:line id="Line 1136" o:spid="_x0000_s1756" style="position:absolute;visibility:visible;mso-wrap-style:square" from="6127,15170" to="6699,15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8N1a8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9C2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w3VrxAAAANwAAAAPAAAAAAAAAAAA&#10;AAAAAKECAABkcnMvZG93bnJldi54bWxQSwUGAAAAAAQABAD5AAAAkgMAAAAA&#10;"/>
                <v:line id="Line 1137" o:spid="_x0000_s1757" style="position:absolute;visibility:visible;mso-wrap-style:square" from="6127,15741" to="6699,157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/Q8McAAADcAAAADwAAAGRycy9kb3ducmV2LnhtbESPQWvCQBSE74X+h+UVvNVNWxo0uoq0&#10;FLQHUSvo8Zl9Jmmzb8PumqT/3i0IPQ4z8w0znfemFi05X1lW8DRMQBDnVldcKNh/fTyOQPiArLG2&#10;TAp+ycN8dn83xUzbjrfU7kIhIoR9hgrKEJpMSp+XZNAPbUMcvbN1BkOUrpDaYRfhppbPSZJKgxXH&#10;hRIbeisp/9ldjIL1yyZtF6vPZX9Ypaf8fXs6fndOqcFDv5iACNSH//CtvdQKRq9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j9DwxwAAANwAAAAPAAAAAAAA&#10;AAAAAAAAAKECAABkcnMvZG93bnJldi54bWxQSwUGAAAAAAQABAD5AAAAlQMAAAAA&#10;"/>
                <v:line id="Line 1138" o:spid="_x0000_s1758" style="position:absolute;visibility:visible;mso-wrap-style:square" from="6127,16598" to="6699,166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mz0M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pnF+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vZs9DDAAAA3AAAAA8AAAAAAAAAAAAA&#10;AAAAoQIAAGRycy9kb3ducmV2LnhtbFBLBQYAAAAABAAEAPkAAACRAwAAAAA=&#10;"/>
                <v:line id="Line 1139" o:spid="_x0000_s1759" style="position:absolute;visibility:visible;mso-wrap-style:square" from="6127,17170" to="6699,17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UWS8YAAADc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SUfwdyYeATm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VFkvGAAAA3AAAAA8AAAAAAAAA&#10;AAAAAAAAoQIAAGRycy9kb3ducmV2LnhtbFBLBQYAAAAABAAEAPkAAACUAwAAAAA=&#10;"/>
                <v:line id="Line 1140" o:spid="_x0000_s1760" style="position:absolute;visibility:visible;mso-wrap-style:square" from="6127,18592" to="6699,185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eIPM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p1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HiDzGAAAA3AAAAA8AAAAAAAAA&#10;AAAAAAAAoQIAAGRycy9kb3ducmV2LnhtbFBLBQYAAAAABAAEAPkAAACUAwAAAAA=&#10;"/>
                <v:line id="Line 1141" o:spid="_x0000_s1761" style="position:absolute;visibility:visible;mso-wrap-style:square" from="6127,19164" to="6699,191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stp8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pz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sLLafGAAAA3AAAAA8AAAAAAAAA&#10;AAAAAAAAoQIAAGRycy9kb3ducmV2LnhtbFBLBQYAAAAABAAEAPkAAACUAwAAAAA=&#10;"/>
                <v:line id="Line 1142" o:spid="_x0000_s1762" style="position:absolute;visibility:visible;mso-wrap-style:square" from="6127,20021" to="6699,200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aWbcQAAADd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ZM4N76JT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dpZtxAAAAN0AAAAPAAAAAAAAAAAA&#10;AAAAAKECAABkcnMvZG93bnJldi54bWxQSwUGAAAAAAQABAD5AAAAkgMAAAAA&#10;"/>
                <v:line id="Line 1143" o:spid="_x0000_s1763" style="position:absolute;visibility:visible;mso-wrap-style:square" from="6127,20593" to="6699,205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z9s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jSZ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OjP2xwAAAN0AAAAPAAAAAAAA&#10;AAAAAAAAAKECAABkcnMvZG93bnJldi54bWxQSwUGAAAAAAQABAD5AAAAlQMAAAAA&#10;"/>
                <v:shape id="Text Box 1144" o:spid="_x0000_s1764" type="#_x0000_t202" style="position:absolute;left:5556;width:5727;height:568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2TksIA&#10;AADdAAAADwAAAGRycy9kb3ducmV2LnhtbERPS27CMBDdI3EHayqxAycRRZDGQYiC1F35HWAUT+M0&#10;8TiKXUh7+npRqcun9y+2o+3EnQbfOFaQLhIQxJXTDdcKbtfjfA3CB2SNnWNS8E0etuV0UmCu3YPP&#10;dL+EWsQQ9jkqMCH0uZS+MmTRL1xPHLkPN1gMEQ611AM+YrjtZJYkK2mx4dhgsKe9oaq9fFkF68S+&#10;t+0mO3m7/Emfzf7VHfpPpWZP4+4FRKAx/Iv/3G9aQZalcX98E5+ALH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nZOSwgAAAN0AAAAPAAAAAAAAAAAAAAAAAJgCAABkcnMvZG93&#10;bnJldi54bWxQSwUGAAAAAAQABAD1AAAAhwMAAAAA&#10;" filled="f" stroked="f">
                  <v:textbox style="mso-fit-shape-to-text:t">
                    <w:txbxContent>
                      <w:p w:rsidR="008E321C" w:rsidRDefault="008E321C" w:rsidP="0008751A">
                        <w:r w:rsidRPr="00D25DF1">
                          <w:rPr>
                            <w:position w:val="-4"/>
                          </w:rPr>
                          <w:object w:dxaOrig="780" w:dyaOrig="900">
                            <v:shape id="_x0000_i1086" type="#_x0000_t75" style="width:30.75pt;height:37.5pt" o:ole="">
                              <v:imagedata r:id="rId303" o:title=""/>
                            </v:shape>
                            <o:OLEObject Type="Embed" ProgID="Equation.DSMT4" ShapeID="_x0000_i1086" DrawAspect="Content" ObjectID="_1486900688" r:id="rId311"/>
                          </w:object>
                        </w:r>
                      </w:p>
                    </w:txbxContent>
                  </v:textbox>
                </v:shape>
                <v:shape id="Text Box 1145" o:spid="_x0000_s1765" type="#_x0000_t202" style="position:absolute;left:10629;top:31;width:6020;height:405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E2CcUA&#10;AADdAAAADwAAAGRycy9kb3ducmV2LnhtbESP3WrCQBSE7wXfYTlC73STYItGVxFroXetPw9wyB6z&#10;MdmzIbvVtE/fFQQvh5n5hlmue9uIK3W+cqwgnSQgiAunKy4VnI4f4xkIH5A1No5JwS95WK+GgyXm&#10;2t14T9dDKEWEsM9RgQmhzaX0hSGLfuJa4uidXWcxRNmVUnd4i3DbyCxJ3qTFiuOCwZa2hor68GMV&#10;zBL7Vdfz7Nvb6V/6arbvbtdelHoZ9ZsFiEB9eIYf7U+tIMvSFO5v4hO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0TYJxQAAAN0AAAAPAAAAAAAAAAAAAAAAAJgCAABkcnMv&#10;ZG93bnJldi54bWxQSwUGAAAAAAQABAD1AAAAigMAAAAA&#10;" filled="f" stroked="f">
                  <v:textbox style="mso-fit-shape-to-text:t">
                    <w:txbxContent>
                      <w:p w:rsidR="008E321C" w:rsidRDefault="008E321C" w:rsidP="0008751A">
                        <w:r w:rsidRPr="004357C8">
                          <w:rPr>
                            <w:position w:val="-30"/>
                          </w:rPr>
                          <w:object w:dxaOrig="980" w:dyaOrig="740">
                            <v:shape id="_x0000_i1088" type="#_x0000_t75" style="width:33pt;height:24.75pt" o:ole="">
                              <v:imagedata r:id="rId305" o:title=""/>
                            </v:shape>
                            <o:OLEObject Type="Embed" ProgID="Equation.DSMT4" ShapeID="_x0000_i1088" DrawAspect="Content" ObjectID="_1486900689" r:id="rId312"/>
                          </w:object>
                        </w:r>
                      </w:p>
                    </w:txbxContent>
                  </v:textbox>
                </v:shape>
                <v:shape id="Text Box 1146" o:spid="_x0000_s1766" type="#_x0000_t202" style="position:absolute;left:48990;top:25;width:7144;height:29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DZ6sQA&#10;AADdAAAADwAAAGRycy9kb3ducmV2LnhtbESPQWvCQBSE74L/YXkFb2bXoGJTVxGl0JOitoXeHtln&#10;Epp9G7Jbk/57VxA8DjPzDbNc97YWV2p95VjDJFEgiHNnKi40fJ7fxwsQPiAbrB2Thn/ysF4NB0vM&#10;jOv4SNdTKESEsM9QQxlCk0np85Is+sQ1xNG7uNZiiLItpGmxi3Bby1SpubRYcVwosaFtSfnv6c9q&#10;+Npffr6n6lDs7KzpXK8k21ep9eil37yBCNSHZ/jR/jAa0nSSwv1Nf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7A2erEAAAA3QAAAA8AAAAAAAAAAAAAAAAAmAIAAGRycy9k&#10;b3ducmV2LnhtbFBLBQYAAAAABAAEAPUAAACJAwAAAAA=&#10;" filled="f" stroked="f">
                  <v:textbox>
                    <w:txbxContent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 w:rsidRPr="007004BC">
                          <w:rPr>
                            <w:position w:val="-24"/>
                          </w:rPr>
                          <w:object w:dxaOrig="320" w:dyaOrig="620">
                            <v:shape id="_x0000_i1090" type="#_x0000_t75" style="width:14.25pt;height:27.75pt" o:ole="">
                              <v:imagedata r:id="rId307" o:title=""/>
                            </v:shape>
                            <o:OLEObject Type="Embed" ProgID="Equation.3" ShapeID="_x0000_i1090" DrawAspect="Content" ObjectID="_1486900690" r:id="rId313"/>
                          </w:objec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 w:rsidRPr="007004BC">
                          <w:rPr>
                            <w:position w:val="-24"/>
                            <w:lang w:val="en-US"/>
                          </w:rPr>
                          <w:object w:dxaOrig="320" w:dyaOrig="620">
                            <v:shape id="_x0000_i1092" type="#_x0000_t75" style="width:14.25pt;height:27.75pt" o:ole="">
                              <v:imagedata r:id="rId309" o:title=""/>
                            </v:shape>
                            <o:OLEObject Type="Embed" ProgID="Equation.3" ShapeID="_x0000_i1092" DrawAspect="Content" ObjectID="_1486900691" r:id="rId314"/>
                          </w:object>
                        </w:r>
                      </w:p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70</w:t>
                        </w:r>
                      </w:p>
                      <w:p w:rsidR="008E321C" w:rsidRPr="007004BC" w:rsidRDefault="008E321C" w:rsidP="0008751A">
                        <w:pPr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60</w:t>
                        </w:r>
                      </w:p>
                      <w:p w:rsidR="008E321C" w:rsidRPr="007004BC" w:rsidRDefault="008E321C" w:rsidP="0008751A">
                        <w:pPr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50</w:t>
                        </w:r>
                      </w:p>
                      <w:p w:rsidR="008E321C" w:rsidRPr="007004BC" w:rsidRDefault="008E321C" w:rsidP="0008751A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40</w:t>
                        </w:r>
                      </w:p>
                      <w:p w:rsidR="008E321C" w:rsidRPr="007004BC" w:rsidRDefault="008E321C" w:rsidP="0008751A">
                        <w:pPr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0</w:t>
                        </w:r>
                      </w:p>
                      <w:p w:rsidR="008E321C" w:rsidRPr="007004BC" w:rsidRDefault="008E321C" w:rsidP="0008751A">
                        <w:pPr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0</w:t>
                        </w:r>
                      </w:p>
                      <w:p w:rsidR="008E321C" w:rsidRPr="007004BC" w:rsidRDefault="008E321C" w:rsidP="0008751A">
                        <w:pPr>
                          <w:rPr>
                            <w:lang w:val="en-US"/>
                          </w:rPr>
                        </w:pPr>
                      </w:p>
                      <w:p w:rsidR="008E321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0</w:t>
                        </w:r>
                      </w:p>
                      <w:p w:rsidR="008E321C" w:rsidRPr="007004BC" w:rsidRDefault="008E321C" w:rsidP="0008751A">
                        <w:pPr>
                          <w:rPr>
                            <w:sz w:val="18"/>
                            <w:szCs w:val="18"/>
                            <w:lang w:val="en-US"/>
                          </w:rPr>
                        </w:pPr>
                      </w:p>
                      <w:p w:rsidR="008E321C" w:rsidRPr="007004BC" w:rsidRDefault="008E321C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0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:rsidR="0008751A" w:rsidRDefault="0008751A" w:rsidP="00D25DF1">
      <w:pPr>
        <w:spacing w:before="120"/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6</w:t>
      </w:r>
      <w:r>
        <w:rPr>
          <w:sz w:val="26"/>
          <w:szCs w:val="28"/>
        </w:rPr>
        <w:t xml:space="preserve"> – Диаграмма с дополнительными шкалами, параллельными </w:t>
      </w:r>
      <w:r>
        <w:rPr>
          <w:sz w:val="26"/>
          <w:szCs w:val="28"/>
        </w:rPr>
        <w:br/>
        <w:t>координатным осям (к подразделу 3.11)</w:t>
      </w:r>
    </w:p>
    <w:p w:rsidR="0008751A" w:rsidRDefault="0008751A" w:rsidP="0008751A">
      <w:pPr>
        <w:jc w:val="center"/>
        <w:rPr>
          <w:sz w:val="34"/>
          <w:szCs w:val="28"/>
        </w:rPr>
      </w:pPr>
    </w:p>
    <w:p w:rsidR="0008751A" w:rsidRPr="0007182D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оси координат, оси шкал, ограничивающие поле диаграммы, рекомендуется выполнять сплошными основными линиями толщиной 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. Линии координатной сетки и делительные штрихи – сплошной линией толщиной </w:t>
      </w:r>
      <w:r w:rsidRPr="006160FF">
        <w:rPr>
          <w:i/>
          <w:sz w:val="28"/>
          <w:szCs w:val="28"/>
          <w:lang w:val="en-US"/>
        </w:rPr>
        <w:t>b</w:t>
      </w:r>
      <w:r w:rsidRPr="007175F3">
        <w:rPr>
          <w:sz w:val="28"/>
          <w:szCs w:val="28"/>
        </w:rPr>
        <w:t>/2</w:t>
      </w:r>
      <w:r>
        <w:rPr>
          <w:sz w:val="28"/>
          <w:szCs w:val="28"/>
        </w:rPr>
        <w:t xml:space="preserve">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иаграмме одной функциональной зависимости ее следует выполнять сплошной линией толщиной 2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, а при наличии нескольких зависимостей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пускается изображать их линиями различных типов, например, сплошной и штриховой (см. рисунки 3.25 и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менные величины следует обозначать символами, наименованием, математическим выражением функциональной зависимост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означения величин следует размещать у середины шкалы </w:t>
      </w:r>
      <w:r w:rsidRPr="00415A82">
        <w:rPr>
          <w:sz w:val="28"/>
          <w:szCs w:val="28"/>
        </w:rPr>
        <w:t xml:space="preserve">с ее внешней стороны </w:t>
      </w:r>
      <w:r>
        <w:rPr>
          <w:sz w:val="28"/>
          <w:szCs w:val="28"/>
        </w:rPr>
        <w:t>(см. рисунок 3.25), а при объединении измерения в виде дроби – в конце шкалы после последнего числа (см. рисунок 3.26). В диаграмме без шкал обозначения величин следует размещать вблизи стрелки, которой заканч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ось.</w:t>
      </w:r>
    </w:p>
    <w:p w:rsidR="0008751A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диницы физических величин следует наносить в конце шкалы одним из следующих способов: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) между последним и предпоследним числами шкалы, причем при не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тке места допускается не наносить последнее число;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) вместе с наименованием переменной величины после запятой;</w:t>
      </w:r>
    </w:p>
    <w:p w:rsidR="006F601E" w:rsidRPr="002A6434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после последнего числа </w:t>
      </w:r>
      <w:r w:rsidR="00B93BE8">
        <w:rPr>
          <w:sz w:val="28"/>
          <w:szCs w:val="28"/>
        </w:rPr>
        <w:t xml:space="preserve">шкалы </w:t>
      </w:r>
      <w:r>
        <w:rPr>
          <w:sz w:val="28"/>
          <w:szCs w:val="28"/>
        </w:rPr>
        <w:t>в виде дроби, в числителе которой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переменной, а в знаменателе – единиц</w:t>
      </w:r>
      <w:r w:rsidR="00B93BE8">
        <w:rPr>
          <w:sz w:val="28"/>
          <w:szCs w:val="28"/>
        </w:rPr>
        <w:t>а</w:t>
      </w:r>
      <w:r>
        <w:rPr>
          <w:sz w:val="28"/>
          <w:szCs w:val="28"/>
        </w:rPr>
        <w:t xml:space="preserve"> ее измерения (см. рис</w:t>
      </w:r>
      <w:r>
        <w:rPr>
          <w:sz w:val="28"/>
          <w:szCs w:val="28"/>
        </w:rPr>
        <w:t>у</w:t>
      </w:r>
      <w:r>
        <w:rPr>
          <w:sz w:val="28"/>
          <w:szCs w:val="28"/>
        </w:rPr>
        <w:t>нок 3.26).</w:t>
      </w:r>
    </w:p>
    <w:p w:rsidR="0008751A" w:rsidRPr="0093266A" w:rsidRDefault="0008751A" w:rsidP="0008751A">
      <w:pPr>
        <w:pStyle w:val="2"/>
        <w:ind w:left="1276" w:hanging="567"/>
        <w:jc w:val="left"/>
        <w:rPr>
          <w:bCs/>
          <w:caps w:val="0"/>
          <w:color w:val="000000"/>
          <w:spacing w:val="-2"/>
          <w:szCs w:val="30"/>
        </w:rPr>
      </w:pPr>
      <w:bookmarkStart w:id="134" w:name="_Toc157495423"/>
      <w:bookmarkStart w:id="135" w:name="_Toc213735976"/>
      <w:bookmarkStart w:id="136" w:name="_Toc246409725"/>
      <w:bookmarkStart w:id="137" w:name="_Toc248821567"/>
      <w:r>
        <w:rPr>
          <w:bCs/>
          <w:caps w:val="0"/>
          <w:color w:val="000000"/>
          <w:spacing w:val="-2"/>
          <w:szCs w:val="30"/>
        </w:rPr>
        <w:lastRenderedPageBreak/>
        <w:t>3</w:t>
      </w:r>
      <w:r w:rsidRPr="0093266A">
        <w:rPr>
          <w:bCs/>
          <w:caps w:val="0"/>
          <w:color w:val="000000"/>
          <w:spacing w:val="-2"/>
          <w:szCs w:val="30"/>
        </w:rPr>
        <w:t>.12 Правила выполнения схем алгоритмов, программ, данных</w:t>
      </w:r>
      <w:r>
        <w:rPr>
          <w:bCs/>
          <w:caps w:val="0"/>
          <w:color w:val="000000"/>
          <w:spacing w:val="-2"/>
          <w:szCs w:val="30"/>
        </w:rPr>
        <w:br/>
      </w:r>
      <w:r w:rsidRPr="0093266A">
        <w:rPr>
          <w:bCs/>
          <w:caps w:val="0"/>
          <w:color w:val="000000"/>
          <w:spacing w:val="-2"/>
          <w:szCs w:val="30"/>
        </w:rPr>
        <w:t>и систем</w:t>
      </w:r>
      <w:bookmarkEnd w:id="134"/>
      <w:bookmarkEnd w:id="135"/>
      <w:bookmarkEnd w:id="136"/>
      <w:bookmarkEnd w:id="137"/>
    </w:p>
    <w:p w:rsidR="0008751A" w:rsidRPr="001A6844" w:rsidRDefault="0008751A" w:rsidP="0008751A">
      <w:pPr>
        <w:ind w:firstLine="540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</w:t>
      </w:r>
      <w:r>
        <w:rPr>
          <w:sz w:val="28"/>
          <w:szCs w:val="28"/>
        </w:rPr>
        <w:t xml:space="preserve"> Как было отмечено в подразделе 3.1, </w:t>
      </w:r>
      <w:r w:rsidR="00AD3989">
        <w:rPr>
          <w:sz w:val="28"/>
          <w:szCs w:val="28"/>
        </w:rPr>
        <w:t>в</w:t>
      </w:r>
      <w:r w:rsidR="00AD3989" w:rsidRPr="00AD3989">
        <w:rPr>
          <w:sz w:val="28"/>
          <w:szCs w:val="28"/>
        </w:rPr>
        <w:t xml:space="preserve"> </w:t>
      </w:r>
      <w:r>
        <w:rPr>
          <w:sz w:val="28"/>
          <w:szCs w:val="28"/>
        </w:rPr>
        <w:t>ГОСТ 19.7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90 установл</w:t>
      </w:r>
      <w:r w:rsidR="00591DF5">
        <w:rPr>
          <w:sz w:val="28"/>
          <w:szCs w:val="28"/>
        </w:rPr>
        <w:t>е</w:t>
      </w:r>
      <w:r w:rsidR="00591DF5">
        <w:rPr>
          <w:sz w:val="28"/>
          <w:szCs w:val="28"/>
        </w:rPr>
        <w:t>ны</w:t>
      </w:r>
      <w:r>
        <w:rPr>
          <w:sz w:val="28"/>
          <w:szCs w:val="28"/>
        </w:rPr>
        <w:t xml:space="preserve"> следующие схемы алгоритмов, программ, данных и систем: схема данных, схема работы системы, схема программы, схема взаимодействия программ, схема ресурсов системы, схема алгоритма работы технического устройств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1</w:t>
      </w:r>
      <w:r>
        <w:rPr>
          <w:sz w:val="28"/>
          <w:szCs w:val="28"/>
        </w:rPr>
        <w:t xml:space="preserve"> Схемы данных отображают путь данных при решении задач и определяют этапы обработки, а также различные носители данны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2</w:t>
      </w:r>
      <w:r>
        <w:rPr>
          <w:sz w:val="28"/>
          <w:szCs w:val="28"/>
        </w:rPr>
        <w:t xml:space="preserve"> Схемы программ отображают последовательность операций в программа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3</w:t>
      </w:r>
      <w:r>
        <w:rPr>
          <w:sz w:val="28"/>
          <w:szCs w:val="28"/>
        </w:rPr>
        <w:t xml:space="preserve"> Схема работы системы отображает управление операциями и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ком данных в системе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4</w:t>
      </w:r>
      <w:r>
        <w:rPr>
          <w:sz w:val="28"/>
          <w:szCs w:val="28"/>
        </w:rPr>
        <w:t xml:space="preserve"> Схемы взаимодействия программ отображают путь активации программ и взаимодействий с соответствующими данными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5</w:t>
      </w:r>
      <w:r>
        <w:rPr>
          <w:sz w:val="28"/>
          <w:szCs w:val="28"/>
        </w:rPr>
        <w:t xml:space="preserve"> Схема алгоритма работы технического устройства (системы) </w:t>
      </w:r>
      <w:r w:rsidR="00D25DF1" w:rsidRPr="00D25DF1">
        <w:rPr>
          <w:sz w:val="28"/>
          <w:szCs w:val="28"/>
        </w:rPr>
        <w:br/>
      </w:r>
      <w:r>
        <w:rPr>
          <w:sz w:val="28"/>
          <w:szCs w:val="28"/>
        </w:rPr>
        <w:t>отображает последовательность выполнения операций в данном устройстве (системе)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6</w:t>
      </w:r>
      <w:r>
        <w:rPr>
          <w:sz w:val="28"/>
          <w:szCs w:val="28"/>
        </w:rPr>
        <w:t xml:space="preserve"> Схемы ресурсов системы отображают конфигурацию блоков данных и обрабатывающих блоков, которая требуется для решения задачи или набора задач.</w:t>
      </w:r>
    </w:p>
    <w:p w:rsidR="0008751A" w:rsidRDefault="0008751A" w:rsidP="0008751A">
      <w:pPr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2</w:t>
      </w:r>
      <w:r>
        <w:rPr>
          <w:sz w:val="28"/>
          <w:szCs w:val="28"/>
        </w:rPr>
        <w:t xml:space="preserve"> Линии потока информации и линии контуров УГО должны иметь одинаковую толщину. Основное направление потока информации идет сверху вниз и слева направо (стрелки на линиях не указываются). В других случаях применение стрелок обязательно. Стрелки выполняются с развалом 60°. При переходе к УГО, расположенным на других местах схемы, используется УГО «Соединитель»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3</w:t>
      </w:r>
      <w:r>
        <w:rPr>
          <w:sz w:val="28"/>
          <w:szCs w:val="28"/>
        </w:rPr>
        <w:t xml:space="preserve"> Схемы алгоритмов программ, данных и систем, определяющих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ледовательность преобразования информации, выполняются с соблюдением пропорций размеров.</w:t>
      </w:r>
    </w:p>
    <w:p w:rsidR="0008751A" w:rsidRPr="009D3E51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A2449">
        <w:rPr>
          <w:b/>
          <w:sz w:val="28"/>
          <w:szCs w:val="28"/>
        </w:rPr>
        <w:t>.12.4</w:t>
      </w:r>
      <w:r>
        <w:rPr>
          <w:sz w:val="28"/>
          <w:szCs w:val="28"/>
        </w:rPr>
        <w:t xml:space="preserve"> Типы символов (УГО) и их применение указаны в таблице 3.22, а фрагменты схем, поясняющие их применение, – в таблице 3.23.</w:t>
      </w: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08751A" w:rsidRPr="00D25DF1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D25DF1">
        <w:rPr>
          <w:sz w:val="28"/>
          <w:szCs w:val="28"/>
        </w:rPr>
        <w:lastRenderedPageBreak/>
        <w:t xml:space="preserve">Таблица </w:t>
      </w:r>
      <w:r w:rsidRPr="00D25DF1">
        <w:rPr>
          <w:i/>
          <w:sz w:val="28"/>
          <w:szCs w:val="28"/>
        </w:rPr>
        <w:t>3.22</w:t>
      </w:r>
      <w:r w:rsidRPr="00D25DF1">
        <w:rPr>
          <w:sz w:val="28"/>
          <w:szCs w:val="28"/>
        </w:rPr>
        <w:t xml:space="preserve"> – Применение символ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08751A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08751A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2D4BF4" w:rsidRPr="00552E4C" w:rsidRDefault="00552E4C" w:rsidP="00552E4C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 xml:space="preserve">бо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стемы</w:t>
            </w:r>
          </w:p>
        </w:tc>
      </w:tr>
      <w:tr w:rsidR="00866ACB" w:rsidRPr="00C62CD5">
        <w:trPr>
          <w:trHeight w:val="2385"/>
        </w:trPr>
        <w:tc>
          <w:tcPr>
            <w:tcW w:w="2410" w:type="dxa"/>
            <w:tcBorders>
              <w:bottom w:val="single" w:sz="4" w:space="0" w:color="auto"/>
            </w:tcBorders>
            <w:vAlign w:val="center"/>
          </w:tcPr>
          <w:p w:rsidR="00866ACB" w:rsidRPr="00AD3989" w:rsidRDefault="00866ACB" w:rsidP="00BD0265">
            <w:pPr>
              <w:jc w:val="center"/>
              <w:rPr>
                <w:sz w:val="26"/>
                <w:szCs w:val="28"/>
              </w:rPr>
            </w:pPr>
            <w:proofErr w:type="spellStart"/>
            <w:r>
              <w:rPr>
                <w:sz w:val="26"/>
                <w:szCs w:val="28"/>
                <w:lang w:val="en-US"/>
              </w:rPr>
              <w:t>Символы</w:t>
            </w:r>
            <w:proofErr w:type="spellEnd"/>
            <w:r>
              <w:rPr>
                <w:sz w:val="26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6"/>
                <w:szCs w:val="28"/>
                <w:lang w:val="en-US"/>
              </w:rPr>
              <w:t>данных</w:t>
            </w:r>
            <w:proofErr w:type="spellEnd"/>
            <w:r w:rsidR="00AD3989">
              <w:rPr>
                <w:sz w:val="26"/>
                <w:szCs w:val="28"/>
              </w:rPr>
              <w:t>:</w:t>
            </w:r>
          </w:p>
          <w:p w:rsidR="00866ACB" w:rsidRPr="00866ACB" w:rsidRDefault="00866ACB" w:rsidP="00BD0265">
            <w:pPr>
              <w:jc w:val="center"/>
              <w:rPr>
                <w:sz w:val="16"/>
                <w:szCs w:val="28"/>
                <w:lang w:val="en-US"/>
              </w:rPr>
            </w:pP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сновные</w:t>
            </w:r>
          </w:p>
          <w:p w:rsidR="00866ACB" w:rsidRDefault="00C05769" w:rsidP="00BD0265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28575" b="9525"/>
                      <wp:docPr id="1954" name="AutoShape 26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InputOutpu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AutoShape 2638" o:spid="_x0000_s1026" type="#_x0000_t111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" strokeweight="1.5pt">
                      <w10:anchorlock/>
                    </v:shape>
                  </w:pict>
                </mc:Fallback>
              </mc:AlternateContent>
            </w: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  <w:lang w:val="en-US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нные</w:t>
            </w: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493"/>
        </w:trPr>
        <w:tc>
          <w:tcPr>
            <w:tcW w:w="2410" w:type="dxa"/>
            <w:vAlign w:val="center"/>
          </w:tcPr>
          <w:p w:rsidR="00866ACB" w:rsidRPr="00C62CD5" w:rsidRDefault="00C05769" w:rsidP="00BD0265">
            <w:pPr>
              <w:jc w:val="center"/>
              <w:rPr>
                <w:szCs w:val="28"/>
                <w:lang w:val="en-US"/>
              </w:rPr>
            </w:pPr>
            <w:r>
              <w:rPr>
                <w:noProof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95250" b="9525"/>
                      <wp:docPr id="1951" name="AutoShape 26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<v:stroke joinstyle="miter"/>
                      <v:path gradientshapeok="t" o:connecttype="custom" o:connectlocs="10800,0;0,10800;10800,21600;17997,10800" textboxrect="3600,0,17997,21600"/>
                    </v:shapetype>
                    <v:shape id="AutoShape 2637" o:spid="_x0000_s1026" type="#_x0000_t130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" strokeweight="1.5pt">
                      <w10:anchorlock/>
                    </v:shape>
                  </w:pict>
                </mc:Fallback>
              </mc:AlternateConten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емые</w:t>
            </w:r>
          </w:p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нные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650"/>
        </w:trPr>
        <w:tc>
          <w:tcPr>
            <w:tcW w:w="2410" w:type="dxa"/>
            <w:vAlign w:val="center"/>
          </w:tcPr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еские</w:t>
            </w:r>
          </w:p>
          <w:p w:rsidR="00866ACB" w:rsidRPr="00C62CD5" w:rsidRDefault="00C05769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609600" cy="609600"/>
                      <wp:effectExtent l="9525" t="9525" r="9525" b="9525"/>
                      <wp:docPr id="1950" name="AutoShape 26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09600" cy="609600"/>
                              </a:xfrm>
                              <a:prstGeom prst="flowChartInternal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3" coordsize="21600,21600" o:spt="113" path="m,l,21600r21600,l21600,xem4236,nfl4236,21600em,4236nfl21600,4236e">
                      <v:stroke joinstyle="miter"/>
                      <v:path o:extrusionok="f" gradientshapeok="t" o:connecttype="rect" textboxrect="4236,4236,21600,21600"/>
                    </v:shapetype>
                    <v:shape id="AutoShape 2636" o:spid="_x0000_s1026" type="#_x0000_t113" style="width:48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" strokeweight="1.5pt">
                      <w10:anchorlock/>
                    </v:shape>
                  </w:pict>
                </mc:Fallback>
              </mc:AlternateConten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Оперативно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стройство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D0265" w:rsidRPr="00C62CD5">
        <w:trPr>
          <w:trHeight w:val="1650"/>
        </w:trPr>
        <w:tc>
          <w:tcPr>
            <w:tcW w:w="2410" w:type="dxa"/>
            <w:vAlign w:val="center"/>
          </w:tcPr>
          <w:p w:rsidR="00BD0265" w:rsidRPr="00C62CD5" w:rsidRDefault="00C05769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609600" cy="609600"/>
                      <wp:effectExtent l="19050" t="9525" r="9525" b="19050"/>
                      <wp:docPr id="1949" name="AutoShape 26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09600" cy="609600"/>
                              </a:xfrm>
                              <a:prstGeom prst="flowChartMagnetic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1" coordsize="21600,21600" o:spt="131" path="ar,,21600,21600,18685,18165,10677,21597l20990,21597r,-3432xe">
                      <v:stroke joinstyle="miter"/>
                      <v:path o:connecttype="rect" textboxrect="3163,3163,18437,18437"/>
                    </v:shapetype>
                    <v:shape id="AutoShape 2635" o:spid="_x0000_s1026" type="#_x0000_t131" style="width:48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тройство с пос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довательной выб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кой</w:t>
            </w:r>
          </w:p>
        </w:tc>
        <w:tc>
          <w:tcPr>
            <w:tcW w:w="793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0A6761" w:rsidRPr="00C62CD5">
        <w:trPr>
          <w:trHeight w:val="1650"/>
        </w:trPr>
        <w:tc>
          <w:tcPr>
            <w:tcW w:w="2410" w:type="dxa"/>
            <w:vAlign w:val="center"/>
          </w:tcPr>
          <w:p w:rsidR="000A6761" w:rsidRDefault="00C05769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85800"/>
                      <wp:effectExtent l="9525" t="9525" r="9525" b="9525"/>
                      <wp:docPr id="1948" name="AutoShape 26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85800"/>
                              </a:xfrm>
                              <a:prstGeom prst="flowChartMagneticDrum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3" coordsize="21600,21600" o:spt="133" path="m21600,10800qy18019,21600l3581,21600qx,10800,3581,l18019,qx21600,10800xem18019,21600nfqx14438,10800,18019,e">
                      <v:path o:extrusionok="f" gradientshapeok="t" o:connecttype="custom" o:connectlocs="10800,0;0,10800;10800,21600;14438,10800;21600,10800" o:connectangles="270,180,90,0,0" textboxrect="3581,0,14438,21600"/>
                    </v:shapetype>
                    <v:shape id="AutoShape 2634" o:spid="_x0000_s1026" type="#_x0000_t133" style="width:1in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устройство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с прямым доступом</w:t>
            </w:r>
          </w:p>
        </w:tc>
        <w:tc>
          <w:tcPr>
            <w:tcW w:w="793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495"/>
        </w:trPr>
        <w:tc>
          <w:tcPr>
            <w:tcW w:w="2410" w:type="dxa"/>
            <w:vAlign w:val="center"/>
          </w:tcPr>
          <w:p w:rsidR="00B87EDB" w:rsidRDefault="00C05769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9525" t="9525" r="9525" b="9525"/>
                      <wp:docPr id="1947" name="AutoShape 26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2633" o:spid="_x0000_s1026" type="#_x0000_t114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кумент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264"/>
        </w:trPr>
        <w:tc>
          <w:tcPr>
            <w:tcW w:w="2410" w:type="dxa"/>
            <w:vAlign w:val="center"/>
          </w:tcPr>
          <w:p w:rsidR="00B87EDB" w:rsidRPr="00C62CD5" w:rsidRDefault="00C05769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457200"/>
                      <wp:effectExtent l="9525" t="28575" r="9525" b="9525"/>
                      <wp:docPr id="1946" name="AutoShape 26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457200"/>
                              </a:xfrm>
                              <a:prstGeom prst="flowChartManualInpu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8" coordsize="21600,21600" o:spt="118" path="m,4292l21600,r,21600l,21600xe">
                      <v:stroke joinstyle="miter"/>
                      <v:path gradientshapeok="t" o:connecttype="custom" o:connectlocs="10800,2146;0,10800;10800,21600;21600,10800" textboxrect="0,4291,21600,21600"/>
                    </v:shapetype>
                    <v:shape id="AutoShape 2632" o:spid="_x0000_s1026" type="#_x0000_t118" style="width:1in;height:3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ой ввод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</w:tbl>
    <w:p w:rsidR="002B75E5" w:rsidRDefault="002B75E5" w:rsidP="00B87EDB">
      <w:pPr>
        <w:jc w:val="both"/>
        <w:rPr>
          <w:sz w:val="28"/>
          <w:szCs w:val="28"/>
        </w:rPr>
      </w:pPr>
    </w:p>
    <w:p w:rsidR="00B87EDB" w:rsidRPr="00923764" w:rsidRDefault="00B87EDB" w:rsidP="00B87EDB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 xml:space="preserve">Продолжение таб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B87EDB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B87EDB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B87EDB" w:rsidRPr="00A8235A" w:rsidRDefault="000F4193" w:rsidP="000F4193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 xml:space="preserve">бо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стемы</w:t>
            </w:r>
          </w:p>
        </w:tc>
      </w:tr>
      <w:tr w:rsidR="00B87EDB" w:rsidRPr="00C62CD5" w:rsidTr="00045B2F">
        <w:trPr>
          <w:trHeight w:val="1563"/>
        </w:trPr>
        <w:tc>
          <w:tcPr>
            <w:tcW w:w="2410" w:type="dxa"/>
          </w:tcPr>
          <w:p w:rsidR="00045B2F" w:rsidRDefault="00C05769" w:rsidP="00045B2F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876300" cy="685800"/>
                      <wp:effectExtent l="9525" t="9525" r="9525" b="9525"/>
                      <wp:docPr id="1945" name="AutoShape 26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76300" cy="685800"/>
                              </a:xfrm>
                              <a:prstGeom prst="flowChartPunchedCard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21" coordsize="21600,21600" o:spt="121" path="m4321,l21600,r,21600l,21600,,4338xe">
                      <v:stroke joinstyle="miter"/>
                      <v:path gradientshapeok="t" o:connecttype="rect" textboxrect="0,4321,21600,21600"/>
                    </v:shapetype>
                    <v:shape id="AutoShape 2631" o:spid="_x0000_s1026" type="#_x0000_t121" style="width:69pt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р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A8235A" w:rsidRDefault="00B87EDB" w:rsidP="00A8235A">
            <w:pPr>
              <w:jc w:val="center"/>
            </w:pPr>
            <w:r w:rsidRPr="00A8235A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699"/>
        </w:trPr>
        <w:tc>
          <w:tcPr>
            <w:tcW w:w="2410" w:type="dxa"/>
            <w:vAlign w:val="center"/>
          </w:tcPr>
          <w:p w:rsidR="00B87EDB" w:rsidRDefault="00C05769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800100"/>
                      <wp:effectExtent l="9525" t="28575" r="9525" b="19050"/>
                      <wp:docPr id="1942" name="AutoShape 26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800100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    <v:stroke joinstyle="miter"/>
                      <v:path o:connecttype="custom" o:connectlocs="10800,2147;0,10800;10800,19450;21600,10800" textboxrect="0,4337,21600,17260"/>
                    </v:shapetype>
                    <v:shape id="AutoShape 2630" o:spid="_x0000_s1026" type="#_x0000_t122" style="width:1in;height:6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мажная лен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8E6A2A" w:rsidRPr="00C62CD5">
        <w:trPr>
          <w:trHeight w:val="1397"/>
        </w:trPr>
        <w:tc>
          <w:tcPr>
            <w:tcW w:w="2410" w:type="dxa"/>
            <w:vAlign w:val="center"/>
          </w:tcPr>
          <w:p w:rsidR="008E6A2A" w:rsidRDefault="00C05769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19050" b="9525"/>
                      <wp:docPr id="1941" name="AutoShape 26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Display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AutoShape 2629" o:spid="_x0000_s1026" type="#_x0000_t134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исплей</w:t>
            </w:r>
          </w:p>
        </w:tc>
        <w:tc>
          <w:tcPr>
            <w:tcW w:w="793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0F6E1F" w:rsidRPr="00C62CD5">
        <w:trPr>
          <w:trHeight w:val="2230"/>
        </w:trPr>
        <w:tc>
          <w:tcPr>
            <w:tcW w:w="2410" w:type="dxa"/>
            <w:vAlign w:val="center"/>
          </w:tcPr>
          <w:p w:rsidR="000F6E1F" w:rsidRPr="00C62CD5" w:rsidRDefault="000F6E1F" w:rsidP="000F6E1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процесса</w:t>
            </w:r>
            <w:r w:rsidR="00AD3989">
              <w:rPr>
                <w:sz w:val="26"/>
                <w:szCs w:val="28"/>
              </w:rPr>
              <w:t>:</w:t>
            </w: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  <w:r w:rsidRPr="00C62CD5">
              <w:rPr>
                <w:sz w:val="26"/>
                <w:szCs w:val="28"/>
              </w:rPr>
              <w:t>основные</w:t>
            </w:r>
          </w:p>
          <w:p w:rsidR="000F6E1F" w:rsidRDefault="00C05769" w:rsidP="000F6E1F">
            <w:pPr>
              <w:jc w:val="center"/>
              <w:rPr>
                <w:sz w:val="1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9525" t="9525" r="9525" b="9525"/>
                      <wp:docPr id="1940" name="AutoShape 26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utoShape 2628" o:spid="_x0000_s1026" type="#_x0000_t109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" strokeweight="1.5pt">
                      <w10:anchorlock/>
                    </v:shape>
                  </w:pict>
                </mc:Fallback>
              </mc:AlternateContent>
            </w:r>
          </w:p>
          <w:p w:rsidR="000F6E1F" w:rsidRP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0F6E1F" w:rsidRPr="00C62CD5" w:rsidRDefault="000F6E1F" w:rsidP="00B87EDB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Процесс</w:t>
            </w:r>
          </w:p>
        </w:tc>
        <w:tc>
          <w:tcPr>
            <w:tcW w:w="793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2F0DD1" w:rsidRPr="00C62CD5">
        <w:trPr>
          <w:trHeight w:val="1998"/>
        </w:trPr>
        <w:tc>
          <w:tcPr>
            <w:tcW w:w="2410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еские</w:t>
            </w:r>
          </w:p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</w:p>
          <w:p w:rsidR="002F0DD1" w:rsidRDefault="00C05769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9525" t="9525" r="9525" b="9525"/>
                      <wp:docPr id="1939" name="AutoShape 26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Predefined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2" coordsize="21600,21600" o:spt="112" path="m,l,21600r21600,l21600,xem2610,nfl2610,21600em18990,nfl18990,21600e">
                      <v:stroke joinstyle="miter"/>
                      <v:path o:extrusionok="f" gradientshapeok="t" o:connecttype="rect" textboxrect="2610,0,18990,21600"/>
                    </v:shapetype>
                    <v:shape id="AutoShape 2627" o:spid="_x0000_s1026" type="#_x0000_t112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допределенный процесс</w:t>
            </w:r>
          </w:p>
        </w:tc>
        <w:tc>
          <w:tcPr>
            <w:tcW w:w="793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F06673" w:rsidRPr="00C62CD5">
        <w:trPr>
          <w:trHeight w:val="1563"/>
        </w:trPr>
        <w:tc>
          <w:tcPr>
            <w:tcW w:w="2410" w:type="dxa"/>
            <w:vAlign w:val="center"/>
          </w:tcPr>
          <w:p w:rsidR="00F06673" w:rsidRDefault="00C05769" w:rsidP="00591DF5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28575" b="9525"/>
                      <wp:docPr id="1938" name="AutoShape 26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ManualOpe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9" coordsize="21600,21600" o:spt="119" path="m,l21600,,17240,21600r-12880,xe">
                      <v:stroke joinstyle="miter"/>
                      <v:path gradientshapeok="t" o:connecttype="custom" o:connectlocs="10800,0;2180,10800;10800,21600;19420,10800" textboxrect="4321,0,17204,21600"/>
                    </v:shapetype>
                    <v:shape id="AutoShape 2626" o:spid="_x0000_s1026" type="#_x0000_t119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F06673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ая операция</w:t>
            </w:r>
          </w:p>
        </w:tc>
        <w:tc>
          <w:tcPr>
            <w:tcW w:w="793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697"/>
        </w:trPr>
        <w:tc>
          <w:tcPr>
            <w:tcW w:w="2410" w:type="dxa"/>
            <w:vAlign w:val="center"/>
          </w:tcPr>
          <w:p w:rsidR="00923764" w:rsidRDefault="00C05769" w:rsidP="00591DF5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062355" cy="609600"/>
                      <wp:effectExtent l="28575" t="9525" r="23495" b="9525"/>
                      <wp:docPr id="1937" name="AutoShape 26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62355" cy="609600"/>
                              </a:xfrm>
                              <a:prstGeom prst="flowChartPrepa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AutoShape 2625" o:spid="_x0000_s1026" type="#_x0000_t117" style="width:83.6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дготовк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</w:tbl>
    <w:p w:rsidR="00923764" w:rsidRPr="00923764" w:rsidRDefault="00923764" w:rsidP="00923764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 xml:space="preserve">Продолжение таб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935"/>
        <w:gridCol w:w="1021"/>
        <w:gridCol w:w="992"/>
      </w:tblGrid>
      <w:tr w:rsidR="00923764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923764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923764" w:rsidRPr="00C62CD5" w:rsidRDefault="00FA0C8C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 xml:space="preserve">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923764" w:rsidRPr="00C62CD5" w:rsidTr="00AB51DD">
        <w:trPr>
          <w:trHeight w:val="1535"/>
        </w:trPr>
        <w:tc>
          <w:tcPr>
            <w:tcW w:w="2410" w:type="dxa"/>
            <w:vAlign w:val="center"/>
          </w:tcPr>
          <w:p w:rsidR="00923764" w:rsidRDefault="00923764" w:rsidP="00B61F91">
            <w:pPr>
              <w:jc w:val="center"/>
              <w:rPr>
                <w:sz w:val="26"/>
                <w:szCs w:val="28"/>
              </w:rPr>
            </w:pPr>
          </w:p>
          <w:p w:rsidR="00045B2F" w:rsidRDefault="00C05769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28575" r="19050" b="9525"/>
                      <wp:docPr id="1936" name="AutoShape 26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AutoShape 2624" o:spid="_x0000_s1026" type="#_x0000_t110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шение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104"/>
        </w:trPr>
        <w:tc>
          <w:tcPr>
            <w:tcW w:w="2410" w:type="dxa"/>
            <w:vAlign w:val="center"/>
          </w:tcPr>
          <w:p w:rsidR="00923764" w:rsidRDefault="00C05769" w:rsidP="00045B2F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155700" cy="0"/>
                      <wp:effectExtent l="9525" t="9525" r="15875" b="9525"/>
                      <wp:docPr id="1935" name="Line 26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557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id="Line 2623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91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IOXFwIAAC8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" strokeweight="1.5pt">
                      <w10:anchorlock/>
                    </v:line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155700" cy="0"/>
                      <wp:effectExtent l="9525" t="9525" r="15875" b="9525"/>
                      <wp:docPr id="1934" name="Line 26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557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id="Line 2622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91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" strokeweight="1.5pt">
                      <w10:anchorlock/>
                    </v:lin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араллельные </w:t>
            </w:r>
            <w:r w:rsidRPr="00C62CD5">
              <w:rPr>
                <w:sz w:val="26"/>
                <w:szCs w:val="28"/>
              </w:rPr>
              <w:br/>
              <w:t>действ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AB51DD">
        <w:trPr>
          <w:trHeight w:val="1563"/>
        </w:trPr>
        <w:tc>
          <w:tcPr>
            <w:tcW w:w="2410" w:type="dxa"/>
            <w:vAlign w:val="center"/>
          </w:tcPr>
          <w:p w:rsidR="00923764" w:rsidRDefault="00C05769" w:rsidP="00B61F91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82345" cy="635635"/>
                      <wp:effectExtent l="9525" t="9525" r="17780" b="12065"/>
                      <wp:docPr id="1933" name="Freeform 26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82345" cy="635635"/>
                              </a:xfrm>
                              <a:custGeom>
                                <a:avLst/>
                                <a:gdLst>
                                  <a:gd name="T0" fmla="*/ 0 w 1547"/>
                                  <a:gd name="T1" fmla="*/ 1001 h 1001"/>
                                  <a:gd name="T2" fmla="*/ 0 w 1547"/>
                                  <a:gd name="T3" fmla="*/ 273 h 1001"/>
                                  <a:gd name="T4" fmla="*/ 273 w 1547"/>
                                  <a:gd name="T5" fmla="*/ 0 h 1001"/>
                                  <a:gd name="T6" fmla="*/ 1274 w 1547"/>
                                  <a:gd name="T7" fmla="*/ 0 h 1001"/>
                                  <a:gd name="T8" fmla="*/ 1547 w 1547"/>
                                  <a:gd name="T9" fmla="*/ 273 h 1001"/>
                                  <a:gd name="T10" fmla="*/ 1547 w 1547"/>
                                  <a:gd name="T11" fmla="*/ 1001 h 1001"/>
                                  <a:gd name="T12" fmla="*/ 0 w 1547"/>
                                  <a:gd name="T13" fmla="*/ 1001 h 100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547" h="1001">
                                    <a:moveTo>
                                      <a:pt x="0" y="1001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273" y="0"/>
                                    </a:lnTo>
                                    <a:lnTo>
                                      <a:pt x="1274" y="0"/>
                                    </a:lnTo>
                                    <a:lnTo>
                                      <a:pt x="1547" y="273"/>
                                    </a:lnTo>
                                    <a:lnTo>
                                      <a:pt x="1547" y="1001"/>
                                    </a:lnTo>
                                    <a:lnTo>
                                      <a:pt x="0" y="1001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Freeform 2621" o:spid="_x0000_s1026" style="width:77.35pt;height:5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coordsize="1547,1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" path="m,1001l,273,273,,1274,r273,273l1547,1001,,1001xe" strokeweight="1.5pt">
                      <v:path arrowok="t" o:connecttype="custom" o:connectlocs="0,635635;0,173355;173355,0;808990,0;982345,173355;982345,635635;0,635635" o:connectangles="0,0,0,0,0,0,0"/>
                      <w10:anchorlock/>
                    </v:shape>
                  </w:pict>
                </mc:Fallback>
              </mc:AlternateConten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Default="00C05769" w:rsidP="00B61F91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82980" cy="635635"/>
                      <wp:effectExtent l="9525" t="9525" r="26670" b="12065"/>
                      <wp:docPr id="1932" name="Freeform 26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82980" cy="635635"/>
                              </a:xfrm>
                              <a:custGeom>
                                <a:avLst/>
                                <a:gdLst>
                                  <a:gd name="T0" fmla="*/ 0 w 1548"/>
                                  <a:gd name="T1" fmla="*/ 0 h 1001"/>
                                  <a:gd name="T2" fmla="*/ 0 w 1548"/>
                                  <a:gd name="T3" fmla="*/ 728 h 1001"/>
                                  <a:gd name="T4" fmla="*/ 273 w 1548"/>
                                  <a:gd name="T5" fmla="*/ 1001 h 1001"/>
                                  <a:gd name="T6" fmla="*/ 1274 w 1548"/>
                                  <a:gd name="T7" fmla="*/ 1001 h 1001"/>
                                  <a:gd name="T8" fmla="*/ 1548 w 1548"/>
                                  <a:gd name="T9" fmla="*/ 733 h 1001"/>
                                  <a:gd name="T10" fmla="*/ 1547 w 1548"/>
                                  <a:gd name="T11" fmla="*/ 0 h 1001"/>
                                  <a:gd name="T12" fmla="*/ 0 w 1548"/>
                                  <a:gd name="T13" fmla="*/ 0 h 100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548" h="1001">
                                    <a:moveTo>
                                      <a:pt x="0" y="0"/>
                                    </a:moveTo>
                                    <a:lnTo>
                                      <a:pt x="0" y="728"/>
                                    </a:lnTo>
                                    <a:lnTo>
                                      <a:pt x="273" y="1001"/>
                                    </a:lnTo>
                                    <a:lnTo>
                                      <a:pt x="1274" y="1001"/>
                                    </a:lnTo>
                                    <a:lnTo>
                                      <a:pt x="1548" y="733"/>
                                    </a:lnTo>
                                    <a:lnTo>
                                      <a:pt x="1547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Freeform 2620" o:spid="_x0000_s1026" style="width:77.4pt;height:5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coordsize="1548,1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" path="m,l,728r273,273l1274,1001,1548,733,1547,,,xe" strokeweight="1.5pt">
                      <v:path arrowok="t" o:connecttype="custom" o:connectlocs="0,0;0,462280;173355,635635;808990,635635;982980,465455;982345,0;0,0" o:connectangles="0,0,0,0,0,0,0"/>
                      <w10:anchorlock/>
                    </v:shape>
                  </w:pict>
                </mc:Fallback>
              </mc:AlternateConten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Pr="00C62CD5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ница цикл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</w:tr>
      <w:tr w:rsidR="00923764" w:rsidRPr="00C62CD5" w:rsidTr="00AB51DD">
        <w:trPr>
          <w:trHeight w:val="1146"/>
        </w:trPr>
        <w:tc>
          <w:tcPr>
            <w:tcW w:w="2410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линий:</w:t>
            </w:r>
          </w:p>
          <w:p w:rsidR="00045B2F" w:rsidRDefault="00045B2F" w:rsidP="00045B2F">
            <w:pPr>
              <w:spacing w:before="8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новные</w:t>
            </w:r>
          </w:p>
          <w:p w:rsidR="00923764" w:rsidRPr="00AD24AD" w:rsidRDefault="00923764" w:rsidP="00923764">
            <w:pPr>
              <w:jc w:val="center"/>
              <w:rPr>
                <w:sz w:val="14"/>
                <w:szCs w:val="28"/>
              </w:rPr>
            </w:pPr>
          </w:p>
          <w:p w:rsidR="00923764" w:rsidRPr="00C62CD5" w:rsidRDefault="00C05769" w:rsidP="00923764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>
                      <wp:simplePos x="0" y="0"/>
                      <wp:positionH relativeFrom="column">
                        <wp:posOffset>242570</wp:posOffset>
                      </wp:positionH>
                      <wp:positionV relativeFrom="paragraph">
                        <wp:posOffset>22225</wp:posOffset>
                      </wp:positionV>
                      <wp:extent cx="982345" cy="635"/>
                      <wp:effectExtent l="13970" t="12700" r="13335" b="15240"/>
                      <wp:wrapNone/>
                      <wp:docPr id="1931" name="Line 21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82345" cy="63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144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.1pt,1.75pt" to="96.45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" strokeweight="1.5pt"/>
                  </w:pict>
                </mc:Fallback>
              </mc:AlternateConten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754"/>
        </w:trPr>
        <w:tc>
          <w:tcPr>
            <w:tcW w:w="2410" w:type="dxa"/>
            <w:vAlign w:val="center"/>
          </w:tcPr>
          <w:p w:rsidR="00AD24AD" w:rsidRPr="00C62CD5" w:rsidRDefault="00AD24AD" w:rsidP="00045B2F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еские</w:t>
            </w:r>
          </w:p>
          <w:p w:rsidR="00AD24AD" w:rsidRPr="00C62CD5" w:rsidRDefault="00C05769" w:rsidP="00923764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462280" cy="577850"/>
                      <wp:effectExtent l="9525" t="28575" r="33020" b="31750"/>
                      <wp:docPr id="1930" name="Freeform 26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462280" cy="577850"/>
                              </a:xfrm>
                              <a:custGeom>
                                <a:avLst/>
                                <a:gdLst>
                                  <a:gd name="T0" fmla="*/ 0 w 728"/>
                                  <a:gd name="T1" fmla="*/ 910 h 910"/>
                                  <a:gd name="T2" fmla="*/ 0 w 728"/>
                                  <a:gd name="T3" fmla="*/ 0 h 910"/>
                                  <a:gd name="T4" fmla="*/ 728 w 728"/>
                                  <a:gd name="T5" fmla="*/ 455 h 910"/>
                                  <a:gd name="T6" fmla="*/ 0 w 728"/>
                                  <a:gd name="T7" fmla="*/ 910 h 9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728" h="910">
                                    <a:moveTo>
                                      <a:pt x="0" y="91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728" y="455"/>
                                    </a:lnTo>
                                    <a:lnTo>
                                      <a:pt x="0" y="9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Freeform 2619" o:spid="_x0000_s1026" style="width:36.4pt;height:45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coordsize="728,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" path="m,910l,,728,455,,910xe" strokeweight="1.5pt">
                      <v:path arrowok="t" o:connecttype="custom" o:connectlocs="0,577850;0,0;462280,288925;0,577850" o:connectangles="0,0,0,0"/>
                      <w10:anchorlock/>
                    </v:shape>
                  </w:pict>
                </mc:Fallback>
              </mc:AlternateContent>
            </w:r>
          </w:p>
          <w:p w:rsidR="00AD24AD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</w:p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ередача </w:t>
            </w:r>
            <w:r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правления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306"/>
        </w:trPr>
        <w:tc>
          <w:tcPr>
            <w:tcW w:w="2410" w:type="dxa"/>
            <w:vAlign w:val="center"/>
          </w:tcPr>
          <w:p w:rsidR="00AD24AD" w:rsidRPr="00C62CD5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  <w:p w:rsidR="00AD24AD" w:rsidRPr="00C62CD5" w:rsidRDefault="00C05769" w:rsidP="00923764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82345" cy="288925"/>
                      <wp:effectExtent l="9525" t="28575" r="17780" b="34925"/>
                      <wp:docPr id="1929" name="Freeform 26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82345" cy="288925"/>
                              </a:xfrm>
                              <a:custGeom>
                                <a:avLst/>
                                <a:gdLst>
                                  <a:gd name="T0" fmla="*/ 0 w 1547"/>
                                  <a:gd name="T1" fmla="*/ 182 h 455"/>
                                  <a:gd name="T2" fmla="*/ 910 w 1547"/>
                                  <a:gd name="T3" fmla="*/ 455 h 455"/>
                                  <a:gd name="T4" fmla="*/ 637 w 1547"/>
                                  <a:gd name="T5" fmla="*/ 0 h 455"/>
                                  <a:gd name="T6" fmla="*/ 1547 w 1547"/>
                                  <a:gd name="T7" fmla="*/ 273 h 45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547" h="455">
                                    <a:moveTo>
                                      <a:pt x="0" y="182"/>
                                    </a:moveTo>
                                    <a:lnTo>
                                      <a:pt x="910" y="455"/>
                                    </a:lnTo>
                                    <a:lnTo>
                                      <a:pt x="637" y="0"/>
                                    </a:lnTo>
                                    <a:lnTo>
                                      <a:pt x="1547" y="273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polyline id="Freeform 2618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points="0,9.1pt,45.5pt,22.75pt,31.85pt,0,77.35pt,13.65pt" coordsize="1547,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" filled="f" strokeweight="1.5pt">
                      <v:path arrowok="t" o:connecttype="custom" o:connectlocs="0,115570;577850,288925;404495,0;982345,173355" o:connectangles="0,0,0,0"/>
                      <w10:anchorlock/>
                    </v:polyline>
                  </w:pict>
                </mc:Fallback>
              </mc:AlternateContent>
            </w:r>
          </w:p>
          <w:p w:rsidR="00AD24AD" w:rsidRPr="00C62CD5" w:rsidRDefault="00AD24AD" w:rsidP="00B61F91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нал связи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AD24AD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BD09F4" w:rsidRPr="00C62CD5" w:rsidTr="00045B2F">
        <w:trPr>
          <w:trHeight w:val="1593"/>
        </w:trPr>
        <w:tc>
          <w:tcPr>
            <w:tcW w:w="2410" w:type="dxa"/>
            <w:vAlign w:val="center"/>
          </w:tcPr>
          <w:p w:rsidR="00BD09F4" w:rsidRDefault="00BD09F4" w:rsidP="00AD24AD">
            <w:pPr>
              <w:jc w:val="center"/>
              <w:rPr>
                <w:noProof/>
                <w:sz w:val="26"/>
                <w:szCs w:val="28"/>
              </w:rPr>
            </w:pPr>
          </w:p>
          <w:p w:rsidR="00045B2F" w:rsidRPr="00C62CD5" w:rsidRDefault="00C05769" w:rsidP="00AD24AD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040130" cy="635"/>
                      <wp:effectExtent l="9525" t="9525" r="17145" b="18415"/>
                      <wp:docPr id="1928" name="Line 26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40130" cy="63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id="Line 2617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81.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" strokeweight="1.5pt">
                      <v:stroke dashstyle="dash"/>
                      <w10:anchorlock/>
                    </v:lin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D09F4" w:rsidRPr="00C62CD5" w:rsidRDefault="00BD09F4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нктирная линия</w:t>
            </w:r>
          </w:p>
        </w:tc>
        <w:tc>
          <w:tcPr>
            <w:tcW w:w="793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</w:tbl>
    <w:p w:rsidR="0008751A" w:rsidRPr="003C2803" w:rsidRDefault="0008751A" w:rsidP="0008751A">
      <w:pPr>
        <w:ind w:firstLine="540"/>
        <w:rPr>
          <w:sz w:val="2"/>
          <w:szCs w:val="2"/>
        </w:rPr>
      </w:pPr>
    </w:p>
    <w:p w:rsidR="0008751A" w:rsidRPr="003E4223" w:rsidRDefault="0008751A" w:rsidP="0008751A">
      <w:pPr>
        <w:jc w:val="both"/>
        <w:rPr>
          <w:sz w:val="2"/>
          <w:szCs w:val="28"/>
        </w:rPr>
      </w:pPr>
    </w:p>
    <w:p w:rsidR="0008751A" w:rsidRDefault="0008751A" w:rsidP="0008751A">
      <w:pPr>
        <w:jc w:val="both"/>
        <w:rPr>
          <w:sz w:val="26"/>
          <w:szCs w:val="28"/>
        </w:rPr>
      </w:pPr>
    </w:p>
    <w:p w:rsidR="0008751A" w:rsidRPr="00923764" w:rsidRDefault="0008751A" w:rsidP="0008751A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 xml:space="preserve">Продолжение таб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850"/>
        <w:gridCol w:w="879"/>
        <w:gridCol w:w="935"/>
        <w:gridCol w:w="1021"/>
        <w:gridCol w:w="992"/>
      </w:tblGrid>
      <w:tr w:rsidR="002D4561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2D4561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2D4561" w:rsidRPr="00C62CD5" w:rsidRDefault="00EC11A5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 xml:space="preserve">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2D4561" w:rsidRPr="00C62CD5">
        <w:trPr>
          <w:trHeight w:val="1677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пециальные </w:t>
            </w:r>
            <w:r w:rsidRPr="00C62CD5">
              <w:rPr>
                <w:sz w:val="26"/>
                <w:szCs w:val="28"/>
              </w:rPr>
              <w:br/>
              <w:t>символы</w:t>
            </w:r>
          </w:p>
          <w:p w:rsidR="002D4561" w:rsidRPr="002D4561" w:rsidRDefault="002D4561" w:rsidP="00C62CD5">
            <w:pPr>
              <w:jc w:val="center"/>
              <w:rPr>
                <w:szCs w:val="28"/>
              </w:rPr>
            </w:pPr>
          </w:p>
          <w:p w:rsidR="002D4561" w:rsidRPr="00C62CD5" w:rsidRDefault="00C05769" w:rsidP="002D4561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34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304800"/>
                      <wp:effectExtent l="9525" t="9525" r="9525" b="9525"/>
                      <wp:docPr id="1926" name="AutoShape 26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30480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AutoShape 2616" o:spid="_x0000_s1026" type="#_x0000_t116" style="width:1in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tcBorders>
              <w:top w:val="single" w:sz="4" w:space="0" w:color="auto"/>
            </w:tcBorders>
          </w:tcPr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Pr="002D4561" w:rsidRDefault="002D4561" w:rsidP="002D4561">
            <w:pPr>
              <w:jc w:val="center"/>
              <w:rPr>
                <w:sz w:val="22"/>
                <w:szCs w:val="28"/>
              </w:rPr>
            </w:pPr>
          </w:p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итель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>
        <w:trPr>
          <w:trHeight w:val="1005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2D4561" w:rsidRDefault="002D4561" w:rsidP="002D4561">
            <w:pPr>
              <w:jc w:val="center"/>
              <w:rPr>
                <w:noProof/>
                <w:sz w:val="2"/>
                <w:szCs w:val="28"/>
              </w:rPr>
            </w:pPr>
          </w:p>
          <w:p w:rsidR="002D4561" w:rsidRPr="00C62CD5" w:rsidRDefault="00C05769" w:rsidP="002D4561">
            <w:pPr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457200" cy="457200"/>
                      <wp:effectExtent l="9525" t="9525" r="9525" b="9525"/>
                      <wp:docPr id="1925" name="AutoShape 26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7200" cy="4572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AutoShape 2615" o:spid="_x0000_s1026" type="#_x0000_t120" style="width:36pt;height:3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Терминатор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2D4561" w:rsidRPr="00C62CD5" w:rsidTr="00045B2F">
        <w:trPr>
          <w:trHeight w:val="1224"/>
        </w:trPr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2D4561" w:rsidRDefault="002D4561" w:rsidP="00C62CD5">
            <w:pPr>
              <w:jc w:val="center"/>
              <w:rPr>
                <w:sz w:val="14"/>
                <w:szCs w:val="28"/>
              </w:rPr>
            </w:pPr>
          </w:p>
          <w:p w:rsidR="002D4561" w:rsidRPr="00C62CD5" w:rsidRDefault="00C05769" w:rsidP="00C62CD5">
            <w:pPr>
              <w:jc w:val="center"/>
              <w:rPr>
                <w:sz w:val="14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>
                      <wp:simplePos x="0" y="0"/>
                      <wp:positionH relativeFrom="column">
                        <wp:posOffset>1029335</wp:posOffset>
                      </wp:positionH>
                      <wp:positionV relativeFrom="paragraph">
                        <wp:posOffset>4445</wp:posOffset>
                      </wp:positionV>
                      <wp:extent cx="115570" cy="577850"/>
                      <wp:effectExtent l="10160" t="13970" r="17145" b="17780"/>
                      <wp:wrapNone/>
                      <wp:docPr id="1922" name="Freeform 21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5570" cy="577850"/>
                              </a:xfrm>
                              <a:custGeom>
                                <a:avLst/>
                                <a:gdLst>
                                  <a:gd name="T0" fmla="*/ 182 w 182"/>
                                  <a:gd name="T1" fmla="*/ 0 h 910"/>
                                  <a:gd name="T2" fmla="*/ 0 w 182"/>
                                  <a:gd name="T3" fmla="*/ 0 h 910"/>
                                  <a:gd name="T4" fmla="*/ 0 w 182"/>
                                  <a:gd name="T5" fmla="*/ 910 h 910"/>
                                  <a:gd name="T6" fmla="*/ 182 w 182"/>
                                  <a:gd name="T7" fmla="*/ 910 h 9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2" h="910">
                                    <a:moveTo>
                                      <a:pt x="18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910"/>
                                    </a:lnTo>
                                    <a:lnTo>
                                      <a:pt x="182" y="91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2199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90.15pt,.35pt,81.05pt,.35pt,81.05pt,45.85pt,90.15pt,45.85pt" coordsize="182,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" filled="f" strokeweight="1.5pt">
                      <v:path arrowok="t" o:connecttype="custom" o:connectlocs="115570,0;0,0;0,577850;115570,577850" o:connectangles="0,0,0,0"/>
                    </v:polyline>
                  </w:pict>
                </mc:Fallback>
              </mc:AlternateContent>
            </w:r>
          </w:p>
          <w:p w:rsidR="002D4561" w:rsidRPr="00C62CD5" w:rsidRDefault="00C05769" w:rsidP="00C62CD5">
            <w:pPr>
              <w:jc w:val="center"/>
              <w:rPr>
                <w:sz w:val="36"/>
                <w:szCs w:val="28"/>
              </w:rPr>
            </w:pPr>
            <w:r>
              <w:rPr>
                <w:noProof/>
                <w:sz w:val="14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>
                      <wp:simplePos x="0" y="0"/>
                      <wp:positionH relativeFrom="column">
                        <wp:posOffset>855980</wp:posOffset>
                      </wp:positionH>
                      <wp:positionV relativeFrom="paragraph">
                        <wp:posOffset>192405</wp:posOffset>
                      </wp:positionV>
                      <wp:extent cx="173355" cy="0"/>
                      <wp:effectExtent l="17780" t="11430" r="18415" b="17145"/>
                      <wp:wrapNone/>
                      <wp:docPr id="1921" name="Line 22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7335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202" o:spid="_x0000_s1026" style="position:absolute;flip:x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4pt,15.15pt" to="81.0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>
                      <wp:simplePos x="0" y="0"/>
                      <wp:positionH relativeFrom="column">
                        <wp:posOffset>398145</wp:posOffset>
                      </wp:positionH>
                      <wp:positionV relativeFrom="paragraph">
                        <wp:posOffset>192405</wp:posOffset>
                      </wp:positionV>
                      <wp:extent cx="115570" cy="0"/>
                      <wp:effectExtent l="17145" t="11430" r="10160" b="17145"/>
                      <wp:wrapNone/>
                      <wp:docPr id="1919" name="Line 22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1557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201" o:spid="_x0000_s1026" style="position:absolute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35pt,15.15pt" to="40.4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>
                      <wp:simplePos x="0" y="0"/>
                      <wp:positionH relativeFrom="column">
                        <wp:posOffset>624840</wp:posOffset>
                      </wp:positionH>
                      <wp:positionV relativeFrom="paragraph">
                        <wp:posOffset>192405</wp:posOffset>
                      </wp:positionV>
                      <wp:extent cx="173355" cy="0"/>
                      <wp:effectExtent l="15240" t="11430" r="11430" b="17145"/>
                      <wp:wrapNone/>
                      <wp:docPr id="1918" name="Line 22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7335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200" o:spid="_x0000_s1026" style="position:absolute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2pt,15.15pt" to="62.8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" strokeweight="1.5pt"/>
                  </w:pict>
                </mc:Fallback>
              </mc:AlternateContent>
            </w:r>
          </w:p>
          <w:p w:rsidR="002D4561" w:rsidRPr="00C62CD5" w:rsidRDefault="002D4561" w:rsidP="00C62CD5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арий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75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40"/>
                <w:szCs w:val="28"/>
              </w:rPr>
            </w:pPr>
          </w:p>
          <w:p w:rsidR="002D4561" w:rsidRPr="00C62CD5" w:rsidRDefault="00C05769" w:rsidP="00C62CD5">
            <w:pPr>
              <w:jc w:val="center"/>
              <w:rPr>
                <w:noProof/>
                <w:sz w:val="14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722752" behindDoc="0" locked="0" layoutInCell="1" allowOverlap="1">
                      <wp:simplePos x="0" y="0"/>
                      <wp:positionH relativeFrom="column">
                        <wp:posOffset>7620</wp:posOffset>
                      </wp:positionH>
                      <wp:positionV relativeFrom="paragraph">
                        <wp:posOffset>-172085</wp:posOffset>
                      </wp:positionV>
                      <wp:extent cx="1400175" cy="114300"/>
                      <wp:effectExtent l="0" t="0" r="1905" b="635"/>
                      <wp:wrapNone/>
                      <wp:docPr id="2213" name="Полотно 221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913" name="Line 2215"/>
                              <wps:cNvCnPr/>
                              <wps:spPr bwMode="auto">
                                <a:xfrm>
                                  <a:off x="77534" y="57246"/>
                                  <a:ext cx="3714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16" name="Line 2216"/>
                              <wps:cNvCnPr/>
                              <wps:spPr bwMode="auto">
                                <a:xfrm>
                                  <a:off x="963359" y="57246"/>
                                  <a:ext cx="314325" cy="19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17" name="Line 2217"/>
                              <wps:cNvCnPr/>
                              <wps:spPr bwMode="auto">
                                <a:xfrm>
                                  <a:off x="506159" y="57246"/>
                                  <a:ext cx="400050" cy="19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2213" o:spid="_x0000_s1026" editas="canvas" style="position:absolute;margin-left:.6pt;margin-top:-13.55pt;width:110.25pt;height:9pt;z-index:251722752" coordsize="14001,11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">
                      <v:shape id="_x0000_s1027" type="#_x0000_t75" style="position:absolute;width:14001;height:1143;visibility:visible;mso-wrap-style:square">
                        <v:fill o:detectmouseclick="t"/>
                        <v:path o:connecttype="none"/>
                      </v:shape>
                      <v:line id="Line 2215" o:spid="_x0000_s1028" style="position:absolute;visibility:visible;mso-wrap-style:square" from="775,572" to="4490,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gIJsMAAADdAAAADwAAAGRycy9kb3ducmV2LnhtbERPzWoCMRC+F/oOYQreanYVSl2NIq2C&#10;4qFo+wDjZtysbiZLEnXt05tCwdt8fL8zmXW2ERfyoXasIO9nIIhLp2uuFPx8L1/fQYSIrLFxTApu&#10;FGA2fX6aYKHdlbd02cVKpBAOBSowMbaFlKE0ZDH0XUucuIPzFmOCvpLa4zWF20YOsuxNWqw5NRhs&#10;6cNQedqdrYK1329O+W9l5J7XftF8fY6CPSrVe+nmYxCRuvgQ/7tXOs0f5UP4+yadIK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4oCCbDAAAA3QAAAA8AAAAAAAAAAAAA&#10;AAAAoQIAAGRycy9kb3ducmV2LnhtbFBLBQYAAAAABAAEAPkAAACRAwAAAAA=&#10;" strokeweight="1pt"/>
                      <v:line id="Line 2216" o:spid="_x0000_s1029" style="position:absolute;visibility:visible;mso-wrap-style:square" from="9633,572" to="12776,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+rvsMAAADdAAAADwAAAGRycy9kb3ducmV2LnhtbERPzWoCMRC+F3yHMIK3mt0epG6Ni6gF&#10;xUOp7QOMm+lmu5vJkkRdffqmUOhtPr7fWZSD7cSFfGgcK8inGQjiyumGawWfH6+PzyBCRNbYOSYF&#10;NwpQLkcPCyy0u/I7XY6xFimEQ4EKTIx9IWWoDFkMU9cTJ+7LeYsxQV9L7fGawm0nn7JsJi02nBoM&#10;9rQ2VLXHs1Ww96dDm99rI0+899vubTMP9lupyXhYvYCINMR/8Z97p9P8eT6D32/SCXL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5fq77DAAAA3QAAAA8AAAAAAAAAAAAA&#10;AAAAoQIAAGRycy9kb3ducmV2LnhtbFBLBQYAAAAABAAEAPkAAACRAwAAAAA=&#10;" strokeweight="1pt"/>
                      <v:line id="Line 2217" o:spid="_x0000_s1030" style="position:absolute;visibility:visible;mso-wrap-style:square" from="5061,572" to="9062,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NFV8YAAADdAAAADwAAAGRycy9kb3ducmV2LnhtbESPT2vCQBDF70K/wzIFb3VjD7VGV5HS&#10;QhA8+O/gbciO2djsbJrdxuTbu4LgbYb35v3ezJedrURLjS8dKxiPEhDEudMlFwoO+5+3TxA+IGus&#10;HJOCnjwsFy+DOabaXXlL7S4UIoawT1GBCaFOpfS5IYt+5GriqJ1dYzHEtSmkbvAaw20l35PkQ1os&#10;ORIM1vRlKP/d/dvILRJ3/A7r/k9u2v5iMrfSp0yp4Wu3moEI1IWn+XGd6Vh/Op7A/Zs4gl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4zRVfGAAAA3QAAAA8AAAAAAAAA&#10;AAAAAAAAoQIAAGRycy9kb3ducmV2LnhtbFBLBQYAAAAABAAEAPkAAACUAwAAAAA=&#10;" strokeweight="1pt">
                        <v:stroke dashstyle="longDash"/>
                      </v:line>
                    </v:group>
                  </w:pict>
                </mc:Fallback>
              </mc:AlternateConten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опус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98"/>
        </w:trPr>
        <w:tc>
          <w:tcPr>
            <w:tcW w:w="9639" w:type="dxa"/>
            <w:gridSpan w:val="7"/>
            <w:tcBorders>
              <w:top w:val="nil"/>
            </w:tcBorders>
            <w:vAlign w:val="center"/>
          </w:tcPr>
          <w:p w:rsidR="002D4561" w:rsidRPr="00C62CD5" w:rsidRDefault="002D4561" w:rsidP="00591DF5">
            <w:pPr>
              <w:ind w:firstLine="743"/>
              <w:jc w:val="both"/>
              <w:rPr>
                <w:sz w:val="24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Знак «+» указывает, что символ в данной схеме</w:t>
            </w:r>
            <w:r w:rsidR="00591DF5" w:rsidRPr="00C62CD5">
              <w:rPr>
                <w:sz w:val="26"/>
                <w:szCs w:val="28"/>
              </w:rPr>
              <w:t xml:space="preserve"> используют</w:t>
            </w:r>
            <w:r w:rsidRPr="00C62CD5">
              <w:rPr>
                <w:sz w:val="26"/>
                <w:szCs w:val="28"/>
              </w:rPr>
              <w:t xml:space="preserve">, знак «–» </w:t>
            </w:r>
            <w:r w:rsidR="006108B3">
              <w:rPr>
                <w:sz w:val="26"/>
                <w:szCs w:val="28"/>
              </w:rPr>
              <w:t xml:space="preserve">– </w:t>
            </w:r>
            <w:r w:rsidRPr="00C62CD5">
              <w:rPr>
                <w:sz w:val="26"/>
                <w:szCs w:val="28"/>
              </w:rPr>
              <w:t>не используют</w:t>
            </w:r>
          </w:p>
        </w:tc>
      </w:tr>
    </w:tbl>
    <w:p w:rsidR="0008751A" w:rsidRDefault="0008751A" w:rsidP="0008751A">
      <w:pPr>
        <w:jc w:val="both"/>
        <w:rPr>
          <w:sz w:val="26"/>
          <w:szCs w:val="26"/>
        </w:rPr>
      </w:pPr>
    </w:p>
    <w:p w:rsidR="0008751A" w:rsidRDefault="0008751A" w:rsidP="0008751A">
      <w:pPr>
        <w:jc w:val="both"/>
        <w:rPr>
          <w:spacing w:val="-4"/>
          <w:sz w:val="28"/>
          <w:szCs w:val="26"/>
        </w:rPr>
      </w:pPr>
      <w:r w:rsidRPr="001F4239">
        <w:rPr>
          <w:spacing w:val="-4"/>
          <w:sz w:val="28"/>
          <w:szCs w:val="26"/>
        </w:rPr>
        <w:t xml:space="preserve">Таблица </w:t>
      </w:r>
      <w:r w:rsidRPr="001F4239">
        <w:rPr>
          <w:i/>
          <w:spacing w:val="-4"/>
          <w:sz w:val="28"/>
          <w:szCs w:val="26"/>
        </w:rPr>
        <w:t>3.23</w:t>
      </w:r>
      <w:r w:rsidRPr="001F4239">
        <w:rPr>
          <w:spacing w:val="-4"/>
          <w:sz w:val="28"/>
          <w:szCs w:val="26"/>
        </w:rPr>
        <w:t xml:space="preserve"> – Фрагменты схем, поясняющие применение символов таблицы 3.22</w:t>
      </w:r>
    </w:p>
    <w:p w:rsidR="001F4239" w:rsidRPr="001F4239" w:rsidRDefault="001F4239" w:rsidP="0008751A">
      <w:pPr>
        <w:jc w:val="both"/>
        <w:rPr>
          <w:spacing w:val="-4"/>
          <w:sz w:val="8"/>
          <w:szCs w:val="2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451"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372"/>
        </w:trPr>
        <w:tc>
          <w:tcPr>
            <w:tcW w:w="3600" w:type="dxa"/>
            <w:tcBorders>
              <w:bottom w:val="single" w:sz="4" w:space="0" w:color="auto"/>
            </w:tcBorders>
          </w:tcPr>
          <w:p w:rsidR="001F4239" w:rsidRPr="00C62CD5" w:rsidRDefault="001F4239" w:rsidP="00EF0CF2">
            <w:pPr>
              <w:spacing w:before="240"/>
              <w:jc w:val="center"/>
              <w:rPr>
                <w:lang w:val="en-US"/>
              </w:rPr>
            </w:pPr>
            <w:r>
              <w:object w:dxaOrig="6046" w:dyaOrig="4061">
                <v:shape id="_x0000_i1093" type="#_x0000_t75" style="width:165.65pt;height:111.7pt" o:ole="">
                  <v:imagedata r:id="rId315" o:title=""/>
                </v:shape>
                <o:OLEObject Type="Embed" ProgID="Visio.Drawing.11" ShapeID="_x0000_i1093" DrawAspect="Content" ObjectID="_1486900487" r:id="rId316"/>
              </w:object>
            </w:r>
          </w:p>
          <w:p w:rsidR="001F4239" w:rsidRPr="00C62CD5" w:rsidRDefault="001F4239" w:rsidP="00EF0CF2">
            <w:pPr>
              <w:jc w:val="center"/>
              <w:rPr>
                <w:sz w:val="32"/>
              </w:rPr>
            </w:pPr>
          </w:p>
          <w:p w:rsidR="001F4239" w:rsidRPr="00C62CD5" w:rsidRDefault="001F4239" w:rsidP="001F4239">
            <w:pPr>
              <w:jc w:val="center"/>
              <w:rPr>
                <w:sz w:val="28"/>
                <w:szCs w:val="28"/>
              </w:rPr>
            </w:pPr>
            <w:r>
              <w:object w:dxaOrig="6046" w:dyaOrig="4061">
                <v:shape id="_x0000_i1094" type="#_x0000_t75" style="width:165.65pt;height:111.7pt" o:ole="">
                  <v:imagedata r:id="rId317" o:title=""/>
                </v:shape>
                <o:OLEObject Type="Embed" ProgID="Visio.Drawing.11" ShapeID="_x0000_i1094" DrawAspect="Content" ObjectID="_1486900488" r:id="rId318"/>
              </w:object>
            </w:r>
          </w:p>
        </w:tc>
        <w:tc>
          <w:tcPr>
            <w:tcW w:w="2779" w:type="dxa"/>
            <w:tcBorders>
              <w:bottom w:val="single" w:sz="4" w:space="0" w:color="auto"/>
            </w:tcBorders>
          </w:tcPr>
          <w:p w:rsidR="001F4239" w:rsidRPr="00C62CD5" w:rsidRDefault="001F4239" w:rsidP="00045B2F">
            <w:pPr>
              <w:spacing w:before="24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ианты обозначения символов в схемах:</w:t>
            </w: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2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3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>2 – коорди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ы зоны листа, в 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размещен символ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, 19, 20 – поряд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ые номера символов на схеме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ординаты зоны символа или порядковый номер проставляют в верхней ч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сти символа в разрыве его контура</w:t>
            </w:r>
          </w:p>
          <w:p w:rsidR="001F4239" w:rsidRPr="00C62CD5" w:rsidRDefault="001F4239" w:rsidP="00EF0CF2">
            <w:pPr>
              <w:jc w:val="center"/>
              <w:rPr>
                <w:sz w:val="26"/>
                <w:szCs w:val="28"/>
              </w:rPr>
            </w:pPr>
          </w:p>
        </w:tc>
      </w:tr>
    </w:tbl>
    <w:p w:rsidR="001F4239" w:rsidRPr="001F4239" w:rsidRDefault="001F4239" w:rsidP="001F4239">
      <w:pPr>
        <w:ind w:right="6"/>
        <w:rPr>
          <w:color w:val="000000"/>
          <w:sz w:val="28"/>
          <w:szCs w:val="28"/>
        </w:rPr>
      </w:pPr>
      <w:r w:rsidRPr="001F4239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1F4239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1F4239" w:rsidRPr="00C62CD5" w:rsidRDefault="001F4239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757"/>
        </w:trPr>
        <w:tc>
          <w:tcPr>
            <w:tcW w:w="3600" w:type="dxa"/>
          </w:tcPr>
          <w:p w:rsidR="001F4239" w:rsidRPr="007737F9" w:rsidRDefault="001F4239" w:rsidP="00EF0CF2">
            <w:pPr>
              <w:jc w:val="center"/>
            </w:pP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  <w:r>
              <w:object w:dxaOrig="6896" w:dyaOrig="2928">
                <v:shape id="_x0000_i1095" type="#_x0000_t75" style="width:166.55pt;height:70.55pt" o:ole="">
                  <v:imagedata r:id="rId319" o:title=""/>
                </v:shape>
                <o:OLEObject Type="Embed" ProgID="Visio.Drawing.11" ShapeID="_x0000_i1095" DrawAspect="Content" ObjectID="_1486900489" r:id="rId320"/>
              </w:object>
            </w: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</w:p>
          <w:p w:rsidR="001F4239" w:rsidRDefault="001F4239" w:rsidP="00EF0CF2">
            <w:pPr>
              <w:jc w:val="center"/>
            </w:pPr>
            <w:r>
              <w:object w:dxaOrig="5739" w:dyaOrig="4674">
                <v:shape id="_x0000_i1096" type="#_x0000_t75" style="width:166.45pt;height:135.8pt" o:ole="">
                  <v:imagedata r:id="rId321" o:title=""/>
                </v:shape>
                <o:OLEObject Type="Embed" ProgID="Visio.Drawing.11" ShapeID="_x0000_i1096" DrawAspect="Content" ObjectID="_1486900490" r:id="rId322"/>
              </w:object>
            </w: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</w:tc>
        <w:tc>
          <w:tcPr>
            <w:tcW w:w="2779" w:type="dxa"/>
            <w:vAlign w:val="center"/>
          </w:tcPr>
          <w:p w:rsidR="001F4239" w:rsidRPr="00C62CD5" w:rsidRDefault="001F4239" w:rsidP="001F42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арий</w:t>
            </w:r>
          </w:p>
        </w:tc>
        <w:tc>
          <w:tcPr>
            <w:tcW w:w="3260" w:type="dxa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пускается не про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ять координаты символов при выполнении схем от руки и при наличии ко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динатной сетки</w:t>
            </w:r>
          </w:p>
          <w:p w:rsidR="001F4239" w:rsidRDefault="001F4239" w:rsidP="00EF0CF2">
            <w:pPr>
              <w:ind w:firstLine="284"/>
              <w:jc w:val="both"/>
              <w:rPr>
                <w:sz w:val="2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14"/>
                <w:szCs w:val="28"/>
              </w:rPr>
            </w:pPr>
            <w:r w:rsidRPr="001F4239">
              <w:rPr>
                <w:sz w:val="26"/>
                <w:szCs w:val="28"/>
              </w:rPr>
              <w:t>Применяется, если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е не помещается внутри символа (для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я характера параме</w:t>
            </w:r>
            <w:r w:rsidRPr="001F4239">
              <w:rPr>
                <w:sz w:val="26"/>
                <w:szCs w:val="28"/>
              </w:rPr>
              <w:t>т</w:t>
            </w:r>
            <w:r w:rsidRPr="001F4239">
              <w:rPr>
                <w:sz w:val="26"/>
                <w:szCs w:val="28"/>
              </w:rPr>
              <w:t>ров, особенностей проце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са, линий потока и др.)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записывают параллельно основной надписи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помещают в свободном месте схемы на данном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сте и соединяют с поясн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емым символом</w:t>
            </w:r>
          </w:p>
        </w:tc>
      </w:tr>
      <w:tr w:rsidR="00A66B77" w:rsidRPr="00C62CD5">
        <w:trPr>
          <w:trHeight w:val="451"/>
        </w:trPr>
        <w:tc>
          <w:tcPr>
            <w:tcW w:w="3600" w:type="dxa"/>
          </w:tcPr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  <w:r>
              <w:object w:dxaOrig="5762" w:dyaOrig="2939">
                <v:shape id="_x0000_i1097" type="#_x0000_t75" style="width:165.65pt;height:84.8pt" o:ole="">
                  <v:imagedata r:id="rId323" o:title=""/>
                </v:shape>
                <o:OLEObject Type="Embed" ProgID="Visio.Drawing.11" ShapeID="_x0000_i1097" DrawAspect="Content" ObjectID="_1486900491" r:id="rId324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lang w:val="en-US"/>
              </w:rPr>
            </w:pPr>
            <w:r>
              <w:object w:dxaOrig="6046" w:dyaOrig="2939">
                <v:shape id="_x0000_i1098" type="#_x0000_t75" style="width:165.65pt;height:80.25pt" o:ole="">
                  <v:imagedata r:id="rId325" o:title=""/>
                </v:shape>
                <o:OLEObject Type="Embed" ProgID="Visio.Drawing.11" ShapeID="_x0000_i1098" DrawAspect="Content" ObjectID="_1486900492" r:id="rId326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  <w:lang w:val="en-US"/>
              </w:rPr>
            </w:pPr>
            <w:r>
              <w:object w:dxaOrig="5480" w:dyaOrig="2939">
                <v:shape id="_x0000_i1099" type="#_x0000_t75" style="width:165.75pt;height:88.45pt" o:ole="">
                  <v:imagedata r:id="rId327" o:title=""/>
                </v:shape>
                <o:OLEObject Type="Embed" ProgID="Visio.Drawing.11" ShapeID="_x0000_i1099" DrawAspect="Content" ObjectID="_1486900493" r:id="rId328"/>
              </w:object>
            </w: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79" w:type="dxa"/>
          </w:tcPr>
          <w:p w:rsidR="00A66B77" w:rsidRPr="00C62CD5" w:rsidRDefault="00A66B77" w:rsidP="00EF0CF2">
            <w:pPr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итель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5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1 – ид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ификаторы 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я в виде</w:t>
            </w:r>
            <w:r w:rsidR="00045B2F">
              <w:rPr>
                <w:sz w:val="26"/>
                <w:szCs w:val="28"/>
              </w:rPr>
              <w:t>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 и цифры (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ординаты зоны листа)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3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22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цифр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A66B77" w:rsidRPr="00C62CD5" w:rsidRDefault="00A66B77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большой насыщен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 схемы символами о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дельные линии потока между удаленными друг от друга символами допус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ется обрывать. При этом в конце (начале) обрыва должен быть помещен символ «Соединитель»</w:t>
            </w:r>
            <w:r>
              <w:rPr>
                <w:sz w:val="26"/>
                <w:szCs w:val="28"/>
              </w:rPr>
              <w:t>:</w:t>
            </w: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</w:tc>
      </w:tr>
    </w:tbl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Pr="00A66B77" w:rsidRDefault="0008751A" w:rsidP="0008751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A66B77" w:rsidRPr="00C62CD5">
        <w:trPr>
          <w:trHeight w:val="363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66B77" w:rsidRDefault="00641640" w:rsidP="00641640">
            <w:pPr>
              <w:jc w:val="center"/>
            </w:pPr>
            <w:r>
              <w:object w:dxaOrig="3255" w:dyaOrig="2895">
                <v:shape id="_x0000_i1100" type="#_x0000_t75" style="width:162.75pt;height:120.7pt" o:ole="">
                  <v:imagedata r:id="rId329" o:title="" cropbottom="10866f"/>
                </v:shape>
                <o:OLEObject Type="Embed" ProgID="PBrush" ShapeID="_x0000_i1100" DrawAspect="Content" ObjectID="_1486900494" r:id="rId330"/>
              </w:object>
            </w:r>
          </w:p>
          <w:p w:rsidR="00641640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 w:rsidRPr="00641640">
              <w:rPr>
                <w:sz w:val="26"/>
              </w:rPr>
              <w:t>а</w: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045B2F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  </w:t>
            </w:r>
            <w:r w:rsidR="00A66B77" w:rsidRPr="00C62CD5">
              <w:rPr>
                <w:sz w:val="26"/>
                <w:szCs w:val="28"/>
              </w:rPr>
              <w:t xml:space="preserve">Межстраничный соединитель </w:t>
            </w:r>
          </w:p>
          <w:p w:rsidR="00A66B77" w:rsidRPr="00C62CD5" w:rsidRDefault="00A66B77" w:rsidP="00045B2F">
            <w:pPr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>Первая строка внутри межстраничного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единителя определяет номер листа, вторая – координату символа</w:t>
            </w:r>
          </w:p>
          <w:p w:rsidR="00A66B77" w:rsidRPr="00C62CD5" w:rsidRDefault="00A66B77" w:rsidP="00A66B77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A66B7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a) связанные линией п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ка символы находятся на </w:t>
            </w:r>
            <w:r>
              <w:rPr>
                <w:sz w:val="26"/>
                <w:szCs w:val="28"/>
              </w:rPr>
              <w:t xml:space="preserve">двух </w:t>
            </w:r>
            <w:r w:rsidRPr="00C62CD5">
              <w:rPr>
                <w:sz w:val="26"/>
                <w:szCs w:val="28"/>
              </w:rPr>
              <w:t xml:space="preserve">разных листах 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 При из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товлении схем с помощью ПЭВМ допускается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 рядом с обрывом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и потока адресные ссылки без использования символов «Соединитель» и «Межстраничный соед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тель»</w:t>
            </w:r>
            <w:r>
              <w:rPr>
                <w:sz w:val="26"/>
                <w:szCs w:val="28"/>
              </w:rPr>
              <w:t>;</w:t>
            </w:r>
          </w:p>
        </w:tc>
      </w:tr>
      <w:tr w:rsidR="00A66B77" w:rsidRPr="00C62CD5">
        <w:trPr>
          <w:trHeight w:val="5251"/>
          <w:tblHeader/>
        </w:trPr>
        <w:tc>
          <w:tcPr>
            <w:tcW w:w="3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Default="00641640" w:rsidP="00C62CD5">
            <w:pPr>
              <w:jc w:val="center"/>
            </w:pPr>
            <w:r>
              <w:object w:dxaOrig="2925" w:dyaOrig="2910">
                <v:shape id="_x0000_i1101" type="#_x0000_t75" style="width:146.25pt;height:129.8pt" o:ole="">
                  <v:imagedata r:id="rId331" o:title="" cropbottom="7094f"/>
                </v:shape>
                <o:OLEObject Type="Embed" ProgID="PBrush" ShapeID="_x0000_i1101" DrawAspect="Content" ObjectID="_1486900495" r:id="rId332"/>
              </w:object>
            </w:r>
          </w:p>
          <w:p w:rsidR="00641640" w:rsidRDefault="00641640" w:rsidP="00C62CD5">
            <w:pPr>
              <w:jc w:val="center"/>
            </w:pPr>
            <w:r>
              <w:rPr>
                <w:sz w:val="26"/>
              </w:rPr>
              <w:t>б</w:t>
            </w:r>
          </w:p>
        </w:tc>
        <w:tc>
          <w:tcPr>
            <w:tcW w:w="2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A66B77">
            <w:pPr>
              <w:pStyle w:val="aff3"/>
              <w:ind w:firstLine="26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A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яет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у на данном листе, где расположен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вол «Комментарий» </w:t>
            </w:r>
          </w:p>
          <w:p w:rsidR="00A66B77" w:rsidRPr="00C62CD5" w:rsidRDefault="00A66B77" w:rsidP="00A66B77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0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яет номер листа и зону расположения, свя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ваемые с символом 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</w:p>
          <w:p w:rsidR="00A66B77" w:rsidRPr="00C62CD5" w:rsidRDefault="00A66B77" w:rsidP="00A66B77">
            <w:pPr>
              <w:pStyle w:val="aff3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>) в случае связи не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го символа со многими другими символами, ра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положенными на </w:t>
            </w:r>
            <w:r>
              <w:rPr>
                <w:sz w:val="26"/>
                <w:szCs w:val="28"/>
              </w:rPr>
              <w:t>многих</w:t>
            </w:r>
            <w:r w:rsidRPr="00C62CD5">
              <w:rPr>
                <w:sz w:val="26"/>
                <w:szCs w:val="28"/>
              </w:rPr>
              <w:t xml:space="preserve"> листах, на входе этого символа помещают один символ «Межстраничный соединитель», внутри 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торого на первой строке ставят знак </w:t>
            </w:r>
            <w:r w:rsidR="00045B2F">
              <w:rPr>
                <w:sz w:val="26"/>
                <w:szCs w:val="28"/>
              </w:rPr>
              <w:t>«</w:t>
            </w:r>
            <w:r w:rsidRPr="00C62CD5">
              <w:rPr>
                <w:sz w:val="26"/>
                <w:szCs w:val="28"/>
              </w:rPr>
              <w:t>#</w:t>
            </w:r>
            <w:r w:rsidR="00045B2F">
              <w:rPr>
                <w:sz w:val="26"/>
                <w:szCs w:val="28"/>
              </w:rPr>
              <w:t>»,</w:t>
            </w:r>
            <w:r w:rsidRPr="00C62CD5">
              <w:rPr>
                <w:sz w:val="26"/>
                <w:szCs w:val="28"/>
              </w:rPr>
              <w:t xml:space="preserve"> а на в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строке координаты символа «Комментарий». Внутри символа «Ком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арий» указывают номера страниц и координаты символов, связанных с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емым символом</w:t>
            </w:r>
          </w:p>
        </w:tc>
      </w:tr>
      <w:tr w:rsidR="00BD3C8F" w:rsidRPr="00C62CD5">
        <w:trPr>
          <w:trHeight w:val="2396"/>
          <w:tblHeader/>
        </w:trPr>
        <w:tc>
          <w:tcPr>
            <w:tcW w:w="3600" w:type="dxa"/>
          </w:tcPr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  <w:r>
              <w:object w:dxaOrig="2362" w:dyaOrig="1229">
                <v:shape id="_x0000_i1102" type="#_x0000_t75" style="width:117.75pt;height:50.25pt" o:ole="">
                  <v:imagedata r:id="rId333" o:title="" croptop="4795f" cropbottom="7193f"/>
                </v:shape>
                <o:OLEObject Type="Embed" ProgID="Visio.Drawing.11" ShapeID="_x0000_i1102" DrawAspect="Content" ObjectID="_1486900496" r:id="rId334"/>
              </w:object>
            </w: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Default="00BD3C8F" w:rsidP="00EF0CF2">
            <w:pPr>
              <w:jc w:val="center"/>
            </w:pPr>
          </w:p>
        </w:tc>
        <w:tc>
          <w:tcPr>
            <w:tcW w:w="2779" w:type="dxa"/>
          </w:tcPr>
          <w:p w:rsidR="00BD3C8F" w:rsidRPr="00C62CD5" w:rsidRDefault="00BD3C8F" w:rsidP="00EF0CF2">
            <w:pPr>
              <w:spacing w:before="24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и потока</w:t>
            </w:r>
          </w:p>
          <w:p w:rsidR="00BD3C8F" w:rsidRPr="00C62CD5" w:rsidRDefault="00BD3C8F" w:rsidP="00BD3C8F">
            <w:pPr>
              <w:spacing w:line="280" w:lineRule="exact"/>
              <w:jc w:val="center"/>
              <w:rPr>
                <w:i/>
                <w:iCs/>
                <w:sz w:val="26"/>
                <w:szCs w:val="28"/>
              </w:rPr>
            </w:pPr>
          </w:p>
        </w:tc>
        <w:tc>
          <w:tcPr>
            <w:tcW w:w="3260" w:type="dxa"/>
          </w:tcPr>
          <w:p w:rsidR="00BD3C8F" w:rsidRPr="00BD3C8F" w:rsidRDefault="00BD3C8F" w:rsidP="00537606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BD3C8F">
              <w:rPr>
                <w:spacing w:val="-4"/>
                <w:sz w:val="26"/>
                <w:szCs w:val="28"/>
              </w:rPr>
              <w:t>Применяют для указания направления линии потока:</w:t>
            </w:r>
          </w:p>
          <w:p w:rsidR="00BD3C8F" w:rsidRPr="00C62CD5" w:rsidRDefault="00BD3C8F" w:rsidP="00EF0CF2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ожно без стрелки, если линия направлена слева направо или сверху вниз;</w:t>
            </w:r>
          </w:p>
          <w:p w:rsidR="00BD3C8F" w:rsidRPr="00C62CD5" w:rsidRDefault="00BD3C8F" w:rsidP="00537606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со стрелкой – в ост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х случаях</w:t>
            </w:r>
          </w:p>
        </w:tc>
      </w:tr>
      <w:tr w:rsidR="00537606" w:rsidRPr="00C62CD5">
        <w:trPr>
          <w:trHeight w:val="1693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Default="00537606" w:rsidP="00537606">
            <w:pPr>
              <w:spacing w:before="240"/>
              <w:jc w:val="center"/>
            </w:pPr>
            <w:r>
              <w:object w:dxaOrig="1227" w:dyaOrig="1227">
                <v:shape id="_x0000_i1103" type="#_x0000_t75" style="width:61.45pt;height:61.45pt" o:ole="">
                  <v:imagedata r:id="rId335" o:title=""/>
                </v:shape>
                <o:OLEObject Type="Embed" ProgID="Visio.Drawing.11" ShapeID="_x0000_i1103" DrawAspect="Content" ObjectID="_1486900497" r:id="rId336"/>
              </w:objec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045B2F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злом линии под у</w:t>
            </w:r>
            <w:r w:rsidRPr="00C62CD5">
              <w:rPr>
                <w:sz w:val="26"/>
                <w:szCs w:val="28"/>
              </w:rPr>
              <w:t>г</w:t>
            </w:r>
            <w:r w:rsidRPr="00C62CD5">
              <w:rPr>
                <w:sz w:val="26"/>
                <w:szCs w:val="28"/>
              </w:rPr>
              <w:t>лом 90</w:t>
            </w:r>
            <w:r w:rsidRPr="00C62CD5">
              <w:rPr>
                <w:rFonts w:ascii="Arial" w:hAnsi="Arial" w:cs="Arial"/>
                <w:sz w:val="26"/>
                <w:szCs w:val="28"/>
              </w:rPr>
              <w:t>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537606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ает изменение направления потока</w:t>
            </w:r>
          </w:p>
        </w:tc>
      </w:tr>
    </w:tbl>
    <w:p w:rsidR="00EF0CF2" w:rsidRDefault="00EF0CF2" w:rsidP="00EF0CF2">
      <w:pPr>
        <w:ind w:right="6"/>
        <w:rPr>
          <w:color w:val="000000"/>
          <w:sz w:val="28"/>
          <w:szCs w:val="28"/>
        </w:rPr>
      </w:pPr>
    </w:p>
    <w:p w:rsidR="00EF0CF2" w:rsidRPr="00E2383A" w:rsidRDefault="00EF0CF2" w:rsidP="00EF0CF2">
      <w:pPr>
        <w:ind w:right="6"/>
        <w:rPr>
          <w:i/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EF0CF2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895755" w:rsidRPr="00C62CD5">
        <w:trPr>
          <w:trHeight w:val="2213"/>
          <w:tblHeader/>
        </w:trPr>
        <w:tc>
          <w:tcPr>
            <w:tcW w:w="360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3212" w:dyaOrig="3213">
                <v:shape id="_x0000_i1104" type="#_x0000_t75" style="width:125.25pt;height:102pt" o:ole="">
                  <v:imagedata r:id="rId337" o:title="" croptop="3139f" cropbottom="9026f"/>
                </v:shape>
                <o:OLEObject Type="Embed" ProgID="Visio.Drawing.11" ShapeID="_x0000_i1104" DrawAspect="Content" ObjectID="_1486900498" r:id="rId338"/>
              </w:object>
            </w:r>
          </w:p>
        </w:tc>
        <w:tc>
          <w:tcPr>
            <w:tcW w:w="2779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есечение линий потока</w:t>
            </w: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сечения двух несвяз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х потоков</w:t>
            </w:r>
          </w:p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166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1D3C84" w:rsidP="00EF0CF2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847850" cy="561975"/>
                  <wp:effectExtent l="0" t="0" r="0" b="0"/>
                  <wp:docPr id="206" name="Рисунок 206" descr="19-002-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6" descr="19-002-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9" cstate="print"/>
                          <a:srcRect t="4494" b="292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0CF2" w:rsidRPr="004A64C7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EF0CF2">
              <w:rPr>
                <w:spacing w:val="4"/>
                <w:sz w:val="26"/>
                <w:szCs w:val="28"/>
              </w:rPr>
              <w:t>Слияние линий пот</w:t>
            </w:r>
            <w:r w:rsidRPr="00EF0CF2">
              <w:rPr>
                <w:spacing w:val="4"/>
                <w:sz w:val="26"/>
                <w:szCs w:val="28"/>
              </w:rPr>
              <w:t>о</w:t>
            </w:r>
            <w:r w:rsidRPr="00EF0CF2">
              <w:rPr>
                <w:spacing w:val="4"/>
                <w:sz w:val="26"/>
                <w:szCs w:val="28"/>
              </w:rPr>
              <w:t>ка. Место слияний потока обозначено точкой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с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яния линий потока, каждая из которых направлена к одному и тому же символу на схеме</w:t>
            </w:r>
          </w:p>
        </w:tc>
      </w:tr>
      <w:tr w:rsidR="00EF0CF2" w:rsidRPr="00C62CD5">
        <w:trPr>
          <w:trHeight w:val="288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495" w:dyaOrig="1794">
                <v:shape id="_x0000_i1105" type="#_x0000_t75" style="width:122.3pt;height:61.55pt" o:ole="">
                  <v:imagedata r:id="rId340" o:title="" cropbottom="2070f"/>
                </v:shape>
                <o:OLEObject Type="Embed" ProgID="Visio.Drawing.11" ShapeID="_x0000_i1105" DrawAspect="Content" ObjectID="_1486900499" r:id="rId341"/>
              </w:object>
            </w:r>
          </w:p>
          <w:p w:rsidR="00EF0CF2" w:rsidRPr="00EF0CF2" w:rsidRDefault="00EF0CF2" w:rsidP="00EF0CF2">
            <w:pPr>
              <w:spacing w:before="120"/>
              <w:jc w:val="center"/>
              <w:rPr>
                <w:sz w:val="2"/>
              </w:rPr>
            </w:pPr>
          </w:p>
          <w:p w:rsidR="00EF0CF2" w:rsidRDefault="00EF0CF2" w:rsidP="00EF0CF2">
            <w:pPr>
              <w:spacing w:before="120"/>
              <w:jc w:val="center"/>
            </w:pPr>
            <w:r>
              <w:object w:dxaOrig="4629" w:dyaOrig="1794">
                <v:shape id="_x0000_i1106" type="#_x0000_t75" style="width:165.7pt;height:64.5pt" o:ole="">
                  <v:imagedata r:id="rId342" o:title=""/>
                </v:shape>
                <o:OLEObject Type="Embed" ProgID="Visio.Drawing.11" ShapeID="_x0000_i1106" DrawAspect="Content" ObjectID="_1486900500" r:id="rId343"/>
              </w:object>
            </w: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ианты отображения решения (несколько выходов)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 =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rFonts w:ascii="Arial" w:hAnsi="Arial" w:cs="Arial"/>
                <w:sz w:val="26"/>
                <w:szCs w:val="28"/>
              </w:rPr>
              <w:t xml:space="preserve">≥ </w:t>
            </w:r>
            <w:r w:rsidRPr="00C62CD5">
              <w:rPr>
                <w:rFonts w:ascii="Arial" w:hAnsi="Arial" w:cs="Arial"/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sz w:val="26"/>
                <w:szCs w:val="28"/>
              </w:rPr>
              <w:t>0 – ус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ия решений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– параметры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ind w:firstLine="284"/>
              <w:rPr>
                <w:sz w:val="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EF0CF2" w:rsidRDefault="00EF0CF2" w:rsidP="00EF0CF2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EF0CF2">
              <w:rPr>
                <w:spacing w:val="-4"/>
                <w:sz w:val="26"/>
                <w:szCs w:val="28"/>
              </w:rPr>
              <w:t>При числе исходов не более трех признак условия р</w:t>
            </w:r>
            <w:r w:rsidRPr="00EF0CF2">
              <w:rPr>
                <w:spacing w:val="-4"/>
                <w:sz w:val="26"/>
                <w:szCs w:val="28"/>
              </w:rPr>
              <w:t>е</w:t>
            </w:r>
            <w:r w:rsidRPr="00EF0CF2">
              <w:rPr>
                <w:spacing w:val="-4"/>
                <w:sz w:val="26"/>
                <w:szCs w:val="28"/>
              </w:rPr>
              <w:t>шения (Да, Нет, =, &lt;, &gt;,) проставляют над каждой выходящей линией потока или справа от линии потока</w:t>
            </w:r>
          </w:p>
          <w:p w:rsidR="00EF0CF2" w:rsidRPr="00EF0CF2" w:rsidRDefault="00EF0CF2" w:rsidP="00EF0CF2">
            <w:pPr>
              <w:spacing w:before="120"/>
              <w:ind w:firstLine="284"/>
              <w:jc w:val="both"/>
              <w:rPr>
                <w:spacing w:val="-4"/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343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824" w:dyaOrig="2844">
                <v:shape id="_x0000_i1107" type="#_x0000_t75" style="width:145.5pt;height:108.8pt" o:ole="">
                  <v:imagedata r:id="rId344" o:title=""/>
                </v:shape>
                <o:OLEObject Type="Embed" ProgID="Visio.Drawing.11" ShapeID="_x0000_i1107" DrawAspect="Content" ObjectID="_1486900501" r:id="rId345"/>
              </w:object>
            </w: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 xml:space="preserve"> – условие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i</w:t>
            </w:r>
            <w:proofErr w:type="spellEnd"/>
            <w:r w:rsidRPr="00C62CD5">
              <w:rPr>
                <w:sz w:val="26"/>
                <w:szCs w:val="28"/>
              </w:rPr>
              <w:t>–</w:t>
            </w:r>
            <w:proofErr w:type="spellStart"/>
            <w:r w:rsidRPr="00C62CD5">
              <w:rPr>
                <w:sz w:val="26"/>
                <w:szCs w:val="28"/>
              </w:rPr>
              <w:t>го</w:t>
            </w:r>
            <w:proofErr w:type="spellEnd"/>
            <w:r w:rsidRPr="00C62CD5">
              <w:rPr>
                <w:sz w:val="26"/>
                <w:szCs w:val="28"/>
              </w:rPr>
              <w:t xml:space="preserve">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, 011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1, 016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3, 005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, 015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4 – адреса исходов</w:t>
            </w:r>
          </w:p>
          <w:p w:rsidR="00EF0CF2" w:rsidRPr="00C62CD5" w:rsidRDefault="00EF0CF2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труктура адреса имеет вид</w:t>
            </w:r>
          </w:p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</w:rPr>
              <w:object w:dxaOrig="3475" w:dyaOrig="1775">
                <v:shape id="_x0000_i1108" type="#_x0000_t75" style="width:123.7pt;height:63pt" o:ole="">
                  <v:imagedata r:id="rId346" o:title=""/>
                </v:shape>
                <o:OLEObject Type="Embed" ProgID="Visio.Drawing.11" ShapeID="_x0000_i1108" DrawAspect="Content" ObjectID="_1486900502" r:id="rId347"/>
              </w:objec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числе исходов более трех условие исхода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ставляется в </w:t>
            </w:r>
            <w:r>
              <w:rPr>
                <w:sz w:val="26"/>
                <w:szCs w:val="28"/>
              </w:rPr>
              <w:t xml:space="preserve">месте </w:t>
            </w:r>
            <w:r w:rsidRPr="00C62CD5">
              <w:rPr>
                <w:sz w:val="26"/>
                <w:szCs w:val="28"/>
              </w:rPr>
              <w:t>разрыв</w:t>
            </w:r>
            <w:r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линии потока. Адрес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 проставляется в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лжение условия исхода и отделяется от него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белом</w:t>
            </w:r>
          </w:p>
          <w:p w:rsidR="00EF0CF2" w:rsidRPr="00C62CD5" w:rsidRDefault="00EF0CF2" w:rsidP="00EF0CF2">
            <w:pPr>
              <w:spacing w:before="120"/>
              <w:ind w:firstLine="284"/>
              <w:jc w:val="both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2824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4566" w:dyaOrig="2928">
                <v:shape id="_x0000_i1109" type="#_x0000_t75" style="width:165.75pt;height:106.45pt" o:ole="">
                  <v:imagedata r:id="rId348" o:title=""/>
                </v:shape>
                <o:OLEObject Type="Embed" ProgID="Visio.Drawing.11" ShapeID="_x0000_i1109" DrawAspect="Content" ObjectID="_1486900503" r:id="rId349"/>
              </w:object>
            </w: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6 – знак, указыва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>щий, что условия 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шения даются в </w:t>
            </w:r>
            <w:r w:rsidRPr="00C62CD5">
              <w:rPr>
                <w:sz w:val="26"/>
                <w:szCs w:val="28"/>
              </w:rPr>
              <w:br/>
              <w:t>виде таблицы или символа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рий», расположенных на данном листе в зоне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символе «Соединитель» указывают координату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, куда должна п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щаться таблица или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 «Комментарий»</w:t>
            </w:r>
          </w:p>
        </w:tc>
      </w:tr>
    </w:tbl>
    <w:p w:rsidR="00E2383A" w:rsidRDefault="00E2383A" w:rsidP="00A66B77">
      <w:pPr>
        <w:pStyle w:val="aff3"/>
        <w:tabs>
          <w:tab w:val="left" w:pos="3708"/>
          <w:tab w:val="left" w:pos="6487"/>
        </w:tabs>
        <w:spacing w:before="0" w:beforeAutospacing="0" w:after="0" w:afterAutospacing="0"/>
        <w:ind w:left="108"/>
        <w:rPr>
          <w:sz w:val="20"/>
          <w:szCs w:val="20"/>
        </w:rPr>
      </w:pPr>
    </w:p>
    <w:p w:rsidR="00E2383A" w:rsidRPr="00A66B77" w:rsidRDefault="00E2383A" w:rsidP="00E2383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E2383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2B75E5" w:rsidRPr="00C62CD5" w:rsidTr="00641640">
        <w:trPr>
          <w:trHeight w:val="2638"/>
          <w:tblHeader/>
        </w:trPr>
        <w:tc>
          <w:tcPr>
            <w:tcW w:w="3600" w:type="dxa"/>
          </w:tcPr>
          <w:p w:rsidR="002B75E5" w:rsidRPr="00C62CD5" w:rsidRDefault="002B75E5" w:rsidP="00E2383A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4912" w:dyaOrig="2928">
                <v:shape id="_x0000_i1110" type="#_x0000_t75" style="width:171.65pt;height:102.75pt" o:ole="">
                  <v:imagedata r:id="rId350" o:title=""/>
                </v:shape>
                <o:OLEObject Type="Embed" ProgID="Visio.Drawing.11" ShapeID="_x0000_i1110" DrawAspect="Content" ObjectID="_1486900504" r:id="rId351"/>
              </w:object>
            </w:r>
          </w:p>
        </w:tc>
        <w:tc>
          <w:tcPr>
            <w:tcW w:w="2779" w:type="dxa"/>
          </w:tcPr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таблице (в символе «Комментарий») п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водят адреса всех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ходов</w:t>
            </w:r>
          </w:p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641640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</w:p>
          <w:p w:rsidR="002B75E5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</w:tr>
      <w:tr w:rsidR="002B75E5" w:rsidRPr="00C62CD5">
        <w:trPr>
          <w:trHeight w:val="3660"/>
          <w:tblHeader/>
        </w:trPr>
        <w:tc>
          <w:tcPr>
            <w:tcW w:w="3600" w:type="dxa"/>
          </w:tcPr>
          <w:p w:rsidR="002B75E5" w:rsidRDefault="002B75E5" w:rsidP="00E2383A">
            <w:pPr>
              <w:spacing w:before="120"/>
              <w:jc w:val="center"/>
            </w:pP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466">
                <v:shape id="_x0000_i1111" type="#_x0000_t75" style="width:86.3pt;height:71.25pt" o:ole="">
                  <v:imagedata r:id="rId352" o:title=""/>
                </v:shape>
                <o:OLEObject Type="Embed" ProgID="Visio.Drawing.11" ShapeID="_x0000_i1111" DrawAspect="Content" ObjectID="_1486900505" r:id="rId353"/>
              </w:object>
            </w: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510">
                <v:shape id="_x0000_i1112" type="#_x0000_t75" style="width:90.8pt;height:77.25pt" o:ole="">
                  <v:imagedata r:id="rId354" o:title=""/>
                </v:shape>
                <o:OLEObject Type="Embed" ProgID="Visio.Drawing.11" ShapeID="_x0000_i1112" DrawAspect="Content" ObjectID="_1486900506" r:id="rId355"/>
              </w:object>
            </w:r>
          </w:p>
        </w:tc>
        <w:tc>
          <w:tcPr>
            <w:tcW w:w="2779" w:type="dxa"/>
          </w:tcPr>
          <w:p w:rsidR="002B75E5" w:rsidRPr="00E2383A" w:rsidRDefault="002B75E5" w:rsidP="00E2383A">
            <w:pPr>
              <w:spacing w:before="120"/>
              <w:rPr>
                <w:spacing w:val="-8"/>
                <w:sz w:val="26"/>
                <w:szCs w:val="28"/>
              </w:rPr>
            </w:pPr>
            <w:r w:rsidRPr="00E2383A">
              <w:rPr>
                <w:spacing w:val="-8"/>
                <w:sz w:val="26"/>
                <w:szCs w:val="28"/>
              </w:rPr>
              <w:t>Параллельные действия:</w:t>
            </w: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чало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нец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4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2"/>
                <w:szCs w:val="28"/>
              </w:rPr>
            </w:pPr>
          </w:p>
          <w:p w:rsidR="002B75E5" w:rsidRPr="00C62CD5" w:rsidRDefault="002B75E5" w:rsidP="00E2383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овременного выполнения операций, отображаемых несколькими символами</w:t>
            </w: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 этом в случае </w:t>
            </w:r>
            <w:r w:rsidRPr="00641640">
              <w:rPr>
                <w:b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изо</w:t>
            </w:r>
            <w:r w:rsidRPr="00C62CD5"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 xml:space="preserve">ражается одна входная, а в случае </w:t>
            </w:r>
            <w:r w:rsidRPr="00641640">
              <w:rPr>
                <w:b/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 xml:space="preserve"> – одна выходная линия потока</w:t>
            </w:r>
          </w:p>
          <w:p w:rsidR="002B75E5" w:rsidRPr="00C62CD5" w:rsidRDefault="002B75E5" w:rsidP="00E2383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</w:p>
        </w:tc>
      </w:tr>
      <w:tr w:rsidR="002B75E5" w:rsidRPr="00C62CD5">
        <w:trPr>
          <w:trHeight w:val="39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71550" cy="866775"/>
                  <wp:effectExtent l="0" t="0" r="0" b="0"/>
                  <wp:docPr id="215" name="Рисунок 215" descr="19-002-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5" descr="19-002-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Pr="00E2383A" w:rsidRDefault="002B75E5" w:rsidP="003B7EBA">
            <w:pPr>
              <w:jc w:val="center"/>
              <w:rPr>
                <w:sz w:val="14"/>
                <w:szCs w:val="2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809625"/>
                  <wp:effectExtent l="0" t="0" r="0" b="0"/>
                  <wp:docPr id="216" name="Рисунок 216" descr="19-002-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6" descr="19-002-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7" cstate="print"/>
                          <a:srcRect b="4848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Default="002B75E5" w:rsidP="003B7EBA">
            <w:pPr>
              <w:jc w:val="center"/>
            </w:pPr>
          </w:p>
          <w:p w:rsidR="002B75E5" w:rsidRDefault="002B75E5" w:rsidP="003B7EBA">
            <w:pPr>
              <w:jc w:val="center"/>
              <w:rPr>
                <w:sz w:val="14"/>
              </w:rPr>
            </w:pPr>
          </w:p>
          <w:p w:rsidR="002B75E5" w:rsidRPr="00C62CD5" w:rsidRDefault="002B75E5" w:rsidP="003B7EBA">
            <w:pPr>
              <w:jc w:val="center"/>
              <w:rPr>
                <w:sz w:val="1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781050"/>
                  <wp:effectExtent l="0" t="0" r="0" b="0"/>
                  <wp:docPr id="217" name="Рисунок 217" descr="19-002-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 descr="19-002-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7" cstate="print"/>
                          <a:srcRect t="503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Default="002B75E5" w:rsidP="003B7EBA">
            <w:pPr>
              <w:jc w:val="center"/>
            </w:pP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заимодействие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pStyle w:val="aff3"/>
              <w:spacing w:before="120" w:beforeAutospacing="0" w:after="0" w:afterAutospacing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меняют: </w:t>
            </w: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пересеч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pStyle w:val="aff3"/>
              <w:ind w:firstLine="25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объедин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риальных потоков 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3B7EBA">
            <w:pPr>
              <w:ind w:firstLine="284"/>
              <w:jc w:val="both"/>
              <w:rPr>
                <w:sz w:val="44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разветвл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</w:tr>
    </w:tbl>
    <w:p w:rsidR="00E327BB" w:rsidRDefault="00E327BB" w:rsidP="0008751A">
      <w:pPr>
        <w:ind w:right="6"/>
        <w:rPr>
          <w:color w:val="000000"/>
          <w:sz w:val="26"/>
          <w:szCs w:val="28"/>
        </w:rPr>
      </w:pPr>
    </w:p>
    <w:p w:rsidR="0008751A" w:rsidRPr="00E327BB" w:rsidRDefault="0008751A" w:rsidP="0008751A">
      <w:pPr>
        <w:ind w:right="6"/>
        <w:rPr>
          <w:color w:val="000000"/>
          <w:sz w:val="28"/>
          <w:szCs w:val="28"/>
        </w:rPr>
      </w:pPr>
      <w:r w:rsidRPr="00E327BB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327BB">
        <w:rPr>
          <w:i/>
          <w:color w:val="000000"/>
          <w:sz w:val="28"/>
          <w:szCs w:val="28"/>
        </w:rPr>
        <w:t>3.</w:t>
      </w:r>
      <w:r w:rsidRPr="00E327BB">
        <w:rPr>
          <w:i/>
          <w:color w:val="000000"/>
          <w:sz w:val="28"/>
          <w:szCs w:val="28"/>
          <w:lang w:val="en-US"/>
        </w:rPr>
        <w:t>2</w:t>
      </w:r>
      <w:r w:rsidRPr="00E327BB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3941"/>
        </w:trPr>
        <w:tc>
          <w:tcPr>
            <w:tcW w:w="3600" w:type="dxa"/>
          </w:tcPr>
          <w:p w:rsidR="0008751A" w:rsidRDefault="0008751A" w:rsidP="001F4239">
            <w:pPr>
              <w:jc w:val="center"/>
            </w:pPr>
          </w:p>
          <w:p w:rsidR="00E327BB" w:rsidRDefault="00E327BB" w:rsidP="001F4239">
            <w:pPr>
              <w:jc w:val="center"/>
            </w:pPr>
          </w:p>
          <w:p w:rsidR="00E327BB" w:rsidRPr="00E327BB" w:rsidRDefault="00E327BB" w:rsidP="001F4239">
            <w:pPr>
              <w:jc w:val="center"/>
            </w:pPr>
          </w:p>
          <w:p w:rsidR="0008751A" w:rsidRDefault="0008751A" w:rsidP="001F4239">
            <w:pPr>
              <w:jc w:val="center"/>
            </w:pPr>
          </w:p>
          <w:p w:rsidR="000F51B9" w:rsidRDefault="000F51B9" w:rsidP="001F4239">
            <w:pPr>
              <w:jc w:val="center"/>
            </w:pPr>
          </w:p>
          <w:p w:rsidR="0008751A" w:rsidRDefault="001D3C84" w:rsidP="001F4239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590550"/>
                  <wp:effectExtent l="0" t="0" r="0" b="0"/>
                  <wp:docPr id="218" name="Рисунок 218" descr="19-002-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 descr="19-002-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590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Default="001D3C84" w:rsidP="001F4239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57300" cy="647700"/>
                  <wp:effectExtent l="0" t="0" r="0" b="0"/>
                  <wp:docPr id="219" name="Рисунок 219" descr="19-002-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 descr="19-002-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9" cstate="print"/>
                          <a:srcRect l="-630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647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1D3C84" w:rsidP="00C9107A">
            <w:pPr>
              <w:jc w:val="center"/>
              <w:rPr>
                <w:sz w:val="26"/>
                <w:szCs w:val="26"/>
              </w:rPr>
            </w:pPr>
            <w:r>
              <w:rPr>
                <w:noProof/>
              </w:rPr>
              <w:drawing>
                <wp:inline distT="0" distB="0" distL="0" distR="0">
                  <wp:extent cx="1704975" cy="581025"/>
                  <wp:effectExtent l="0" t="0" r="0" b="0"/>
                  <wp:docPr id="220" name="Рисунок 220" descr="19-002-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 descr="19-002-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0" cstate="print"/>
                          <a:srcRect l="-25893" r="-803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4975" cy="581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79" w:type="dxa"/>
          </w:tcPr>
          <w:p w:rsidR="0008751A" w:rsidRPr="00C62CD5" w:rsidRDefault="0008751A" w:rsidP="00641640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Начало, прерывание и конец алгоритма или программы: </w:t>
            </w: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ск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рывание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08751A" w:rsidRPr="00C62CD5" w:rsidRDefault="0008751A" w:rsidP="000F51B9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имволы применяют в начале схемы алгоритма или программы в случае прерывания и в конце </w:t>
            </w:r>
          </w:p>
          <w:p w:rsidR="00641640" w:rsidRDefault="00641640" w:rsidP="00E327BB">
            <w:pPr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E327BB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нутри символа «Пуск</w:t>
            </w:r>
            <w:r w:rsidR="00641640">
              <w:rPr>
                <w:sz w:val="26"/>
                <w:szCs w:val="28"/>
              </w:rPr>
              <w:t xml:space="preserve"> </w:t>
            </w:r>
            <w:r w:rsidR="007258C3" w:rsidRPr="00C62CD5">
              <w:rPr>
                <w:sz w:val="26"/>
                <w:szCs w:val="28"/>
              </w:rPr>
              <w:t>–</w:t>
            </w: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» может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ся наименование де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ия или идентификатор программы</w:t>
            </w:r>
          </w:p>
          <w:p w:rsidR="0008751A" w:rsidRPr="00C62CD5" w:rsidRDefault="0008751A" w:rsidP="001F4239">
            <w:pPr>
              <w:jc w:val="both"/>
              <w:rPr>
                <w:sz w:val="26"/>
                <w:szCs w:val="26"/>
              </w:rPr>
            </w:pPr>
          </w:p>
        </w:tc>
      </w:tr>
      <w:tr w:rsidR="00E327BB" w:rsidRPr="00C62CD5">
        <w:trPr>
          <w:trHeight w:val="3941"/>
        </w:trPr>
        <w:tc>
          <w:tcPr>
            <w:tcW w:w="3600" w:type="dxa"/>
          </w:tcPr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C9107A" w:rsidRDefault="00C9107A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71600" cy="2371725"/>
                  <wp:effectExtent l="0" t="0" r="0" b="0"/>
                  <wp:docPr id="221" name="Рисунок 221" descr="19-002-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1" descr="19-002-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1" cstate="print"/>
                          <a:srcRect l="-108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0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483DEC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</w:tc>
        <w:tc>
          <w:tcPr>
            <w:tcW w:w="2779" w:type="dxa"/>
          </w:tcPr>
          <w:p w:rsidR="00E327BB" w:rsidRPr="00C9107A" w:rsidRDefault="00E327BB" w:rsidP="00641640">
            <w:pPr>
              <w:pStyle w:val="aff3"/>
              <w:spacing w:before="0" w:beforeAutospacing="0" w:after="0" w:afterAutospacing="0"/>
              <w:jc w:val="both"/>
              <w:rPr>
                <w:spacing w:val="-4"/>
                <w:sz w:val="26"/>
                <w:szCs w:val="28"/>
              </w:rPr>
            </w:pPr>
            <w:r w:rsidRPr="00C9107A">
              <w:rPr>
                <w:spacing w:val="-4"/>
                <w:sz w:val="26"/>
                <w:szCs w:val="28"/>
              </w:rPr>
              <w:t>Детализация некоторой программы, предста</w:t>
            </w:r>
            <w:r w:rsidRPr="00C9107A">
              <w:rPr>
                <w:spacing w:val="-4"/>
                <w:sz w:val="26"/>
                <w:szCs w:val="28"/>
              </w:rPr>
              <w:t>в</w:t>
            </w:r>
            <w:r w:rsidRPr="00C9107A">
              <w:rPr>
                <w:spacing w:val="-4"/>
                <w:sz w:val="26"/>
                <w:szCs w:val="28"/>
              </w:rPr>
              <w:t xml:space="preserve">ленной в данной схеме одним символом: </w:t>
            </w:r>
          </w:p>
          <w:p w:rsidR="00C9107A" w:rsidRPr="00C62CD5" w:rsidRDefault="00C9107A" w:rsidP="00641640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</w:p>
          <w:p w:rsidR="00E327BB" w:rsidRPr="00C62CD5" w:rsidRDefault="00E327BB" w:rsidP="00641640">
            <w:pPr>
              <w:ind w:firstLine="252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XB</w:t>
            </w:r>
            <w:r w:rsidRPr="00C62CD5">
              <w:rPr>
                <w:iCs/>
                <w:sz w:val="26"/>
                <w:szCs w:val="28"/>
              </w:rPr>
              <w:t>4</w:t>
            </w:r>
            <w:r w:rsidRPr="00C62CD5">
              <w:rPr>
                <w:sz w:val="26"/>
                <w:szCs w:val="28"/>
              </w:rPr>
              <w:t xml:space="preserve"> – идентифи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тор программы; </w:t>
            </w:r>
          </w:p>
          <w:p w:rsidR="00E327BB" w:rsidRPr="00C62CD5" w:rsidRDefault="00E327BB" w:rsidP="00641640">
            <w:pPr>
              <w:ind w:firstLine="360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5</w:t>
            </w:r>
            <w:r w:rsidRPr="00C62CD5">
              <w:rPr>
                <w:sz w:val="26"/>
                <w:szCs w:val="28"/>
              </w:rPr>
              <w:t xml:space="preserve"> – номер листа, где проведено начало детализируемой </w:t>
            </w:r>
            <w:r w:rsidR="00C9107A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программы; </w:t>
            </w:r>
          </w:p>
          <w:p w:rsidR="00E327BB" w:rsidRPr="00C62CD5" w:rsidRDefault="00E327BB" w:rsidP="00641640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B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координата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 листа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.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8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6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E327BB" w:rsidRDefault="00E327BB" w:rsidP="00641640">
            <w:pPr>
              <w:jc w:val="both"/>
              <w:rPr>
                <w:spacing w:val="-4"/>
                <w:sz w:val="26"/>
                <w:szCs w:val="28"/>
              </w:rPr>
            </w:pPr>
            <w:r w:rsidRPr="00641640">
              <w:rPr>
                <w:spacing w:val="-4"/>
                <w:sz w:val="26"/>
                <w:szCs w:val="28"/>
              </w:rPr>
              <w:t>Применяется (в отличие от случая, когда используется символ «Предопределе</w:t>
            </w:r>
            <w:r w:rsidRPr="00641640">
              <w:rPr>
                <w:spacing w:val="-4"/>
                <w:sz w:val="26"/>
                <w:szCs w:val="28"/>
              </w:rPr>
              <w:t>н</w:t>
            </w:r>
            <w:r w:rsidRPr="00641640">
              <w:rPr>
                <w:spacing w:val="-4"/>
                <w:sz w:val="26"/>
                <w:szCs w:val="28"/>
              </w:rPr>
              <w:t>ный процесс») для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ации в составе данной схемы программы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нач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нается и заканчивается символом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641640">
              <w:rPr>
                <w:spacing w:val="-4"/>
                <w:sz w:val="26"/>
                <w:szCs w:val="28"/>
              </w:rPr>
              <w:t>-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». </w:t>
            </w:r>
            <w:r w:rsidRPr="00641640">
              <w:rPr>
                <w:spacing w:val="-4"/>
                <w:sz w:val="26"/>
                <w:szCs w:val="28"/>
              </w:rPr>
              <w:t>Внутри символа,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средством которог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тся программа, пров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дят горизонтальную линию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В данном примере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пре</w:t>
            </w:r>
            <w:r w:rsidRPr="00641640">
              <w:rPr>
                <w:spacing w:val="-4"/>
                <w:sz w:val="26"/>
                <w:szCs w:val="28"/>
              </w:rPr>
              <w:t>д</w:t>
            </w:r>
            <w:r w:rsidRPr="00641640">
              <w:rPr>
                <w:spacing w:val="-4"/>
                <w:sz w:val="26"/>
                <w:szCs w:val="28"/>
              </w:rPr>
              <w:t>ставлена посредством си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>вола «Процесс»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Слева над горизонтальной линией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мещается идентификатор детализируемой програ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 xml:space="preserve">мы, а справа </w:t>
            </w:r>
            <w:r w:rsidR="00C9107A" w:rsidRPr="00641640">
              <w:rPr>
                <w:spacing w:val="-4"/>
                <w:sz w:val="26"/>
                <w:szCs w:val="28"/>
              </w:rPr>
              <w:t>–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номер листа и координата зоны, где ра</w:t>
            </w:r>
            <w:r w:rsidRPr="00641640">
              <w:rPr>
                <w:spacing w:val="-4"/>
                <w:sz w:val="26"/>
                <w:szCs w:val="28"/>
              </w:rPr>
              <w:t>з</w:t>
            </w:r>
            <w:r w:rsidRPr="00641640">
              <w:rPr>
                <w:spacing w:val="-4"/>
                <w:sz w:val="26"/>
                <w:szCs w:val="28"/>
              </w:rPr>
              <w:t xml:space="preserve">мещен символ </w:t>
            </w:r>
            <w:r w:rsidRPr="00641640">
              <w:rPr>
                <w:spacing w:val="-6"/>
                <w:sz w:val="26"/>
                <w:szCs w:val="28"/>
              </w:rPr>
              <w:t>«Пуск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–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ос</w:t>
            </w:r>
            <w:r w:rsidR="00641640">
              <w:rPr>
                <w:spacing w:val="-6"/>
                <w:sz w:val="26"/>
                <w:szCs w:val="28"/>
              </w:rPr>
              <w:t>-</w:t>
            </w:r>
            <w:proofErr w:type="spellStart"/>
            <w:r w:rsidRPr="00641640">
              <w:rPr>
                <w:spacing w:val="-6"/>
                <w:sz w:val="26"/>
                <w:szCs w:val="28"/>
              </w:rPr>
              <w:t>танов</w:t>
            </w:r>
            <w:r w:rsidR="00C9107A" w:rsidRPr="00641640">
              <w:rPr>
                <w:spacing w:val="-6"/>
                <w:sz w:val="26"/>
                <w:szCs w:val="28"/>
              </w:rPr>
              <w:t>ка</w:t>
            </w:r>
            <w:proofErr w:type="spellEnd"/>
            <w:r w:rsidRPr="00641640">
              <w:rPr>
                <w:spacing w:val="-6"/>
                <w:sz w:val="26"/>
                <w:szCs w:val="28"/>
              </w:rPr>
              <w:t>»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Внутри символа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Pr="00641640">
              <w:rPr>
                <w:spacing w:val="-4"/>
                <w:sz w:val="26"/>
                <w:szCs w:val="28"/>
              </w:rPr>
              <w:t>», об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значающего начал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ой программы, ук</w:t>
            </w:r>
            <w:r w:rsidRPr="00641640">
              <w:rPr>
                <w:spacing w:val="-4"/>
                <w:sz w:val="26"/>
                <w:szCs w:val="28"/>
              </w:rPr>
              <w:t>а</w:t>
            </w:r>
            <w:r w:rsidRPr="00641640">
              <w:rPr>
                <w:spacing w:val="-4"/>
                <w:sz w:val="26"/>
                <w:szCs w:val="28"/>
              </w:rPr>
              <w:t>зывается идентификатор данной программы</w:t>
            </w:r>
          </w:p>
          <w:p w:rsid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  <w:p w:rsidR="00641640" w:rsidRP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</w:tc>
      </w:tr>
    </w:tbl>
    <w:p w:rsidR="0008751A" w:rsidRPr="00C9107A" w:rsidRDefault="0008751A" w:rsidP="0008751A">
      <w:pPr>
        <w:jc w:val="both"/>
        <w:rPr>
          <w:color w:val="000000"/>
          <w:sz w:val="28"/>
          <w:szCs w:val="28"/>
        </w:rPr>
      </w:pPr>
      <w:r w:rsidRPr="00C9107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9107A">
        <w:rPr>
          <w:i/>
          <w:color w:val="000000"/>
          <w:sz w:val="28"/>
          <w:szCs w:val="28"/>
        </w:rPr>
        <w:t>3.</w:t>
      </w:r>
      <w:r w:rsidRPr="00C9107A">
        <w:rPr>
          <w:i/>
          <w:color w:val="000000"/>
          <w:sz w:val="28"/>
          <w:szCs w:val="28"/>
          <w:lang w:val="en-US"/>
        </w:rPr>
        <w:t>2</w:t>
      </w:r>
      <w:r w:rsidRPr="00C9107A">
        <w:rPr>
          <w:i/>
          <w:color w:val="000000"/>
          <w:sz w:val="28"/>
          <w:szCs w:val="28"/>
        </w:rPr>
        <w:t>3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921"/>
        <w:gridCol w:w="2977"/>
      </w:tblGrid>
      <w:tr w:rsidR="0008751A" w:rsidRPr="00C62CD5">
        <w:trPr>
          <w:trHeight w:val="451"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92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297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13086"/>
        </w:trPr>
        <w:tc>
          <w:tcPr>
            <w:tcW w:w="3600" w:type="dxa"/>
          </w:tcPr>
          <w:p w:rsidR="0008751A" w:rsidRDefault="0008751A" w:rsidP="00C9107A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76350" cy="1276350"/>
                  <wp:effectExtent l="0" t="0" r="0" b="0"/>
                  <wp:docPr id="222" name="Рисунок 222" descr="19-002-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2" descr="19-002-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0" cy="1276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Default="0008751A" w:rsidP="00C62CD5">
            <w:pPr>
              <w:jc w:val="center"/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14450" cy="1123950"/>
                  <wp:effectExtent l="0" t="0" r="0" b="0"/>
                  <wp:docPr id="223" name="Рисунок 223" descr="19-002-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3" descr="19-002-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123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9107A" w:rsidRDefault="0008751A" w:rsidP="00C62CD5">
            <w:pPr>
              <w:jc w:val="center"/>
              <w:rPr>
                <w:sz w:val="34"/>
              </w:rPr>
            </w:pPr>
          </w:p>
          <w:p w:rsidR="00C9107A" w:rsidRDefault="001D3C84" w:rsidP="00C9107A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647825" cy="1543050"/>
                  <wp:effectExtent l="0" t="0" r="0" b="0"/>
                  <wp:docPr id="224" name="Рисунок 224" descr="19-002-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" descr="19-002-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7825" cy="1543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9107A" w:rsidRPr="00C9107A" w:rsidRDefault="00C9107A" w:rsidP="00C9107A">
            <w:pPr>
              <w:jc w:val="center"/>
              <w:rPr>
                <w:sz w:val="8"/>
              </w:rPr>
            </w:pPr>
          </w:p>
          <w:p w:rsidR="0008751A" w:rsidRDefault="001D3C84" w:rsidP="00C9107A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66825" cy="1295400"/>
                  <wp:effectExtent l="0" t="0" r="0" b="0"/>
                  <wp:docPr id="225" name="Рисунок 225" descr="http://www.nist.ru/hr/doc/gost/img/19-002-39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5" descr="http://www.nist.ru/hr/doc/gost/img/19-002-39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5" r:link="rId366" cstate="print"/>
                          <a:srcRect t="7237" b="855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1295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9107A" w:rsidRDefault="0008751A" w:rsidP="00C62CD5">
            <w:pPr>
              <w:jc w:val="center"/>
              <w:rPr>
                <w:sz w:val="32"/>
              </w:rPr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28725" cy="1028700"/>
                  <wp:effectExtent l="0" t="0" r="0" b="0"/>
                  <wp:docPr id="226" name="Рисунок 226" descr="http://www.nist.ru/hr/doc/gost/img/19-002-40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6" descr="http://www.nist.ru/hr/doc/gost/img/19-002-40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7" r:link="rId368" cstate="print"/>
                          <a:srcRect t="4546" b="83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1" w:type="dxa"/>
          </w:tcPr>
          <w:p w:rsidR="0008751A" w:rsidRPr="00C62CD5" w:rsidRDefault="0008751A" w:rsidP="00C9107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пактное пред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ие множества нос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ей данных одина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вого вида: </w:t>
            </w:r>
          </w:p>
          <w:p w:rsidR="0008751A" w:rsidRPr="00C9107A" w:rsidRDefault="0008751A" w:rsidP="00C62CD5">
            <w:pPr>
              <w:ind w:firstLine="284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284"/>
              <w:rPr>
                <w:sz w:val="22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, выпо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 xml:space="preserve">ненные вручную 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кар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62CD5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агнитные лен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32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лен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08751A" w:rsidRPr="00C62CD5" w:rsidRDefault="0008751A" w:rsidP="00C9107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, когда каждое из обозначенных множеств носителей данных обладает о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деленным набором свойств и имеет линии потоков одного вида и направления</w:t>
            </w:r>
          </w:p>
        </w:tc>
      </w:tr>
    </w:tbl>
    <w:p w:rsidR="0008751A" w:rsidRPr="00485F29" w:rsidRDefault="0008751A" w:rsidP="0008751A">
      <w:pPr>
        <w:ind w:firstLine="540"/>
        <w:rPr>
          <w:sz w:val="26"/>
          <w:szCs w:val="28"/>
        </w:rPr>
      </w:pPr>
    </w:p>
    <w:p w:rsidR="0008751A" w:rsidRDefault="0008751A" w:rsidP="0008751A">
      <w:pPr>
        <w:ind w:firstLine="5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314589">
        <w:rPr>
          <w:b/>
          <w:sz w:val="28"/>
          <w:szCs w:val="28"/>
        </w:rPr>
        <w:t>.12.5</w:t>
      </w:r>
      <w:r>
        <w:rPr>
          <w:sz w:val="28"/>
          <w:szCs w:val="28"/>
        </w:rPr>
        <w:t xml:space="preserve"> Примеры выполнения схем данных, программ, алгоритма работы с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темы, взаимодействия программ, ресурсов системы и алгоритма работы устройства приведены на рисунках 3.27–3.33.</w:t>
      </w:r>
    </w:p>
    <w:p w:rsidR="00C9107A" w:rsidRDefault="00C9107A" w:rsidP="0008751A">
      <w:pPr>
        <w:ind w:firstLine="540"/>
        <w:rPr>
          <w:sz w:val="28"/>
          <w:szCs w:val="28"/>
        </w:rPr>
      </w:pPr>
    </w:p>
    <w:p w:rsidR="0008751A" w:rsidRDefault="00C05769" w:rsidP="0008751A">
      <w:pPr>
        <w:ind w:firstLine="540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1547648" behindDoc="0" locked="0" layoutInCell="1" allowOverlap="1">
                <wp:simplePos x="0" y="0"/>
                <wp:positionH relativeFrom="character">
                  <wp:posOffset>-314325</wp:posOffset>
                </wp:positionH>
                <wp:positionV relativeFrom="line">
                  <wp:posOffset>28575</wp:posOffset>
                </wp:positionV>
                <wp:extent cx="6115050" cy="7743825"/>
                <wp:effectExtent l="9525" t="9525" r="9525" b="0"/>
                <wp:wrapNone/>
                <wp:docPr id="1147" name="Полотно 1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306" name="Freeform 1149"/>
                        <wps:cNvSpPr>
                          <a:spLocks/>
                        </wps:cNvSpPr>
                        <wps:spPr bwMode="auto">
                          <a:xfrm>
                            <a:off x="3571875" y="200025"/>
                            <a:ext cx="172720" cy="578485"/>
                          </a:xfrm>
                          <a:custGeom>
                            <a:avLst/>
                            <a:gdLst>
                              <a:gd name="T0" fmla="*/ 273 w 273"/>
                              <a:gd name="T1" fmla="*/ 0 h 910"/>
                              <a:gd name="T2" fmla="*/ 0 w 273"/>
                              <a:gd name="T3" fmla="*/ 0 h 910"/>
                              <a:gd name="T4" fmla="*/ 0 w 273"/>
                              <a:gd name="T5" fmla="*/ 910 h 910"/>
                              <a:gd name="T6" fmla="*/ 273 w 273"/>
                              <a:gd name="T7" fmla="*/ 910 h 9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73" h="910">
                                <a:moveTo>
                                  <a:pt x="27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10"/>
                                </a:lnTo>
                                <a:lnTo>
                                  <a:pt x="273" y="91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7" name="Line 1150"/>
                        <wps:cNvCnPr/>
                        <wps:spPr bwMode="auto">
                          <a:xfrm flipH="1">
                            <a:off x="3114675" y="4572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Text Box 1151"/>
                        <wps:cNvSpPr txBox="1">
                          <a:spLocks noChangeArrowheads="1"/>
                        </wps:cNvSpPr>
                        <wps:spPr bwMode="auto">
                          <a:xfrm>
                            <a:off x="3494405" y="278765"/>
                            <a:ext cx="942975" cy="407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96DD8" w:rsidRDefault="008E321C" w:rsidP="00404CD6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олученные</w:t>
                              </w:r>
                              <w:proofErr w:type="gramEnd"/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о почт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AutoShape 1152"/>
                        <wps:cNvSpPr>
                          <a:spLocks noChangeArrowheads="1"/>
                        </wps:cNvSpPr>
                        <wps:spPr bwMode="auto">
                          <a:xfrm>
                            <a:off x="1849120" y="0"/>
                            <a:ext cx="1094105" cy="60007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96DD8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0" name="AutoShape 1153"/>
                        <wps:cNvSpPr>
                          <a:spLocks noChangeArrowheads="1"/>
                        </wps:cNvSpPr>
                        <wps:spPr bwMode="auto">
                          <a:xfrm>
                            <a:off x="2028825" y="200025"/>
                            <a:ext cx="1086484" cy="562987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96DD8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Виды денежных поступлений от продажи бил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1" name="AutoShape 1154"/>
                        <wps:cNvSpPr>
                          <a:spLocks noChangeArrowheads="1"/>
                        </wps:cNvSpPr>
                        <wps:spPr bwMode="auto">
                          <a:xfrm>
                            <a:off x="2000250" y="828675"/>
                            <a:ext cx="1086907" cy="685164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96DD8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ров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е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рить дет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а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ли и и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с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равить ошиб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2" name="AutoShape 1155"/>
                        <wps:cNvCnPr>
                          <a:cxnSpLocks noChangeShapeType="1"/>
                          <a:stCxn id="310" idx="2"/>
                          <a:endCxn id="311" idx="0"/>
                        </wps:cNvCnPr>
                        <wps:spPr bwMode="auto">
                          <a:xfrm flipH="1">
                            <a:off x="2543175" y="708660"/>
                            <a:ext cx="28575" cy="1200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AutoShape 1156"/>
                        <wps:cNvSpPr>
                          <a:spLocks noChangeArrowheads="1"/>
                        </wps:cNvSpPr>
                        <wps:spPr bwMode="auto">
                          <a:xfrm>
                            <a:off x="1228725" y="1371600"/>
                            <a:ext cx="85788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CF0B86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5" name="AutoShape 1157"/>
                        <wps:cNvSpPr>
                          <a:spLocks noChangeArrowheads="1"/>
                        </wps:cNvSpPr>
                        <wps:spPr bwMode="auto">
                          <a:xfrm>
                            <a:off x="2943225" y="1371600"/>
                            <a:ext cx="1115059" cy="562987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96DD8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 xml:space="preserve">Виды денежных поступлений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от продажи бил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6" name="Line 1158"/>
                        <wps:cNvCnPr/>
                        <wps:spPr bwMode="auto">
                          <a:xfrm>
                            <a:off x="2743200" y="14001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7" name="Line 1159"/>
                        <wps:cNvCnPr/>
                        <wps:spPr bwMode="auto">
                          <a:xfrm>
                            <a:off x="2743200" y="1514475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1160"/>
                        <wps:cNvCnPr/>
                        <wps:spPr bwMode="auto">
                          <a:xfrm flipH="1">
                            <a:off x="2085975" y="151447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Line 1161"/>
                        <wps:cNvCnPr/>
                        <wps:spPr bwMode="auto">
                          <a:xfrm>
                            <a:off x="2400300" y="14001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AutoShape 1162"/>
                        <wps:cNvSpPr>
                          <a:spLocks noChangeArrowheads="1"/>
                        </wps:cNvSpPr>
                        <wps:spPr bwMode="auto">
                          <a:xfrm>
                            <a:off x="4229100" y="1371600"/>
                            <a:ext cx="742950" cy="3346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D56B15" w:rsidRDefault="008E321C" w:rsidP="0008751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56B15">
                                <w:rPr>
                                  <w:sz w:val="16"/>
                                  <w:szCs w:val="16"/>
                                </w:rPr>
                                <w:t>Прочесть докумен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7" name="AutoShape 1163"/>
                        <wps:cNvSpPr>
                          <a:spLocks noChangeArrowheads="1"/>
                        </wps:cNvSpPr>
                        <wps:spPr bwMode="auto">
                          <a:xfrm>
                            <a:off x="5372100" y="1514475"/>
                            <a:ext cx="742950" cy="74295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AutoShape 1164"/>
                        <wps:cNvSpPr>
                          <a:spLocks noChangeArrowheads="1"/>
                        </wps:cNvSpPr>
                        <wps:spPr bwMode="auto">
                          <a:xfrm>
                            <a:off x="5143500" y="1371600"/>
                            <a:ext cx="857884" cy="708682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96DD8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Виды дене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ж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ных поступл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е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ний от прод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а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жи бил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9" name="Line 1165"/>
                        <wps:cNvCnPr/>
                        <wps:spPr bwMode="auto">
                          <a:xfrm flipH="1">
                            <a:off x="4057650" y="15144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" name="Line 1166"/>
                        <wps:cNvCnPr/>
                        <wps:spPr bwMode="auto">
                          <a:xfrm>
                            <a:off x="4972050" y="15144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" name="AutoShape 1167"/>
                        <wps:cNvSpPr>
                          <a:spLocks noChangeArrowheads="1"/>
                        </wps:cNvSpPr>
                        <wps:spPr bwMode="auto">
                          <a:xfrm>
                            <a:off x="4171950" y="1971675"/>
                            <a:ext cx="915125" cy="649513"/>
                          </a:xfrm>
                          <a:prstGeom prst="flowChartInternalStorag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CF0B86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Регистрация видов дене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ж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ных посту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п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л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2" name="Line 1168"/>
                        <wps:cNvCnPr/>
                        <wps:spPr bwMode="auto">
                          <a:xfrm>
                            <a:off x="4629150" y="1743075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" name="AutoShape 1169"/>
                        <wps:cNvSpPr>
                          <a:spLocks noChangeArrowheads="1"/>
                        </wps:cNvSpPr>
                        <wps:spPr bwMode="auto">
                          <a:xfrm>
                            <a:off x="1228725" y="1947545"/>
                            <a:ext cx="857884" cy="56435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CF0B86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 xml:space="preserve">Ввести номер клиента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в сумм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4" name="AutoShape 1170"/>
                        <wps:cNvCnPr>
                          <a:cxnSpLocks noChangeShapeType="1"/>
                          <a:stCxn id="313" idx="2"/>
                          <a:endCxn id="263" idx="0"/>
                        </wps:cNvCnPr>
                        <wps:spPr bwMode="auto">
                          <a:xfrm>
                            <a:off x="1657350" y="1742440"/>
                            <a:ext cx="635" cy="2584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" name="AutoShape 1171"/>
                        <wps:cNvSpPr>
                          <a:spLocks noChangeArrowheads="1"/>
                        </wps:cNvSpPr>
                        <wps:spPr bwMode="auto">
                          <a:xfrm>
                            <a:off x="1228725" y="2732405"/>
                            <a:ext cx="85788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6" name="AutoShape 1172"/>
                        <wps:cNvCnPr>
                          <a:cxnSpLocks noChangeShapeType="1"/>
                          <a:stCxn id="263" idx="2"/>
                          <a:endCxn id="265" idx="0"/>
                        </wps:cNvCnPr>
                        <wps:spPr bwMode="auto">
                          <a:xfrm>
                            <a:off x="1657350" y="2486025"/>
                            <a:ext cx="635" cy="2463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" name="AutoShape 1173"/>
                        <wps:cNvSpPr>
                          <a:spLocks noChangeArrowheads="1"/>
                        </wps:cNvSpPr>
                        <wps:spPr bwMode="auto">
                          <a:xfrm>
                            <a:off x="4857750" y="3000375"/>
                            <a:ext cx="886459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CF0B86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Б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илеты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  <w:t>для отправ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8" name="AutoShape 1174"/>
                        <wps:cNvSpPr>
                          <a:spLocks noChangeArrowheads="1"/>
                        </wps:cNvSpPr>
                        <wps:spPr bwMode="auto">
                          <a:xfrm>
                            <a:off x="3743325" y="3000375"/>
                            <a:ext cx="943609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CF0B86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исьмо «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Б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илеты отсутствуют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9" name="AutoShape 1175"/>
                        <wps:cNvSpPr>
                          <a:spLocks noChangeArrowheads="1"/>
                        </wps:cNvSpPr>
                        <wps:spPr bwMode="auto">
                          <a:xfrm>
                            <a:off x="2543175" y="3000375"/>
                            <a:ext cx="1028700" cy="97155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B04629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Список банко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в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ских чеков, по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д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лежащих возврату, и сумм для запо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л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нения форм ба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н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ковских че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Line 1176"/>
                        <wps:cNvCnPr/>
                        <wps:spPr bwMode="auto">
                          <a:xfrm>
                            <a:off x="4629150" y="2657475"/>
                            <a:ext cx="0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Line 1177"/>
                        <wps:cNvCnPr/>
                        <wps:spPr bwMode="auto">
                          <a:xfrm flipH="1">
                            <a:off x="3086100" y="2800350"/>
                            <a:ext cx="22288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" name="Line 1178"/>
                        <wps:cNvCnPr/>
                        <wps:spPr bwMode="auto">
                          <a:xfrm>
                            <a:off x="3086100" y="2800350"/>
                            <a:ext cx="0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Line 1179"/>
                        <wps:cNvCnPr/>
                        <wps:spPr bwMode="auto">
                          <a:xfrm>
                            <a:off x="4229100" y="2800350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Line 1180"/>
                        <wps:cNvCnPr/>
                        <wps:spPr bwMode="auto">
                          <a:xfrm>
                            <a:off x="5314950" y="2800350"/>
                            <a:ext cx="0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" name="AutoShape 1181"/>
                        <wps:cNvSpPr>
                          <a:spLocks noChangeArrowheads="1"/>
                        </wps:cNvSpPr>
                        <wps:spPr bwMode="auto">
                          <a:xfrm>
                            <a:off x="1143635" y="3714750"/>
                            <a:ext cx="1311273" cy="918844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404CD6" w:rsidRDefault="008E321C" w:rsidP="0008751A">
                              <w:pPr>
                                <w:jc w:val="center"/>
                                <w:rPr>
                                  <w:spacing w:val="4"/>
                                  <w:sz w:val="16"/>
                                  <w:szCs w:val="16"/>
                                </w:rPr>
                              </w:pP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Пересорт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и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ровка «п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у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стых» ба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н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ковских чеков, по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д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лежащих возврат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76" name="AutoShape 1182"/>
                        <wps:cNvSpPr>
                          <a:spLocks noChangeArrowheads="1"/>
                        </wps:cNvSpPr>
                        <wps:spPr bwMode="auto">
                          <a:xfrm>
                            <a:off x="171450" y="4029075"/>
                            <a:ext cx="829309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77" name="Line 1183"/>
                        <wps:cNvCnPr/>
                        <wps:spPr bwMode="auto">
                          <a:xfrm flipH="1">
                            <a:off x="1000125" y="4171950"/>
                            <a:ext cx="2857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8" name="Line 1184"/>
                        <wps:cNvCnPr/>
                        <wps:spPr bwMode="auto">
                          <a:xfrm flipH="1">
                            <a:off x="1943100" y="3486150"/>
                            <a:ext cx="6000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Line 1185"/>
                        <wps:cNvCnPr/>
                        <wps:spPr bwMode="auto">
                          <a:xfrm>
                            <a:off x="1943100" y="348615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AutoShape 1186"/>
                        <wps:cNvSpPr>
                          <a:spLocks noChangeArrowheads="1"/>
                        </wps:cNvSpPr>
                        <wps:spPr bwMode="auto">
                          <a:xfrm>
                            <a:off x="1343025" y="4686300"/>
                            <a:ext cx="91503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«Пустые» ба</w:t>
                              </w: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н</w:t>
                              </w: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1" name="AutoShape 1187"/>
                        <wps:cNvSpPr>
                          <a:spLocks noChangeArrowheads="1"/>
                        </wps:cNvSpPr>
                        <wps:spPr bwMode="auto">
                          <a:xfrm>
                            <a:off x="1171575" y="5257800"/>
                            <a:ext cx="1255182" cy="568324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B04629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нести сумму в пустой чек из спис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2" name="AutoShape 1188"/>
                        <wps:cNvSpPr>
                          <a:spLocks noChangeArrowheads="1"/>
                        </wps:cNvSpPr>
                        <wps:spPr bwMode="auto">
                          <a:xfrm>
                            <a:off x="1343025" y="5886450"/>
                            <a:ext cx="91503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Заполненные «пустые»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4" name="AutoShape 1189"/>
                        <wps:cNvSpPr>
                          <a:spLocks noChangeArrowheads="1"/>
                        </wps:cNvSpPr>
                        <wps:spPr bwMode="auto">
                          <a:xfrm>
                            <a:off x="1285875" y="6515100"/>
                            <a:ext cx="1028700" cy="45148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Сложить итоговые суммы и составить спис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5" name="Line 1190"/>
                        <wps:cNvCnPr/>
                        <wps:spPr bwMode="auto">
                          <a:xfrm>
                            <a:off x="1800225" y="451485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AutoShape 1191"/>
                        <wps:cNvCnPr>
                          <a:cxnSpLocks noChangeShapeType="1"/>
                          <a:stCxn id="280" idx="2"/>
                          <a:endCxn id="281" idx="0"/>
                        </wps:cNvCnPr>
                        <wps:spPr bwMode="auto">
                          <a:xfrm flipH="1">
                            <a:off x="1799590" y="5057140"/>
                            <a:ext cx="635" cy="2006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" name="AutoShape 1192"/>
                        <wps:cNvCnPr>
                          <a:cxnSpLocks noChangeShapeType="1"/>
                          <a:stCxn id="281" idx="2"/>
                          <a:endCxn id="282" idx="0"/>
                        </wps:cNvCnPr>
                        <wps:spPr bwMode="auto">
                          <a:xfrm>
                            <a:off x="1799590" y="5709285"/>
                            <a:ext cx="635" cy="1771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8" name="AutoShape 1193"/>
                        <wps:cNvCnPr>
                          <a:cxnSpLocks noChangeShapeType="1"/>
                          <a:stCxn id="282" idx="2"/>
                          <a:endCxn id="284" idx="0"/>
                        </wps:cNvCnPr>
                        <wps:spPr bwMode="auto">
                          <a:xfrm>
                            <a:off x="1800225" y="6257290"/>
                            <a:ext cx="635" cy="2578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9" name="AutoShape 1194"/>
                        <wps:cNvCnPr>
                          <a:cxnSpLocks noChangeShapeType="1"/>
                          <a:stCxn id="284" idx="2"/>
                        </wps:cNvCnPr>
                        <wps:spPr bwMode="auto">
                          <a:xfrm>
                            <a:off x="1800225" y="6966585"/>
                            <a:ext cx="635" cy="2914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0" name="AutoShape 1195"/>
                        <wps:cNvSpPr>
                          <a:spLocks noChangeArrowheads="1"/>
                        </wps:cNvSpPr>
                        <wps:spPr bwMode="auto">
                          <a:xfrm>
                            <a:off x="0" y="5457825"/>
                            <a:ext cx="74358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940FE2" w:rsidRDefault="008E321C" w:rsidP="0008751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940FE2">
                                <w:rPr>
                                  <w:sz w:val="16"/>
                                  <w:szCs w:val="16"/>
                                </w:rPr>
                                <w:t>Итоговые сумм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1" name="AutoShape 1196"/>
                        <wps:cNvSpPr>
                          <a:spLocks noChangeArrowheads="1"/>
                        </wps:cNvSpPr>
                        <wps:spPr bwMode="auto">
                          <a:xfrm>
                            <a:off x="171450" y="4629150"/>
                            <a:ext cx="828675" cy="56832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Сложить ито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softHyphen/>
                              </w: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говые суммы и составить спис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2" name="Line 1197"/>
                        <wps:cNvCnPr/>
                        <wps:spPr bwMode="auto">
                          <a:xfrm>
                            <a:off x="1657350" y="3114675"/>
                            <a:ext cx="0" cy="6000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3" name="AutoShape 1198"/>
                        <wps:cNvCnPr>
                          <a:cxnSpLocks noChangeShapeType="1"/>
                          <a:stCxn id="276" idx="2"/>
                          <a:endCxn id="1891" idx="0"/>
                        </wps:cNvCnPr>
                        <wps:spPr bwMode="auto">
                          <a:xfrm>
                            <a:off x="586105" y="4399915"/>
                            <a:ext cx="635" cy="2292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4" name="Line 1199"/>
                        <wps:cNvCnPr/>
                        <wps:spPr bwMode="auto">
                          <a:xfrm>
                            <a:off x="371475" y="5200650"/>
                            <a:ext cx="635" cy="2571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5" name="Line 1200"/>
                        <wps:cNvCnPr/>
                        <wps:spPr bwMode="auto">
                          <a:xfrm>
                            <a:off x="857250" y="5200650"/>
                            <a:ext cx="635" cy="18573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6" name="Line 1201"/>
                        <wps:cNvCnPr/>
                        <wps:spPr bwMode="auto">
                          <a:xfrm>
                            <a:off x="857250" y="7058025"/>
                            <a:ext cx="9429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7" name="AutoShape 1202"/>
                        <wps:cNvSpPr>
                          <a:spLocks noChangeArrowheads="1"/>
                        </wps:cNvSpPr>
                        <wps:spPr bwMode="auto">
                          <a:xfrm>
                            <a:off x="2628900" y="4686300"/>
                            <a:ext cx="1143634" cy="562987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Пересортированные банковские чеки, подлежащие возврат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8" name="AutoShape 1203"/>
                        <wps:cNvSpPr>
                          <a:spLocks noChangeArrowheads="1"/>
                        </wps:cNvSpPr>
                        <wps:spPr bwMode="auto">
                          <a:xfrm>
                            <a:off x="2628900" y="5400675"/>
                            <a:ext cx="1143634" cy="854378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Список банковских чеков, подлежащих возврату, и сумм для заполнения пустых банковских че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9" name="AutoShape 1204"/>
                        <wps:cNvCnPr>
                          <a:cxnSpLocks noChangeShapeType="1"/>
                          <a:stCxn id="1897" idx="2"/>
                          <a:endCxn id="1898" idx="0"/>
                        </wps:cNvCnPr>
                        <wps:spPr bwMode="auto">
                          <a:xfrm>
                            <a:off x="3200400" y="5194935"/>
                            <a:ext cx="635" cy="2057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0" name="AutoShape 1205"/>
                        <wps:cNvSpPr>
                          <a:spLocks noChangeArrowheads="1"/>
                        </wps:cNvSpPr>
                        <wps:spPr bwMode="auto">
                          <a:xfrm>
                            <a:off x="2628900" y="6400800"/>
                            <a:ext cx="1143000" cy="217805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Фай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1" name="AutoShape 1206"/>
                        <wps:cNvCnPr>
                          <a:cxnSpLocks noChangeShapeType="1"/>
                          <a:stCxn id="1898" idx="2"/>
                          <a:endCxn id="1900" idx="0"/>
                        </wps:cNvCnPr>
                        <wps:spPr bwMode="auto">
                          <a:xfrm>
                            <a:off x="3200400" y="6184265"/>
                            <a:ext cx="635" cy="2165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4" name="AutoShape 1207"/>
                        <wps:cNvSpPr>
                          <a:spLocks noChangeArrowheads="1"/>
                        </wps:cNvSpPr>
                        <wps:spPr bwMode="auto">
                          <a:xfrm>
                            <a:off x="1393825" y="7330440"/>
                            <a:ext cx="971550" cy="28575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6" name="AutoShape 1208"/>
                        <wps:cNvSpPr>
                          <a:spLocks noChangeArrowheads="1"/>
                        </wps:cNvSpPr>
                        <wps:spPr bwMode="auto">
                          <a:xfrm>
                            <a:off x="1314450" y="7258050"/>
                            <a:ext cx="972184" cy="27159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7" name="AutoShape 1209"/>
                        <wps:cNvSpPr>
                          <a:spLocks noChangeArrowheads="1"/>
                        </wps:cNvSpPr>
                        <wps:spPr bwMode="auto">
                          <a:xfrm>
                            <a:off x="2714625" y="6943725"/>
                            <a:ext cx="942975" cy="25717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8" name="AutoShape 1210"/>
                        <wps:cNvSpPr>
                          <a:spLocks noChangeArrowheads="1"/>
                        </wps:cNvSpPr>
                        <wps:spPr bwMode="auto">
                          <a:xfrm>
                            <a:off x="2628900" y="6858000"/>
                            <a:ext cx="972184" cy="27159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1C0F82" w:rsidRDefault="008E321C" w:rsidP="0008751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Итоговые сумм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10" name="AutoShape 1211"/>
                        <wps:cNvCnPr>
                          <a:cxnSpLocks noChangeShapeType="1"/>
                          <a:stCxn id="275" idx="3"/>
                          <a:endCxn id="1897" idx="0"/>
                        </wps:cNvCnPr>
                        <wps:spPr bwMode="auto">
                          <a:xfrm>
                            <a:off x="2322830" y="4116070"/>
                            <a:ext cx="877570" cy="57023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2" name="AutoShape 1212"/>
                        <wps:cNvCnPr>
                          <a:cxnSpLocks noChangeShapeType="1"/>
                          <a:stCxn id="284" idx="3"/>
                          <a:endCxn id="1908" idx="0"/>
                        </wps:cNvCnPr>
                        <wps:spPr bwMode="auto">
                          <a:xfrm>
                            <a:off x="2314575" y="6741160"/>
                            <a:ext cx="800100" cy="11684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147" o:spid="_x0000_s1767" editas="canvas" style="position:absolute;margin-left:-24.75pt;margin-top:2.25pt;width:481.5pt;height:609.75pt;z-index:251547648;mso-position-horizontal-relative:char;mso-position-vertical-relative:line" coordsize="61150,774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">
                <v:shape id="_x0000_s1768" type="#_x0000_t75" style="position:absolute;width:61150;height:77438;visibility:visible;mso-wrap-style:square">
                  <v:fill o:detectmouseclick="t"/>
                  <v:path o:connecttype="none"/>
                </v:shape>
                <v:shape id="Freeform 1149" o:spid="_x0000_s1769" style="position:absolute;left:35718;top:2000;width:1727;height:5785;visibility:visible;mso-wrap-style:square;v-text-anchor:top" coordsize="273,9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2rjcEA&#10;AADcAAAADwAAAGRycy9kb3ducmV2LnhtbESPQWsCMRSE74X+h/AEbzVR0S2rUYqg2GPd9v7YvG4W&#10;Ny9LEnX996Yg9DjMzDfMeju4TlwpxNazhulEgSCuvWm50fBd7d/eQcSEbLDzTBruFGG7eX1ZY2n8&#10;jb/oekqNyBCOJWqwKfWllLG25DBOfE+cvV8fHKYsQyNNwFuGu07OlFpKhy3nBYs97SzV59PFaahM&#10;+DkX88L5e6HcdBHs4RMHrcej4WMFItGQ/sPP9tFomKsl/J3JR0B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tq43BAAAA3AAAAA8AAAAAAAAAAAAAAAAAmAIAAGRycy9kb3du&#10;cmV2LnhtbFBLBQYAAAAABAAEAPUAAACGAwAAAAA=&#10;" path="m273,l,,,910r273,e" filled="f">
                  <v:path arrowok="t" o:connecttype="custom" o:connectlocs="172720,0;0,0;0,578485;172720,578485" o:connectangles="0,0,0,0"/>
                </v:shape>
                <v:line id="Line 1150" o:spid="_x0000_s1770" style="position:absolute;flip:x;visibility:visible;mso-wrap-style:square" from="31146,4572" to="35718,4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jsTsQAAADcAAAADwAAAGRycy9kb3ducmV2LnhtbESPT4vCMBTE7wt+h/AEb2taV3SpRlEX&#10;UbSX9c/90TzbYvNSmqj1228WBI/DzPyGmc5bU4k7Na60rCDuRyCIM6tLzhWcjuvPbxDOI2usLJOC&#10;JzmYzzofU0y0ffAv3Q8+FwHCLkEFhfd1IqXLCjLo+rYmDt7FNgZ9kE0udYOPADeVHETRSBosOSwU&#10;WNOqoOx6uBkFabrMrrbdjzbbdFwOhrv4h+OzUr1uu5iA8NT6d/jV3moFX9EY/s+EIyB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yOxOxAAAANwAAAAPAAAAAAAAAAAA&#10;AAAAAKECAABkcnMvZG93bnJldi54bWxQSwUGAAAAAAQABAD5AAAAkgMAAAAA&#10;">
                  <v:stroke dashstyle="longDash"/>
                </v:line>
                <v:shape id="Text Box 1151" o:spid="_x0000_s1771" type="#_x0000_t202" style="position:absolute;left:34944;top:2787;width:9429;height:40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J9B8IA&#10;AADc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YqrU1n0hGQy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4n0HwgAAANwAAAAPAAAAAAAAAAAAAAAAAJgCAABkcnMvZG93&#10;bnJldi54bWxQSwUGAAAAAAQABAD1AAAAhwMAAAAA&#10;" filled="f" stroked="f">
                  <v:textbox>
                    <w:txbxContent>
                      <w:p w:rsidR="008E321C" w:rsidRPr="00696DD8" w:rsidRDefault="008E321C" w:rsidP="00404CD6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proofErr w:type="gramStart"/>
                        <w:r w:rsidRPr="00696DD8">
                          <w:rPr>
                            <w:sz w:val="16"/>
                            <w:szCs w:val="16"/>
                          </w:rPr>
                          <w:t>Полученные</w:t>
                        </w:r>
                        <w:proofErr w:type="gramEnd"/>
                        <w:r w:rsidRPr="00696DD8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по почте</w:t>
                        </w:r>
                      </w:p>
                    </w:txbxContent>
                  </v:textbox>
                </v:shape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1152" o:spid="_x0000_s1772" type="#_x0000_t114" style="position:absolute;left:18491;width:10941;height:6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HF7McA&#10;AADcAAAADwAAAGRycy9kb3ducmV2LnhtbESPQWvCQBSE74X+h+UJ3urGKmrTbMQKgsWLpkrb22v2&#10;mYRm34bsqvHfuwWhx2FmvmGSeWdqcabWVZYVDAcRCOLc6ooLBfuP1dMMhPPIGmvLpOBKDubp40OC&#10;sbYX3tE584UIEHYxKii9b2IpXV6SQTewDXHwjrY16INsC6lbvAS4qeVzFE2kwYrDQokNLUvKf7OT&#10;UZBNd5/vb1/DbjIeN9+Lw0+932xXSvV73eIVhKfO/4fv7bVWMIpe4O9MOAIyv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yxxezHAAAA3AAAAA8AAAAAAAAAAAAAAAAAmAIAAGRy&#10;cy9kb3ducmV2LnhtbFBLBQYAAAAABAAEAPUAAACMAwAAAAA=&#10;">
                  <v:textbox>
                    <w:txbxContent>
                      <w:p w:rsidR="008E321C" w:rsidRPr="00696DD8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153" o:spid="_x0000_s1773" type="#_x0000_t114" style="position:absolute;left:20288;top:2000;width:10865;height:56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XPjsIA&#10;AADcAAAADwAAAGRycy9kb3ducmV2LnhtbERPy2rCQBTdF/oPwxW6qxOtlBKdBKkELbiwtuj2krnN&#10;hGbuhMzk4d93FkKXh/Pe5JNtxECdrx0rWMwTEMSl0zVXCr6/iuc3ED4ga2wck4Ibecizx4cNptqN&#10;/EnDOVQihrBPUYEJoU2l9KUhi37uWuLI/bjOYoiwq6TucIzhtpHLJHmVFmuODQZbejdU/p57q6Cg&#10;3eq0N8fd9erKj/5kVgEvTqmn2bRdgwg0hX/x3X3QCl4WcX48E4+Az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Vc+OwgAAANwAAAAPAAAAAAAAAAAAAAAAAJgCAABkcnMvZG93&#10;bnJldi54bWxQSwUGAAAAAAQABAD1AAAAhwMAAAAA&#10;">
                  <v:textbox style="mso-fit-shape-to-text:t">
                    <w:txbxContent>
                      <w:p w:rsidR="008E321C" w:rsidRPr="00696DD8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Виды денежных поступлений от продажи билетов</w:t>
                        </w:r>
                      </w:p>
                    </w:txbxContent>
                  </v:textbox>
                </v:shape>
                <v:shapetype id="_x0000_t119" coordsize="21600,21600" o:spt="119" path="m,l21600,,17240,21600r-12880,xe">
                  <v:stroke joinstyle="miter"/>
                  <v:path gradientshapeok="t" o:connecttype="custom" o:connectlocs="10800,0;2180,10800;10800,21600;19420,10800" textboxrect="4321,0,17204,21600"/>
                </v:shapetype>
                <v:shape id="AutoShape 1154" o:spid="_x0000_s1774" type="#_x0000_t119" style="position:absolute;left:20002;top:8286;width:10869;height:6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hcdcQA&#10;AADcAAAADwAAAGRycy9kb3ducmV2LnhtbESPQYvCMBSE7wv+h/CEva1pV1ykGkUEdwXxsLUXb4/m&#10;2Vabl9pErf/eCILHYWa+YabzztTiSq2rLCuIBxEI4tzqigsF2W71NQbhPLLG2jIpuJOD+az3McVE&#10;2xv/0zX1hQgQdgkqKL1vEildXpJBN7ANcfAOtjXog2wLqVu8Bbip5XcU/UiDFYeFEhtalpSf0otR&#10;kP4tz8PL9vcko7jK6s2iGWXHvVKf/W4xAeGp8+/wq73WCoZxDM8z4QjI2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oXHXEAAAA3AAAAA8AAAAAAAAAAAAAAAAAmAIAAGRycy9k&#10;b3ducmV2LnhtbFBLBQYAAAAABAAEAPUAAACJAwAAAAA=&#10;">
                  <v:textbox style="mso-fit-shape-to-text:t">
                    <w:txbxContent>
                      <w:p w:rsidR="008E321C" w:rsidRPr="00696DD8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Пров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е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рить дет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а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ли и и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с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править ошибки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55" o:spid="_x0000_s1775" type="#_x0000_t32" style="position:absolute;left:25431;top:7086;width:286;height:120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rBeMQAAADcAAAADwAAAGRycy9kb3ducmV2LnhtbESPQYvCMBSE7wv+h/AEL8ua1gWRrlFk&#10;YWHxIKg9eHwkz7bYvNQkW+u/N8KCx2FmvmGW68G2oicfGscK8mkGglg703CloDz+fCxAhIhssHVM&#10;Cu4UYL0avS2xMO7Ge+oPsRIJwqFABXWMXSFl0DVZDFPXESfv7LzFmKSvpPF4S3DbylmWzaXFhtNC&#10;jR1916Qvhz+roNmWu7J/v0avF9v85PNwPLVaqcl42HyBiDTEV/i//WsUfOYzeJ5JR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CsF4xAAAANwAAAAPAAAAAAAAAAAA&#10;AAAAAKECAABkcnMvZG93bnJldi54bWxQSwUGAAAAAAQABAD5AAAAkgMAAAAA&#10;"/>
                <v:shape id="AutoShape 1156" o:spid="_x0000_s1776" type="#_x0000_t114" style="position:absolute;left:12287;top:13716;width:8579;height:41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dR+cUA&#10;AADcAAAADwAAAGRycy9kb3ducmV2LnhtbESPQWsCMRSE74L/ITyht5q1LqWsRhFF2kIP223R6yN5&#10;bhY3L8sm6vbfN4WCx2FmvmGW68G14kp9aDwrmE0zEMTam4ZrBd9f+8cXECEiG2w9k4IfCrBejUdL&#10;LIy/8Sddq1iLBOFQoAIbY1dIGbQlh2HqO+LknXzvMCbZ19L0eEtw18qnLHuWDhtOCxY72lrS5+ri&#10;FOxpl5ev9mN3PHr9filtHvHglXqYDJsFiEhDvIf/229GwXw2h78z6Qj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h1H5xQAAANwAAAAPAAAAAAAAAAAAAAAAAJgCAABkcnMv&#10;ZG93bnJldi54bWxQSwUGAAAAAAQABAD1AAAAigMAAAAA&#10;">
                  <v:textbox style="mso-fit-shape-to-text:t">
                    <w:txbxContent>
                      <w:p w:rsidR="008E321C" w:rsidRPr="00CF0B86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157" o:spid="_x0000_s1777" type="#_x0000_t114" style="position:absolute;left:29432;top:13716;width:11150;height:56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JsFsQA&#10;AADcAAAADwAAAGRycy9kb3ducmV2LnhtbESPT4vCMBTE74LfITzBm6buqixdo4giruDBP8t6fTTP&#10;pti8lCZq99sbQfA4zMxvmMmssaW4Ue0LxwoG/QQEceZ0wbmC3+Oq9wXCB2SNpWNS8E8eZtN2a4Kp&#10;dnfe0+0QchEh7FNUYEKoUil9Zsii77uKOHpnV1sMUda51DXeI9yW8iNJxtJiwXHBYEULQ9nlcLUK&#10;VrQc7tZmuzydXLa57sww4J9Tqttp5t8gAjXhHX61f7SCz8EInmfiEZD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kibBbEAAAA3AAAAA8AAAAAAAAAAAAAAAAAmAIAAGRycy9k&#10;b3ducmV2LnhtbFBLBQYAAAAABAAEAPUAAACJAwAAAAA=&#10;">
                  <v:textbox style="mso-fit-shape-to-text:t">
                    <w:txbxContent>
                      <w:p w:rsidR="008E321C" w:rsidRPr="00696DD8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 xml:space="preserve">Виды денежных поступлений 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от продажи билетов</w:t>
                        </w:r>
                      </w:p>
                    </w:txbxContent>
                  </v:textbox>
                </v:shape>
                <v:line id="Line 1158" o:spid="_x0000_s1778" style="position:absolute;visibility:visible;mso-wrap-style:square" from="27432,14001" to="27438,1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HFD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k7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5BxQ3GAAAA3AAAAA8AAAAAAAAA&#10;AAAAAAAAoQIAAGRycy9kb3ducmV2LnhtbFBLBQYAAAAABAAEAPkAAACUAwAAAAA=&#10;"/>
                <v:line id="Line 1159" o:spid="_x0000_s1779" style="position:absolute;visibility:visible;mso-wrap-style:square" from="27432,15144" to="29432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5CAMYAAADcAAAADwAAAGRycy9kb3ducmV2LnhtbESPQUsDMRSE74X+h/AEb212ldq6Ni0i&#10;iIoUals9v26em203L8sm28Z/3wiCx2FmvmHmy2gbcaLO144V5OMMBHHpdM2Vgt32eTQD4QOyxsYx&#10;KfghD8vFcDDHQrszf9BpEyqRIOwLVGBCaAspfWnIoh+7ljh5366zGJLsKqk7PCe4beRNlt1JizWn&#10;BYMtPRkqj5veKng7bFf3GM1k/xX36+NL/xnf+1yp66v4+AAiUAz/4b/2q1Zwm0/h90w6AnJx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AeQgDGAAAA3AAAAA8AAAAAAAAA&#10;AAAAAAAAoQIAAGRycy9kb3ducmV2LnhtbFBLBQYAAAAABAAEAPkAAACUAwAAAAA=&#10;">
                  <v:stroke endarrow="open" endarrowwidth="wide" endarrowlength="long"/>
                </v:line>
                <v:line id="Line 1160" o:spid="_x0000_s1780" style="position:absolute;flip:x;visibility:visible;mso-wrap-style:square" from="20859,15144" to="24003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vIfsIAAADcAAAADwAAAGRycy9kb3ducmV2LnhtbERPS2rDMBDdB3IHMYHuYjk2DY1jxYSQ&#10;lG4aqNsDDNb401ojx1Jj9/bVotDl4/3zYja9uNPoOssKNlEMgriyuuNGwcf7Zf0Ewnlkjb1lUvBD&#10;DorDcpFjpu3Eb3QvfSNCCLsMFbTeD5mUrmrJoIvsQBy42o4GfYBjI/WIUwg3vUzieCsNdhwaWhzo&#10;1FL1VX4bBXyN+x1fbo/n03Sb5WeS1q/PqVIPq/m4B+Fp9v/iP/eLVpBuwtpwJhwBefg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rvIfsIAAADcAAAADwAAAAAAAAAAAAAA&#10;AAChAgAAZHJzL2Rvd25yZXYueG1sUEsFBgAAAAAEAAQA+QAAAJADAAAAAA==&#10;">
                  <v:stroke endarrow="open" endarrowwidth="wide" endarrowlength="long"/>
                </v:line>
                <v:line id="Line 1161" o:spid="_x0000_s1781" style="position:absolute;visibility:visible;mso-wrap-style:square" from="24003,14001" to="24009,1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5Rf8YAAADcAAAADwAAAGRycy9kb3ducmV2LnhtbESPQWvCQBSE74L/YXmCN91YIdTUVcQi&#10;aA+laqE9PrPPJJp9G3a3Sfrvu4VCj8PMfMMs172pRUvOV5YVzKYJCOLc6ooLBe/n3eQRhA/IGmvL&#10;pOCbPKxXw8ESM207PlJ7CoWIEPYZKihDaDIpfV6SQT+1DXH0rtYZDFG6QmqHXYSbWj4kSSoNVhwX&#10;SmxoW1J+P30ZBa/zt7TdHF72/cchveTPx8vnrXNKjUf95glEoD78h//ae61gPlvA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eUX/GAAAA3AAAAA8AAAAAAAAA&#10;AAAAAAAAoQIAAGRycy9kb3ducmV2LnhtbFBLBQYAAAAABAAEAPkAAACUAwAAAAA=&#10;"/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1162" o:spid="_x0000_s1782" type="#_x0000_t109" style="position:absolute;left:42291;top:13716;width:7429;height:33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pGDMEA&#10;AADcAAAADwAAAGRycy9kb3ducmV2LnhtbESPzarCMBSE94LvEI5wd5oqKKUa5aIILv3F7WlzbMtt&#10;TkoTbb1PbwTB5TAz3zCLVWcq8aDGlZYVjEcRCOLM6pJzBefTdhiDcB5ZY2WZFDzJwWrZ7y0w0bbl&#10;Az2OPhcBwi5BBYX3dSKlywoy6Ea2Jg7ezTYGfZBNLnWDbYCbSk6iaCYNlhwWCqxpXVD2d7wbBfHG&#10;trvLM+1StLd8fKiz//01Vupn0P3OQXjq/Df8ae+0gsl0Bu8z4QjI5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bKRgzBAAAA3AAAAA8AAAAAAAAAAAAAAAAAmAIAAGRycy9kb3du&#10;cmV2LnhtbFBLBQYAAAAABAAEAPUAAACGAwAAAAA=&#10;">
                  <v:textbox style="mso-fit-shape-to-text:t">
                    <w:txbxContent>
                      <w:p w:rsidR="008E321C" w:rsidRPr="00D56B15" w:rsidRDefault="008E321C" w:rsidP="0008751A">
                        <w:pPr>
                          <w:rPr>
                            <w:sz w:val="16"/>
                            <w:szCs w:val="16"/>
                          </w:rPr>
                        </w:pPr>
                        <w:r w:rsidRPr="00D56B15">
                          <w:rPr>
                            <w:sz w:val="16"/>
                            <w:szCs w:val="16"/>
                          </w:rPr>
                          <w:t>Прочесть документ</w:t>
                        </w:r>
                      </w:p>
                    </w:txbxContent>
                  </v:textbox>
                </v:shape>
                <v:shape id="AutoShape 1163" o:spid="_x0000_s1783" type="#_x0000_t114" style="position:absolute;left:53721;top:15144;width:7429;height:7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DUhccA&#10;AADcAAAADwAAAGRycy9kb3ducmV2LnhtbESPQWvCQBSE7wX/w/KE3ppNxGqJbsQWhJZeNLWot2f2&#10;mYRm34bsVtN/7wpCj8PMfMPMF71pxJk6V1tWkEQxCOLC6ppLBduv1dMLCOeRNTaWScEfOVhkg4c5&#10;ptpeeEPn3JciQNilqKDyvk2ldEVFBl1kW+LgnWxn0AfZlVJ3eAlw08hRHE+kwZrDQoUtvVVU/OS/&#10;RkE+3ew+XvdJPxmP28Py+9hsP9crpR6H/XIGwlPv/8P39rtWMHqewu1MOAIy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cw1IXHAAAA3AAAAA8AAAAAAAAAAAAAAAAAmAIAAGRy&#10;cy9kb3ducmV2LnhtbFBLBQYAAAAABAAEAPUAAACMAwAAAAA=&#10;"/>
                <v:shape id="AutoShape 1164" o:spid="_x0000_s1784" type="#_x0000_t114" style="position:absolute;left:51435;top:13716;width:8578;height:70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6h11cIA&#10;AADcAAAADwAAAGRycy9kb3ducmV2LnhtbERPz2vCMBS+C/4P4Qm7aTrpZFTTMiayCTt0buj10bw1&#10;Zc1LaWJb//vlMPD48f3eFZNtxUC9bxwreFwlIIgrpxuuFXx/HZbPIHxA1tg6JgU38lDk89kOM+1G&#10;/qThFGoRQ9hnqMCE0GVS+sqQRb9yHXHkflxvMUTY11L3OMZw28p1kmykxYZjg8GOXg1Vv6erVXCg&#10;fVq+mY/95eKq47U0acCzU+phMb1sQQSawl38737XCtZPcW08E4+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qHXVwgAAANwAAAAPAAAAAAAAAAAAAAAAAJgCAABkcnMvZG93&#10;bnJldi54bWxQSwUGAAAAAAQABAD1AAAAhwMAAAAA&#10;">
                  <v:textbox style="mso-fit-shape-to-text:t">
                    <w:txbxContent>
                      <w:p w:rsidR="008E321C" w:rsidRPr="00696DD8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Виды дене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ж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ных поступл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е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ний от прод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а</w:t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жи билетов</w:t>
                        </w:r>
                      </w:p>
                    </w:txbxContent>
                  </v:textbox>
                </v:shape>
                <v:line id="Line 1165" o:spid="_x0000_s1785" style="position:absolute;flip:x;visibility:visible;mso-wrap-style:square" from="40576,15144" to="42291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FmXcYAAADcAAAADwAAAGRycy9kb3ducmV2LnhtbESPQWsCMRSE74X+h/AKvUjNVrToahQp&#10;FDx4qZaV3p6b182ym5dtEnX9940g9DjMzDfMYtXbVpzJh9qxgtdhBoK4dLrmSsHX/uNlCiJEZI2t&#10;Y1JwpQCr5ePDAnPtLvxJ512sRIJwyFGBibHLpQylIYth6Dri5P04bzEm6SupPV4S3LZylGVv0mLN&#10;acFgR++GymZ3sgrkdDv49evjuCmaw2FmirLovrdKPT/16zmISH38D9/bG61gNJn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ZxZl3GAAAA3AAAAA8AAAAAAAAA&#10;AAAAAAAAoQIAAGRycy9kb3ducmV2LnhtbFBLBQYAAAAABAAEAPkAAACUAwAAAAA=&#10;"/>
                <v:line id="Line 1166" o:spid="_x0000_s1786" style="position:absolute;visibility:visible;mso-wrap-style:square" from="49720,15144" to="51435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OEAs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I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A4QCxAAAANwAAAAPAAAAAAAAAAAA&#10;AAAAAKECAABkcnMvZG93bnJldi54bWxQSwUGAAAAAAQABAD5AAAAkgMAAAAA&#10;"/>
                <v:shapetype id="_x0000_t113" coordsize="21600,21600" o:spt="113" path="m,l,21600r21600,l21600,xem4236,nfl4236,21600em,4236nfl21600,4236e">
                  <v:stroke joinstyle="miter"/>
                  <v:path o:extrusionok="f" gradientshapeok="t" o:connecttype="rect" textboxrect="4236,4236,21600,21600"/>
                </v:shapetype>
                <v:shape id="AutoShape 1167" o:spid="_x0000_s1787" type="#_x0000_t113" style="position:absolute;left:41719;top:19716;width:9151;height:6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Cqu8UA&#10;AADcAAAADwAAAGRycy9kb3ducmV2LnhtbESPQWsCMRSE74X+h/AKXoom62Epq1GK0KInW21Bb4/N&#10;cze4edkmUbf/vikUehxm5htmvhxcJ64UovWsoZgoEMS1N5YbDR/7l/ETiJiQDXaeScM3RVgu7u/m&#10;WBl/43e67lIjMoRjhRralPpKyli35DBOfE+cvZMPDlOWoZEm4C3DXSenSpXSoeW80GJPq5bq8+7i&#10;NKhtZ+2bx+H16/C4WZXq87gJhdajh+F5BiLRkP7Df+210TAtC/g9k4+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4Kq7xQAAANwAAAAPAAAAAAAAAAAAAAAAAJgCAABkcnMv&#10;ZG93bnJldi54bWxQSwUGAAAAAAQABAD1AAAAigMAAAAA&#10;">
                  <v:textbox style="mso-fit-shape-to-text:t">
                    <w:txbxContent>
                      <w:p w:rsidR="008E321C" w:rsidRPr="00CF0B86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>Регистрация видов дене</w:t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ж</w:t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ных посту</w:t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п</w:t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лений</w:t>
                        </w:r>
                      </w:p>
                    </w:txbxContent>
                  </v:textbox>
                </v:shape>
                <v:line id="Line 1168" o:spid="_x0000_s1788" style="position:absolute;visibility:visible;mso-wrap-style:square" from="46291,17430" to="46297,19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2/7sYAAADc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mqXwdyYeATm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+dv+7GAAAA3AAAAA8AAAAAAAAA&#10;AAAAAAAAoQIAAGRycy9kb3ducmV2LnhtbFBLBQYAAAAABAAEAPkAAACUAwAAAAA=&#10;"/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AutoShape 1169" o:spid="_x0000_s1789" type="#_x0000_t118" style="position:absolute;left:12287;top:19475;width:8579;height:56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kqI8UA&#10;AADcAAAADwAAAGRycy9kb3ducmV2LnhtbESPT2sCMRTE7wW/Q3hCL0WzrrjKahRbaOlBkFoRj4/N&#10;2z+4eVmSVNdvbwqFHoeZ+Q2z2vSmFVdyvrGsYDJOQBAXVjdcKTh+v48WIHxA1thaJgV38rBZD55W&#10;mGt74y+6HkIlIoR9jgrqELpcSl/UZNCPbUccvdI6gyFKV0nt8BbhppVpkmTSYMNxocaO3moqLocf&#10;oyB7CTPanl/TY6d3p7mj8mNa7pV6HvbbJYhAffgP/7U/tYI0m8LvmXgE5P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ySojxQAAANwAAAAPAAAAAAAAAAAAAAAAAJgCAABkcnMv&#10;ZG93bnJldi54bWxQSwUGAAAAAAQABAD1AAAAigMAAAAA&#10;">
                  <v:textbox style="mso-fit-shape-to-text:t">
                    <w:txbxContent>
                      <w:p w:rsidR="008E321C" w:rsidRPr="00CF0B86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 xml:space="preserve">Ввести номер клиента 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в сумму</w:t>
                        </w:r>
                      </w:p>
                    </w:txbxContent>
                  </v:textbox>
                </v:shape>
                <v:shape id="AutoShape 1170" o:spid="_x0000_s1790" type="#_x0000_t32" style="position:absolute;left:16573;top:17424;width:6;height:258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kAHMUAAADcAAAADwAAAGRycy9kb3ducmV2LnhtbESPT2sCMRTE7wW/Q3iFXopmlSqyNcoq&#10;CLXgwX/35+Z1E7p5WTdRt9++EQo9DjPzG2a26FwtbtQG61nBcJCBIC69tlwpOB7W/SmIEJE11p5J&#10;wQ8FWMx7TzPMtb/zjm77WIkE4ZCjAhNjk0sZSkMOw8A3xMn78q3DmGRbSd3iPcFdLUdZNpEOLacF&#10;gw2tDJXf+6tTsN0Ml8XZ2M3n7mK343VRX6vXk1Ivz13xDiJSF//Df+0PrWA0eYPHmXQ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6kAHMUAAADcAAAADwAAAAAAAAAA&#10;AAAAAAChAgAAZHJzL2Rvd25yZXYueG1sUEsFBgAAAAAEAAQA+QAAAJMDAAAAAA==&#10;"/>
                <v:shape id="AutoShape 1171" o:spid="_x0000_s1791" type="#_x0000_t114" style="position:absolute;left:12287;top:27324;width:8579;height:41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UQ9sUA&#10;AADcAAAADwAAAGRycy9kb3ducmV2LnhtbESPQWvCQBSE74L/YXlCb3VTUSnRVUpDaAs92LTo9ZF9&#10;ZoPZtyG7Jum/dwsFj8PMfMNs96NtRE+drx0reJonIIhLp2uuFPx854/PIHxA1tg4JgW/5GG/m062&#10;mGo38Bf1RahEhLBPUYEJoU2l9KUhi37uWuLonV1nMUTZVVJ3OES4beQiSdbSYs1xwWBLr4bKS3G1&#10;CnLKloc385mdTq78uB7MMuDRKfUwG182IAKN4R7+b79rBYv1Cv7OxCMgd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xRD2xQAAANwAAAAPAAAAAAAAAAAAAAAAAJgCAABkcnMv&#10;ZG93bnJldi54bWxQSwUGAAAAAAQABAD1AAAAigMAAAAA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172" o:spid="_x0000_s1792" type="#_x0000_t32" style="position:absolute;left:16573;top:24860;width:6;height:24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c78MUAAADcAAAADwAAAGRycy9kb3ducmV2LnhtbESPQWsCMRSE74X+h/AKvRTNKnQpq1G2&#10;glAFD1q9PzfPTejmZd1EXf99Uyh4HGbmG2Y6710jrtQF61nBaJiBIK68tlwr2H8vBx8gQkTW2Hgm&#10;BXcKMJ89P02x0P7GW7ruYi0ShEOBCkyMbSFlqAw5DEPfEifv5DuHMcmulrrDW4K7Ro6zLJcOLacF&#10;gy0tDFU/u4tTsFmNPsujsav19mw378uyudRvB6VeX/pyAiJSHx/h//aXVjDOc/g7k46A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Dc78MUAAADcAAAADwAAAAAAAAAA&#10;AAAAAAChAgAAZHJzL2Rvd25yZXYueG1sUEsFBgAAAAAEAAQA+QAAAJMDAAAAAA==&#10;"/>
                <v:shape id="AutoShape 1173" o:spid="_x0000_s1793" type="#_x0000_t114" style="position:absolute;left:48577;top:30003;width:8865;height:41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srGsIA&#10;AADcAAAADwAAAGRycy9kb3ducmV2LnhtbESPQYvCMBSE7wv+h/CEvWmqiC7VKKKIK3hwVfT6aJ5N&#10;sXkpTdT6740g7HGYmW+YyayxpbhT7QvHCnrdBARx5nTBuYLjYdX5AeEDssbSMSl4kofZtPU1wVS7&#10;B//RfR9yESHsU1RgQqhSKX1myKLvuoo4ehdXWwxR1rnUNT4i3JaynyRDabHguGCwooWh7Lq/WQUr&#10;Wg52a7Ndns8u29x2ZhDw5JT6bjfzMYhATfgPf9q/WkF/OIL3mXgE5PQ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WysawgAAANwAAAAPAAAAAAAAAAAAAAAAAJgCAABkcnMvZG93&#10;bnJldi54bWxQSwUGAAAAAAQABAD1AAAAhwMAAAAA&#10;">
                  <v:textbox style="mso-fit-shape-to-text:t">
                    <w:txbxContent>
                      <w:p w:rsidR="008E321C" w:rsidRPr="00CF0B86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>Б</w:t>
                        </w:r>
                        <w:r>
                          <w:rPr>
                            <w:sz w:val="16"/>
                            <w:szCs w:val="16"/>
                          </w:rPr>
                          <w:t>илеты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  <w:t>для отправки</w:t>
                        </w:r>
                      </w:p>
                    </w:txbxContent>
                  </v:textbox>
                </v:shape>
                <v:shape id="AutoShape 1174" o:spid="_x0000_s1794" type="#_x0000_t114" style="position:absolute;left:37433;top:30003;width:9436;height:41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S/aMEA&#10;AADcAAAADwAAAGRycy9kb3ducmV2LnhtbERPy2rCQBTdC/2H4Ra600klSEkzEVGkFbqwKnV7yVwz&#10;wcydkJk8/PvOotDl4bzz9WQbMVDna8cKXhcJCOLS6ZorBZfzfv4GwgdkjY1jUvAgD+viaZZjpt3I&#10;3zScQiViCPsMFZgQ2kxKXxqy6BeuJY7czXUWQ4RdJXWHYwy3jVwmyUparDk2GGxpa6i8n3qrYE+7&#10;9PhhvnbXqysP/dGkAX+cUi/P0+YdRKAp/Iv/3J9awXIV18Yz8QjI4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nEv2jBAAAA3AAAAA8AAAAAAAAAAAAAAAAAmAIAAGRycy9kb3du&#10;cmV2LnhtbFBLBQYAAAAABAAEAPUAAACGAwAAAAA=&#10;">
                  <v:textbox style="mso-fit-shape-to-text:t">
                    <w:txbxContent>
                      <w:p w:rsidR="008E321C" w:rsidRPr="00CF0B86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исьмо «</w:t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Б</w:t>
                        </w:r>
                        <w:r>
                          <w:rPr>
                            <w:sz w:val="16"/>
                            <w:szCs w:val="16"/>
                          </w:rPr>
                          <w:t>илеты отсутствуют»</w:t>
                        </w:r>
                      </w:p>
                    </w:txbxContent>
                  </v:textbox>
                </v:shape>
                <v:shape id="AutoShape 1175" o:spid="_x0000_s1795" type="#_x0000_t114" style="position:absolute;left:25431;top:30003;width:10287;height:9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8v0ccA&#10;AADcAAAADwAAAGRycy9kb3ducmV2LnhtbESPQWvCQBSE74X+h+UVvNWNIqmmrmILgtKLRsX29pp9&#10;TUKzb0N2TdJ/7woFj8PMfMPMl72pREuNKy0rGA0jEMSZ1SXnCo6H9fMUhPPIGivLpOCPHCwXjw9z&#10;TLTteE9t6nMRIOwSVFB4XydSuqwgg25oa+Lg/djGoA+yyaVusAtwU8lxFMXSYMlhocCa3gvKftOL&#10;UZC+7M/bt89RH08m9dfq9F0dP3ZrpQZP/eoVhKfe38P/7Y1WMI5ncDsTjoBcX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ePL9HHAAAA3AAAAA8AAAAAAAAAAAAAAAAAmAIAAGRy&#10;cy9kb3ducmV2LnhtbFBLBQYAAAAABAAEAPUAAACMAwAAAAA=&#10;">
                  <v:textbox>
                    <w:txbxContent>
                      <w:p w:rsidR="008E321C" w:rsidRPr="00B04629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B04629">
                          <w:rPr>
                            <w:sz w:val="16"/>
                            <w:szCs w:val="16"/>
                          </w:rPr>
                          <w:t>Список банко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в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ских чеков, по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д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лежащих возврату, и сумм для запо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л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нения форм ба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н</w:t>
                        </w:r>
                        <w:r w:rsidRPr="00B04629">
                          <w:rPr>
                            <w:sz w:val="16"/>
                            <w:szCs w:val="16"/>
                          </w:rPr>
                          <w:t>ковских чеков</w:t>
                        </w:r>
                      </w:p>
                    </w:txbxContent>
                  </v:textbox>
                </v:shape>
                <v:line id="Line 1176" o:spid="_x0000_s1796" style="position:absolute;visibility:visible;mso-wrap-style:square" from="46291,26574" to="46291,28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oS38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2hLfxAAAANwAAAAPAAAAAAAAAAAA&#10;AAAAAKECAABkcnMvZG93bnJldi54bWxQSwUGAAAAAAQABAD5AAAAkgMAAAAA&#10;"/>
                <v:line id="Line 1177" o:spid="_x0000_s1797" style="position:absolute;flip:x;visibility:visible;mso-wrap-style:square" from="30861,28003" to="53149,28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I2O8YAAADcAAAADwAAAGRycy9kb3ducmV2LnhtbESPQWsCMRSE7wX/Q3hCL0WzSqm6GkUK&#10;hR68VGXF23Pz3Cy7edkmqW7/fVMo9DjMzDfMatPbVtzIh9qxgsk4A0FcOl1zpeB4eBvNQYSIrLF1&#10;TAq+KcBmPXhYYa7dnT/oto+VSBAOOSowMXa5lKE0ZDGMXUecvKvzFmOSvpLa4z3BbSunWfYiLdac&#10;Fgx29GqobPZfVoGc754+/fby3BTN6bQwRVl0551Sj8N+uwQRqY//4b/2u1YwnU3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yNjvGAAAA3AAAAA8AAAAAAAAA&#10;AAAAAAAAoQIAAGRycy9kb3ducmV2LnhtbFBLBQYAAAAABAAEAPkAAACUAwAAAAA=&#10;"/>
                <v:line id="Line 1178" o:spid="_x0000_s1798" style="position:absolute;visibility:visible;mso-wrap-style:square" from="30861,28003" to="30861,29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cLpcYAAADcAAAADwAAAGRycy9kb3ducmV2LnhtbESP3UoDMRSE74W+QzgF72y2C1W7Ni1F&#10;kCoi1P5dn26Om203J8sm28a3N4Lg5TAz3zCzRbSNuFDna8cKxqMMBHHpdM2Vgt325e4RhA/IGhvH&#10;pOCbPCzmg5sZFtpd+ZMum1CJBGFfoAITQltI6UtDFv3ItcTJ+3KdxZBkV0nd4TXBbSPzLLuXFmtO&#10;CwZbejZUnje9VfB22n5MMZrJ8RCP6/Oq38f3fqzU7TAun0AEiuE//Nd+1Qryhxx+z6QjIO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tXC6XGAAAA3AAAAA8AAAAAAAAA&#10;AAAAAAAAoQIAAGRycy9kb3ducmV2LnhtbFBLBQYAAAAABAAEAPkAAACUAwAAAAA=&#10;">
                  <v:stroke endarrow="open" endarrowwidth="wide" endarrowlength="long"/>
                </v:line>
                <v:line id="Line 1179" o:spid="_x0000_s1799" style="position:absolute;visibility:visible;mso-wrap-style:square" from="42291,28003" to="42291,30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uuPsYAAADcAAAADwAAAGRycy9kb3ducmV2LnhtbESPQWsCMRSE7wX/Q3hCbzWrxdpujVIK&#10;RUUKrbY9Pzevm62bl2WT1fjvjVDwOMzMN8x0Hm0tDtT6yrGC4SADQVw4XXGp4Gv7dvcIwgdkjbVj&#10;UnAiD/NZ72aKuXZH/qTDJpQiQdjnqMCE0ORS+sKQRT9wDXHyfl1rMSTZllK3eExwW8tRlj1IixWn&#10;BYMNvRoq9pvOKlj9bd+fMJrx7ifuPvaL7juuu6FSt/348gwiUAzX8H97qRWMJvdwOZOOgJy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Qbrj7GAAAA3AAAAA8AAAAAAAAA&#10;AAAAAAAAoQIAAGRycy9kb3ducmV2LnhtbFBLBQYAAAAABAAEAPkAAACUAwAAAAA=&#10;">
                  <v:stroke endarrow="open" endarrowwidth="wide" endarrowlength="long"/>
                </v:line>
                <v:line id="Line 1180" o:spid="_x0000_s1800" style="position:absolute;visibility:visible;mso-wrap-style:square" from="53149,28003" to="53149,29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I2SsYAAADcAAAADwAAAGRycy9kb3ducmV2LnhtbESPQWsCMRSE7wX/Q3hCbzWr1NpujVIK&#10;RUUKrbY9Pzevm62bl2WT1fjvjVDwOMzMN8x0Hm0tDtT6yrGC4SADQVw4XXGp4Gv7dvcIwgdkjbVj&#10;UnAiD/NZ72aKuXZH/qTDJpQiQdjnqMCE0ORS+sKQRT9wDXHyfl1rMSTZllK3eExwW8tRlj1IixWn&#10;BYMNvRoq9pvOKlj9bd+fMJrx7ifuPvaL7juuu6FSt/348gwiUAzX8H97qRWMJvdwOZOOgJy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vyNkrGAAAA3AAAAA8AAAAAAAAA&#10;AAAAAAAAoQIAAGRycy9kb3ducmV2LnhtbFBLBQYAAAAABAAEAPkAAACUAwAAAAA=&#10;">
                  <v:stroke endarrow="open" endarrowwidth="wide" endarrowlength="long"/>
                </v:line>
                <v:shape id="AutoShape 1181" o:spid="_x0000_s1801" type="#_x0000_t119" style="position:absolute;left:11436;top:37147;width:13113;height:91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2wS8UA&#10;AADcAAAADwAAAGRycy9kb3ducmV2LnhtbESPQYvCMBSE78L+h/AEb5qq6Eo1igi7CosHu714ezTP&#10;ttq8dJuo9d+bBcHjMDPfMItVaypxo8aVlhUMBxEI4szqknMF6e9XfwbCeWSNlWVS8CAHq+VHZ4Gx&#10;tnc+0C3xuQgQdjEqKLyvYyldVpBBN7A1cfBOtjHog2xyqRu8B7ip5CiKptJgyWGhwJo2BWWX5GoU&#10;JNvN3/i6/77IaFim1c+6nqTno1K9brueg/DU+nf41d5pBaPPCfyfCUdAL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rbBLxQAAANwAAAAPAAAAAAAAAAAAAAAAAJgCAABkcnMv&#10;ZG93bnJldi54bWxQSwUGAAAAAAQABAD1AAAAigMAAAAA&#10;">
                  <v:textbox style="mso-fit-shape-to-text:t">
                    <w:txbxContent>
                      <w:p w:rsidR="008E321C" w:rsidRPr="00404CD6" w:rsidRDefault="008E321C" w:rsidP="0008751A">
                        <w:pPr>
                          <w:jc w:val="center"/>
                          <w:rPr>
                            <w:spacing w:val="4"/>
                            <w:sz w:val="16"/>
                            <w:szCs w:val="16"/>
                          </w:rPr>
                        </w:pP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Пересорт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и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ровка «п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у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стых» ба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н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ковских чеков, по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д</w:t>
                        </w: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лежащих возврату</w:t>
                        </w:r>
                      </w:p>
                    </w:txbxContent>
                  </v:textbox>
                </v:shape>
                <v:shape id="AutoShape 1182" o:spid="_x0000_s1802" type="#_x0000_t114" style="position:absolute;left:1714;top:40290;width:8293;height:41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4YXMIA&#10;AADcAAAADwAAAGRycy9kb3ducmV2LnhtbESPQYvCMBSE7wv+h/CEvWmqiC7VKKKIK3hwVfT6aJ5N&#10;sXkpTdT6740g7HGYmW+YyayxpbhT7QvHCnrdBARx5nTBuYLjYdX5AeEDssbSMSl4kofZtPU1wVS7&#10;B//RfR9yESHsU1RgQqhSKX1myKLvuoo4ehdXWwxR1rnUNT4i3JaynyRDabHguGCwooWh7Lq/WQUr&#10;Wg52a7Ndns8u29x2ZhDw5JT6bjfzMYhATfgPf9q/WkF/NIT3mXgE5PQ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zhhcwgAAANwAAAAPAAAAAAAAAAAAAAAAAJgCAABkcnMvZG93&#10;bnJldi54bWxQSwUGAAAAAAQABAD1AAAAhwMAAAAA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line id="Line 1183" o:spid="_x0000_s1803" style="position:absolute;flip:x;visibility:visible;mso-wrap-style:square" from="10001,41719" to="12858,41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q2McQAAADcAAAADwAAAGRycy9kb3ducmV2LnhtbESP0YrCMBRE3xf8h3AF3zS14qrVKCIq&#10;+7ILq37Apbm21eamNtHWvzcLwj4OM3OGWaxaU4oH1a6wrGA4iEAQp1YXnCk4HXf9KQjnkTWWlknB&#10;kxyslp2PBSbaNvxLj4PPRICwS1BB7n2VSOnSnAy6ga2Ig3e2tUEfZJ1JXWMT4KaUcRR9SoMFh4Uc&#10;K9rklF4Pd6OAf6JyxrvbeLtpbq28xKPz936kVK/brucgPLX+P/xuf2kF8WQCf2fCEZ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GrYxxAAAANwAAAAPAAAAAAAAAAAA&#10;AAAAAKECAABkcnMvZG93bnJldi54bWxQSwUGAAAAAAQABAD5AAAAkgMAAAAA&#10;">
                  <v:stroke endarrow="open" endarrowwidth="wide" endarrowlength="long"/>
                </v:line>
                <v:line id="Line 1184" o:spid="_x0000_s1804" style="position:absolute;flip:x;visibility:visible;mso-wrap-style:square" from="19431,34861" to="25431,348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ifpsQAAADcAAAADwAAAGRycy9kb3ducmV2LnhtbERPy2oCMRTdC/2HcAvdFM1UStWpUUQQ&#10;unDjgxF318ntZJjJzTRJdfr3zUJweTjv+bK3rbiSD7VjBW+jDARx6XTNlYLjYTOcgggRWWPrmBT8&#10;UYDl4mkwx1y7G+/ouo+VSCEcclRgYuxyKUNpyGIYuY44cd/OW4wJ+kpqj7cUbls5zrIPabHm1GCw&#10;o7Whstn/WgVyun398avLe1M0p9PMFGXRnbdKvTz3q08Qkfr4EN/dX1rBeJL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iJ+mxAAAANwAAAAPAAAAAAAAAAAA&#10;AAAAAKECAABkcnMvZG93bnJldi54bWxQSwUGAAAAAAQABAD5AAAAkgMAAAAA&#10;"/>
                <v:line id="Line 1185" o:spid="_x0000_s1805" style="position:absolute;visibility:visible;mso-wrap-style:square" from="19431,34861" to="19431,37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OZ1MYAAADcAAAADwAAAGRycy9kb3ducmV2LnhtbESPW2sCMRSE3wv+h3CEvtWsQi+uRimF&#10;0pZSsN6ej5vjZnVzsmyyGv+9KRR8HGbmG2Y6j7YWJ2p95VjBcJCBIC6crrhUsF69P7yA8AFZY+2Y&#10;FFzIw3zWu5tirt2Zf+m0DKVIEPY5KjAhNLmUvjBk0Q9cQ5y8vWsthiTbUuoWzwluaznKsidpseK0&#10;YLChN0PFcdlZBV+H1c8Yo3ncbeNucfzoNvG7Gyp134+vExCBYriF/9ufWsHoeQx/Z9IRk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zmdTGAAAA3AAAAA8AAAAAAAAA&#10;AAAAAAAAoQIAAGRycy9kb3ducmV2LnhtbFBLBQYAAAAABAAEAPkAAACUAwAAAAA=&#10;">
                  <v:stroke endarrow="open" endarrowwidth="wide" endarrowlength="long"/>
                </v:line>
                <v:shape id="AutoShape 1186" o:spid="_x0000_s1806" type="#_x0000_t114" style="position:absolute;left:13430;top:46863;width:9150;height:41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5VlMEA&#10;AADcAAAADwAAAGRycy9kb3ducmV2LnhtbERPyWrDMBC9F/IPYgq9NXKDKcG1HEpDSAM9ZKO5DtbE&#10;MrFGxpKX/H11KOT4eHu+mmwjBup87VjB2zwBQVw6XXOl4HzavC5B+ICssXFMCu7kYVXMnnLMtBv5&#10;QMMxVCKGsM9QgQmhzaT0pSGLfu5a4shdXWcxRNhVUnc4xnDbyEWSvEuLNccGgy19GSpvx94q2NA6&#10;3W/Nz/pyceWu35s04K9T6uV5+vwAEWgKD/G/+1srWCzj/HgmHgFZ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e+VZTBAAAA3AAAAA8AAAAAAAAAAAAAAAAAmAIAAGRycy9kb3du&#10;cmV2LnhtbFBLBQYAAAAABAAEAPUAAACGAwAAAAA=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«Пустые» ба</w:t>
                        </w:r>
                        <w:r w:rsidRPr="001C0F82">
                          <w:rPr>
                            <w:sz w:val="16"/>
                            <w:szCs w:val="16"/>
                          </w:rPr>
                          <w:t>н</w:t>
                        </w:r>
                        <w:r w:rsidRPr="001C0F82">
                          <w:rPr>
                            <w:sz w:val="16"/>
                            <w:szCs w:val="16"/>
                          </w:rPr>
                          <w:t>ковские чеки</w:t>
                        </w:r>
                      </w:p>
                    </w:txbxContent>
                  </v:textbox>
                </v:shape>
                <v:shape id="AutoShape 1187" o:spid="_x0000_s1807" type="#_x0000_t119" style="position:absolute;left:11715;top:52578;width:12552;height:56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kPGb8UA&#10;AADcAAAADwAAAGRycy9kb3ducmV2LnhtbESPQYvCMBSE78L+h/AW9qZpXRTpGkWEVUE8WHvZ26N5&#10;ttXmpdtErf/eCILHYWa+YabzztTiSq2rLCuIBxEI4tzqigsF2eG3PwHhPLLG2jIpuJOD+eyjN8VE&#10;2xvv6Zr6QgQIuwQVlN43iZQuL8mgG9iGOHhH2xr0QbaF1C3eAtzUchhFY2mw4rBQYkPLkvJzejEK&#10;0vXy//uyW51lFFdZvV00o+z0p9TXZ7f4AeGp8+/wq73RCoaTGJ5nwhGQs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Q8ZvxQAAANwAAAAPAAAAAAAAAAAAAAAAAJgCAABkcnMv&#10;ZG93bnJldi54bWxQSwUGAAAAAAQABAD1AAAAigMAAAAA&#10;">
                  <v:textbox style="mso-fit-shape-to-text:t">
                    <w:txbxContent>
                      <w:p w:rsidR="008E321C" w:rsidRPr="00B04629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нести сумму в пустой чек из списка</w:t>
                        </w:r>
                      </w:p>
                    </w:txbxContent>
                  </v:textbox>
                </v:shape>
                <v:shape id="AutoShape 1188" o:spid="_x0000_s1808" type="#_x0000_t114" style="position:absolute;left:13430;top:58864;width:9150;height:41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BueMMA&#10;AADcAAAADwAAAGRycy9kb3ducmV2LnhtbESPQYvCMBSE78L+h/AWvGm6RUSqUWRFdgUPWpf1+mie&#10;TbF5KU3U+u+NIHgcZuYbZrbobC2u1PrKsYKvYQKCuHC64lLB32E9mIDwAVlj7ZgU3MnDYv7Rm2Gm&#10;3Y33dM1DKSKEfYYKTAhNJqUvDFn0Q9cQR+/kWoshyraUusVbhNtapkkylhYrjgsGG/o2VJzzi1Ww&#10;ptVo92O2q+PRFZvLzowC/jul+p/dcgoiUBfe4Vf7VytIJyk8z8QjI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BueMMAAADcAAAADwAAAAAAAAAAAAAAAACYAgAAZHJzL2Rv&#10;d25yZXYueG1sUEsFBgAAAAAEAAQA9QAAAIgDAAAAAA==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Заполненные «пустые» чеки</w:t>
                        </w:r>
                      </w:p>
                    </w:txbxContent>
                  </v:textbox>
                </v:shape>
                <v:shape id="AutoShape 1189" o:spid="_x0000_s1809" type="#_x0000_t109" style="position:absolute;left:12858;top:65151;width:10287;height:4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RRp8EA&#10;AADcAAAADwAAAGRycy9kb3ducmV2LnhtbESPzarCMBSE94LvEI7gTlNFpFSjiCK49OeK22NzbIvN&#10;SWmirT69EYS7HGbmG2a+bE0pnlS7wrKC0TACQZxaXXCm4O+0HcQgnEfWWFomBS9ysFx0O3NMtG34&#10;QM+jz0SAsEtQQe59lUjp0pwMuqGtiIN3s7VBH2SdSV1jE+CmlOMomkqDBYeFHCta55Tejw+jIN7Y&#10;Znd+Xdsr2ls2OlTpe3+Jler32tUMhKfW/4d/7Z1WMI4n8D0TjoBc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c0UafBAAAA3AAAAA8AAAAAAAAAAAAAAAAAmAIAAGRycy9kb3du&#10;cmV2LnhtbFBLBQYAAAAABAAEAPUAAACGAwAAAAA=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Сложить итоговые суммы и составить список</w:t>
                        </w:r>
                      </w:p>
                    </w:txbxContent>
                  </v:textbox>
                </v:shape>
                <v:line id="Line 1190" o:spid="_x0000_s1810" style="position:absolute;visibility:visible;mso-wrap-style:square" from="18002,45148" to="18008,46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jBYMYAAADcAAAADwAAAGRycy9kb3ducmV2LnhtbESPQWvCQBSE7wX/w/KE3uqmlgZJXUUU&#10;QT2I2kJ7fGZfk9Ts27C7Jum/d4VCj8PMfMNM572pRUvOV5YVPI8SEMS51RUXCj7e108TED4ga6wt&#10;k4Jf8jCfDR6mmGnb8ZHaUyhEhLDPUEEZQpNJ6fOSDPqRbYij922dwRClK6R22EW4qeU4SVJpsOK4&#10;UGJDy5Lyy+lqFOxfDmm72O42/ec2Peer4/nrp3NKPQ77xRuIQH34D/+1N1rBePIK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4wWDGAAAA3AAAAA8AAAAAAAAA&#10;AAAAAAAAoQIAAGRycy9kb3ducmV2LnhtbFBLBQYAAAAABAAEAPkAAACUAwAAAAA=&#10;"/>
                <v:shape id="AutoShape 1191" o:spid="_x0000_s1811" type="#_x0000_t32" style="position:absolute;left:17995;top:50571;width:7;height:200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pdYcQAAADcAAAADwAAAGRycy9kb3ducmV2LnhtbESPQYvCMBSE7wv+h/AEL4um9SClGmUR&#10;BPEgrPbg8ZG8bcs2L90k1vrvzcLCHoeZ+YbZ7EbbiYF8aB0ryBcZCGLtTMu1gup6mBcgQkQ22Dkm&#10;BU8KsNtO3jZYGvfgTxousRYJwqFEBU2MfSll0A1ZDAvXEyfvy3mLMUlfS+PxkeC2k8ssW0mLLaeF&#10;BnvaN6S/L3eroD1V52p4/4leF6f85vNwvXVaqdl0/FiDiDTG//Bf+2gULIsV/J5JR0B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2l1hxAAAANwAAAAPAAAAAAAAAAAA&#10;AAAAAKECAABkcnMvZG93bnJldi54bWxQSwUGAAAAAAQABAD5AAAAkgMAAAAA&#10;"/>
                <v:shape id="AutoShape 1192" o:spid="_x0000_s1812" type="#_x0000_t32" style="position:absolute;left:17995;top:57092;width:7;height:177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3d4kcUAAADcAAAADwAAAGRycy9kb3ducmV2LnhtbESPT2sCMRTE7wW/Q3hCL0WzClVZjbIt&#10;CLXgwX/35+Z1E7p52W6ibr99UxA8DjPzG2ax6lwtrtQG61nBaJiBIC69tlwpOB7WgxmIEJE11p5J&#10;wS8FWC17TwvMtb/xjq77WIkE4ZCjAhNjk0sZSkMOw9A3xMn78q3DmGRbSd3iLcFdLcdZNpEOLacF&#10;gw29Gyq/9xenYLsZvRVnYzefux+7fV0X9aV6OSn13O+KOYhIXXyE7+0PrWA8m8L/mXQE5P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3d4kcUAAADcAAAADwAAAAAAAAAA&#10;AAAAAAChAgAAZHJzL2Rvd25yZXYueG1sUEsFBgAAAAAEAAQA+QAAAJMDAAAAAA==&#10;"/>
                <v:shape id="AutoShape 1193" o:spid="_x0000_s1813" type="#_x0000_t32" style="position:absolute;left:18002;top:62572;width:6;height:25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qoi8cAAADdAAAADwAAAGRycy9kb3ducmV2LnhtbESPT0sDMRDF74LfIYzgRWy2BWVZm5ZV&#10;KLRCD/13HzfjJriZrJu0Xb+9cxC8zfDevPeb+XIMnbrQkHxkA9NJAYq4idZza+B4WD2WoFJGtthF&#10;JgM/lGC5uL2ZY2XjlXd02edWSQinCg24nPtK69Q4CpgmsScW7TMOAbOsQ6vtgFcJD52eFcWzDuhZ&#10;Ghz29Oao+dqfg4HtZvpafzi/ed99++3Tqu7O7cPJmPu7sX4BlWnM/+a/67UV/LIUXPlGRtC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mqiLxwAAAN0AAAAPAAAAAAAA&#10;AAAAAAAAAKECAABkcnMvZG93bnJldi54bWxQSwUGAAAAAAQABAD5AAAAlQMAAAAA&#10;"/>
                <v:shape id="AutoShape 1194" o:spid="_x0000_s1814" type="#_x0000_t32" style="position:absolute;left:18002;top:69665;width:6;height:29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9YNEMQAAADdAAAADwAAAGRycy9kb3ducmV2LnhtbERPS2sCMRC+F/ofwhR6KZq1YFlXo2wL&#10;Qi148HUfN9NN6Gay3URd/31TELzNx/ec2aJ3jThTF6xnBaNhBoK48tpyrWC/Ww5yECEia2w8k4Ir&#10;BVjMHx9mWGh/4Q2dt7EWKYRDgQpMjG0hZagMOQxD3xIn7tt3DmOCXS11h5cU7hr5mmVv0qHl1GCw&#10;pQ9D1c/25BSsV6P38mjs6mvza9fjZdmc6peDUs9PfTkFEamPd/HN/anT/DyfwP836QQ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1g0QxAAAAN0AAAAPAAAAAAAAAAAA&#10;AAAAAKECAABkcnMvZG93bnJldi54bWxQSwUGAAAAAAQABAD5AAAAkgMAAAAA&#10;"/>
                <v:shape id="AutoShape 1195" o:spid="_x0000_s1815" type="#_x0000_t114" style="position:absolute;top:54578;width:7435;height:41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lI4cUA&#10;AADdAAAADwAAAGRycy9kb3ducmV2LnhtbESPQWsCQQyF74L/YYjQm85WROzqKEWRVvBgbdFr2El3&#10;lu5klp1Rt//eHARvCe/lvS+LVedrdaU2VoENvI4yUMRFsBWXBn6+t8MZqJiQLdaBycA/RVgt+70F&#10;5jbc+Iuux1QqCeGYowGXUpNrHQtHHuMoNMSi/YbWY5K1LbVt8SbhvtbjLJtqjxVLg8OG1o6Kv+PF&#10;G9jSZnL4cPvN+RyK3eXgJglPwZiXQfc+B5WoS0/z4/rTCv7sTfjlGxlBL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aUjhxQAAAN0AAAAPAAAAAAAAAAAAAAAAAJgCAABkcnMv&#10;ZG93bnJldi54bWxQSwUGAAAAAAQABAD1AAAAigMAAAAA&#10;">
                  <v:textbox style="mso-fit-shape-to-text:t">
                    <w:txbxContent>
                      <w:p w:rsidR="008E321C" w:rsidRPr="00940FE2" w:rsidRDefault="008E321C" w:rsidP="0008751A">
                        <w:pPr>
                          <w:rPr>
                            <w:sz w:val="16"/>
                            <w:szCs w:val="16"/>
                          </w:rPr>
                        </w:pPr>
                        <w:r w:rsidRPr="00940FE2">
                          <w:rPr>
                            <w:sz w:val="16"/>
                            <w:szCs w:val="16"/>
                          </w:rPr>
                          <w:t>Итоговые суммы</w:t>
                        </w:r>
                      </w:p>
                    </w:txbxContent>
                  </v:textbox>
                </v:shape>
                <v:shape id="AutoShape 1196" o:spid="_x0000_s1816" type="#_x0000_t109" style="position:absolute;left:1714;top:46291;width:8287;height:56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jfV8IA&#10;AADdAAAADwAAAGRycy9kb3ducmV2LnhtbERPTWvCQBC9C/0PywjezCY9SIyuUiwFj8YqXifZMQnN&#10;zobsapL++m6h0Ns83uds96NpxZN611hWkEQxCOLS6oYrBZfPj2UKwnlkja1lUjCRg/3uZbbFTNuB&#10;c3qefSVCCLsMFdTed5mUrqzJoItsRxy4u+0N+gD7SuoehxBuWvkaxytpsOHQUGNHh5rKr/PDKEjf&#10;7XC8TsVYoL1XSd6V36dbqtRiPr5tQHga/b/4z33UYX66TuD3m3CC3P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yN9XwgAAAN0AAAAPAAAAAAAAAAAAAAAAAJgCAABkcnMvZG93&#10;bnJldi54bWxQSwUGAAAAAAQABAD1AAAAhwMAAAAA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Сложить ито</w:t>
                        </w:r>
                        <w:r>
                          <w:rPr>
                            <w:sz w:val="16"/>
                            <w:szCs w:val="16"/>
                          </w:rPr>
                          <w:softHyphen/>
                        </w:r>
                        <w:r w:rsidRPr="001C0F82">
                          <w:rPr>
                            <w:sz w:val="16"/>
                            <w:szCs w:val="16"/>
                          </w:rPr>
                          <w:t>говые суммы и составить список</w:t>
                        </w:r>
                      </w:p>
                    </w:txbxContent>
                  </v:textbox>
                </v:shape>
                <v:line id="Line 1197" o:spid="_x0000_s1817" style="position:absolute;visibility:visible;mso-wrap-style:square" from="16573,31146" to="16573,37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R+w8UAAADdAAAADwAAAGRycy9kb3ducmV2LnhtbERPTWvCQBC9F/wPywi91Y0WgqauIkpB&#10;eyhVC+1xzI5JNDsbdrdJ+u+7BcHbPN7nzJe9qUVLzleWFYxHCQji3OqKCwWfx9enKQgfkDXWlknB&#10;L3lYLgYPc8y07XhP7SEUIoawz1BBGUKTSenzkgz6kW2II3e2zmCI0BVSO+xiuKnlJElSabDi2FBi&#10;Q+uS8uvhxyh4f/5I29Xubdt/7dJTvtmfvi+dU+px2K9eQATqw118c291nD+dTeD/m3iC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iR+w8UAAADdAAAADwAAAAAAAAAA&#10;AAAAAAChAgAAZHJzL2Rvd25yZXYueG1sUEsFBgAAAAAEAAQA+QAAAJMDAAAAAA==&#10;"/>
                <v:shape id="AutoShape 1198" o:spid="_x0000_s1818" type="#_x0000_t32" style="position:absolute;left:5861;top:43999;width:6;height: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esJ8QAAADdAAAADwAAAGRycy9kb3ducmV2LnhtbERPTWsCMRC9C/6HMEIvUrO2WOxqlLUg&#10;VMGDtr2Pm+kmdDNZN1G3/74pCN7m8T5nvuxcLS7UButZwXiUgSAuvbZcKfj8WD9OQYSIrLH2TAp+&#10;KcBy0e/NMdf+ynu6HGIlUgiHHBWYGJtcylAachhGviFO3LdvHcYE20rqFq8p3NXyKctepEPLqcFg&#10;Q2+Gyp/D2SnYbcar4mjsZrs/2d1kXdTnavil1MOgK2YgInXxLr6533WaP319hv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56wnxAAAAN0AAAAPAAAAAAAAAAAA&#10;AAAAAKECAABkcnMvZG93bnJldi54bWxQSwUGAAAAAAQABAD5AAAAkgMAAAAA&#10;"/>
                <v:line id="Line 1199" o:spid="_x0000_s1819" style="position:absolute;visibility:visible;mso-wrap-style:square" from="3714,52006" to="3721,54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FDLMUAAADdAAAADwAAAGRycy9kb3ducmV2LnhtbERPS2vCQBC+F/oflil4q5s+CBpdRVoK&#10;2oOoFfQ4ZsckbXY27K5J+u/dgtDbfHzPmc57U4uWnK8sK3gaJiCIc6srLhTsvz4eRyB8QNZYWyYF&#10;v+RhPru/m2KmbcdbanehEDGEfYYKyhCaTEqfl2TQD21DHLmzdQZDhK6Q2mEXw00tn5MklQYrjg0l&#10;NvRWUv6zuxgF65dN2i5Wn8v+sEpP+fv2dPzunFKDh34xARGoD//im3up4/zR+BX+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oFDLMUAAADdAAAADwAAAAAAAAAA&#10;AAAAAAChAgAAZHJzL2Rvd25yZXYueG1sUEsFBgAAAAAEAAQA+QAAAJMDAAAAAA==&#10;"/>
                <v:line id="Line 1200" o:spid="_x0000_s1820" style="position:absolute;visibility:visible;mso-wrap-style:square" from="8572,52006" to="8578,70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3mt8YAAADdAAAADwAAAGRycy9kb3ducmV2LnhtbERPTWvCQBC9F/oflil4q5u2NGh0FWkp&#10;aA+iVtDjmB2TtNnZsLsm6b93C0Jv83ifM533phYtOV9ZVvA0TEAQ51ZXXCjYf308jkD4gKyxtkwK&#10;fsnDfHZ/N8VM24631O5CIWII+wwVlCE0mZQ+L8mgH9qGOHJn6wyGCF0htcMuhptaPidJKg1WHBtK&#10;bOitpPxndzEK1i+btF2sPpf9YZWe8vft6fjdOaUGD/1iAiJQH/7FN/dSx/mj8Sv8fRNPk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N5rfGAAAA3QAAAA8AAAAAAAAA&#10;AAAAAAAAoQIAAGRycy9kb3ducmV2LnhtbFBLBQYAAAAABAAEAPkAAACUAwAAAAA=&#10;"/>
                <v:line id="Line 1201" o:spid="_x0000_s1821" style="position:absolute;visibility:visible;mso-wrap-style:square" from="8572,70580" to="18002,70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94wM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2T+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R94wMUAAADdAAAADwAAAAAAAAAA&#10;AAAAAAChAgAAZHJzL2Rvd25yZXYueG1sUEsFBgAAAAAEAAQA+QAAAJMDAAAAAA==&#10;"/>
                <v:shape id="AutoShape 1202" o:spid="_x0000_s1822" type="#_x0000_t114" style="position:absolute;left:26289;top:46863;width:11436;height:56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DQlcIA&#10;AADdAAAADwAAAGRycy9kb3ducmV2LnhtbERPS4vCMBC+C/6HMMLeNHURV7tGEUVU8OBjWa9DM9sU&#10;m0lpotZ/b4QFb/PxPWcya2wpblT7wrGCfi8BQZw5XXCu4Oe06o5A+ICssXRMCh7kYTZttyaYanfn&#10;A92OIRcxhH2KCkwIVSqlzwxZ9D1XEUfuz9UWQ4R1LnWN9xhuS/mZJENpseDYYLCihaHscrxaBSta&#10;DvZrs1uezy7bXvdmEPDXKfXRaebfIAI14S3+d290nD8af8Hrm3iCn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gNCVwgAAAN0AAAAPAAAAAAAAAAAAAAAAAJgCAABkcnMvZG93&#10;bnJldi54bWxQSwUGAAAAAAQABAD1AAAAhwMAAAAA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Пересортированные банковские чеки, подлежащие возврату</w:t>
                        </w:r>
                      </w:p>
                    </w:txbxContent>
                  </v:textbox>
                </v:shape>
                <v:shape id="AutoShape 1203" o:spid="_x0000_s1823" type="#_x0000_t114" style="position:absolute;left:26289;top:54006;width:11436;height:85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9E58UA&#10;AADdAAAADwAAAGRycy9kb3ducmV2LnhtbESPQWsCQQyF74L/YYjQm85WROzqKEWRVvBgbdFr2El3&#10;lu5klp1Rt//eHARvCe/lvS+LVedrdaU2VoENvI4yUMRFsBWXBn6+t8MZqJiQLdaBycA/RVgt+70F&#10;5jbc+Iuux1QqCeGYowGXUpNrHQtHHuMoNMSi/YbWY5K1LbVt8SbhvtbjLJtqjxVLg8OG1o6Kv+PF&#10;G9jSZnL4cPvN+RyK3eXgJglPwZiXQfc+B5WoS0/z4/rTCv7sTXDlGxlBL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H0TnxQAAAN0AAAAPAAAAAAAAAAAAAAAAAJgCAABkcnMv&#10;ZG93bnJldi54bWxQSwUGAAAAAAQABAD1AAAAigMAAAAA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Список банковских чеков, подлежащих возврату, и сумм для заполнения пустых банковских чеков</w:t>
                        </w:r>
                      </w:p>
                    </w:txbxContent>
                  </v:textbox>
                </v:shape>
                <v:shape id="AutoShape 1204" o:spid="_x0000_s1824" type="#_x0000_t32" style="position:absolute;left:32004;top:51949;width:6;height:20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+bzcQAAADdAAAADwAAAGRycy9kb3ducmV2LnhtbERPTWsCMRC9F/wPYYReSs0qVHRrlK0g&#10;VMGD2/Y+3Uw3oZvJdhN1+++NIHibx/ucxap3jThRF6xnBeNRBoK48tpyreDzY/M8AxEissbGMyn4&#10;pwCr5eBhgbn2Zz7QqYy1SCEcclRgYmxzKUNlyGEY+ZY4cT++cxgT7GqpOzyncNfISZZNpUPLqcFg&#10;S2tD1W95dAr22/Fb8W3sdnf4s/uXTdEc66cvpR6HffEKIlIf7+Kb+12n+bP5HK7fpBPk8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D5vNxAAAAN0AAAAPAAAAAAAAAAAA&#10;AAAAAKECAABkcnMvZG93bnJldi54bWxQSwUGAAAAAAQABAD5AAAAkgMAAAAA&#10;"/>
                <v:shape id="AutoShape 1205" o:spid="_x0000_s1825" type="#_x0000_t119" style="position:absolute;left:26289;top:64008;width:11430;height:21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MClMcA&#10;AADdAAAADwAAAGRycy9kb3ducmV2LnhtbESPQW/CMAyF75P4D5GRdhsJTJu2QkAICTYJ7bCuF25W&#10;47UdjVOaAN2/x4dJu9l6z+99XqwG36oL9bEJbGE6MaCIy+AariwUX9uHF1AxITtsA5OFX4qwWo7u&#10;Fpi5cOVPuuSpUhLCMUMLdUpdpnUsa/IYJ6EjFu079B6TrH2lXY9XCfetnhnzrD02LA01drSpqTzm&#10;Z28hf9ucHs8fu6M206Zo9+vuqfg5WHs/HtZzUImG9G/+u353gv9qhF++kRH08g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XDApTHAAAA3QAAAA8AAAAAAAAAAAAAAAAAmAIAAGRy&#10;cy9kb3ducmV2LnhtbFBLBQYAAAAABAAEAPUAAACMAwAAAAA=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Файл</w:t>
                        </w:r>
                      </w:p>
                    </w:txbxContent>
                  </v:textbox>
                </v:shape>
                <v:shape id="AutoShape 1206" o:spid="_x0000_s1826" type="#_x0000_t32" style="position:absolute;left:32004;top:61842;width:6;height:216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IN0cQAAADdAAAADwAAAGRycy9kb3ducmV2LnhtbERPS2sCMRC+F/wPYYReima30FJXo6wF&#10;oRY8+LqPm3ET3Ey2m6jbf98UCr3Nx/ec2aJ3jbhRF6xnBfk4A0FceW25VnDYr0ZvIEJE1th4JgXf&#10;FGAxHzzMsND+zlu67WItUgiHAhWYGNtCylAZchjGviVO3Nl3DmOCXS11h/cU7hr5nGWv0qHl1GCw&#10;pXdD1WV3dQo263xZnoxdf26/7OZlVTbX+umo1OOwL6cgIvXxX/zn/tBp/iTL4febdIK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kg3RxAAAAN0AAAAPAAAAAAAAAAAA&#10;AAAAAKECAABkcnMvZG93bnJldi54bWxQSwUGAAAAAAQABAD5AAAAkgMAAAAA&#10;"/>
                <v:shape id="AutoShape 1207" o:spid="_x0000_s1827" type="#_x0000_t114" style="position:absolute;left:13938;top:73304;width:9715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nU+MMA&#10;AADdAAAADwAAAGRycy9kb3ducmV2LnhtbERPTWvCQBC9C/6HZYTe6kYJpU2ziihSCz2kKs11yE6z&#10;odnZkF1N/PfdQsHbPN7n5OvRtuJKvW8cK1jMExDEldMN1wrOp/3jMwgfkDW2jknBjTysV9NJjpl2&#10;A3/S9RhqEUPYZ6jAhNBlUvrKkEU/dx1x5L5dbzFE2NdS9zjEcNvKZZI8SYsNxwaDHW0NVT/Hi1Ww&#10;p11avJmPXVm66v1SmDTgl1PqYTZuXkEEGsNd/O8+6Dj/JUnh75t4gl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rnU+MMAAADdAAAADwAAAAAAAAAAAAAAAACYAgAAZHJzL2Rv&#10;d25yZXYueG1sUEsFBgAAAAAEAAQA9QAAAIgDAAAAAA==&#10;">
                  <v:textbox style="mso-fit-shape-to-text:t"/>
                </v:shape>
                <v:shape id="AutoShape 1208" o:spid="_x0000_s1828" type="#_x0000_t114" style="position:absolute;left:13144;top:72580;width:9722;height:2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fvFMMA&#10;AADdAAAADwAAAGRycy9kb3ducmV2LnhtbERPTWvCQBC9C/0PyxS8NZtKkJq6SqmICj1oLM11yE6z&#10;odnZkF1j/PfdQsHbPN7nLNejbcVAvW8cK3hOUhDEldMN1wo+z9unFxA+IGtsHZOCG3lYrx4mS8y1&#10;u/KJhiLUIoawz1GBCaHLpfSVIYs+cR1x5L5dbzFE2NdS93iN4baVszSdS4sNxwaDHb0bqn6Ki1Ww&#10;pU123JmPTVm66nA5mizgl1Nq+ji+vYIINIa7+N+913H+Ip3D3zfxB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SfvFMMAAADdAAAADwAAAAAAAAAAAAAAAACYAgAAZHJzL2Rv&#10;d25yZXYueG1sUEsFBgAAAAAEAAQA9QAAAIgDAAAAAA==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209" o:spid="_x0000_s1829" type="#_x0000_t114" style="position:absolute;left:27146;top:69437;width:9430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tKj8MA&#10;AADdAAAADwAAAGRycy9kb3ducmV2LnhtbERPTWvCQBC9F/wPywi91U2LVJtmFVFEhR7UluY6ZKfZ&#10;0OxsyK5J+u/dguBtHu9zsuVga9FR6yvHCp4nCQjiwumKSwVfn9unOQgfkDXWjknBH3lYLkYPGaba&#10;9Xyi7hxKEUPYp6jAhNCkUvrCkEU/cQ1x5H5cazFE2JZSt9jHcFvLlyR5lRYrjg0GG1obKn7PF6tg&#10;S5vpcWc+NnnuisPlaKYBv51Sj+Nh9Q4i0BDu4pt7r+P8t2QG/9/EE+Ti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mtKj8MAAADdAAAADwAAAAAAAAAAAAAAAACYAgAAZHJzL2Rv&#10;d25yZXYueG1sUEsFBgAAAAAEAAQA9QAAAIgDAAAAAA==&#10;">
                  <v:textbox style="mso-fit-shape-to-text:t"/>
                </v:shape>
                <v:shape id="AutoShape 1210" o:spid="_x0000_s1830" type="#_x0000_t114" style="position:absolute;left:26289;top:68580;width:9721;height:2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Te/cYA&#10;AADdAAAADwAAAGRycy9kb3ducmV2LnhtbESPT2vCQBDF70K/wzJCb7qxSNHoJpSKtIUe/FPqdciO&#10;2dDsbMiumn77zqHgbYb35r3frMvBt+pKfWwCG5hNM1DEVbAN1wa+jtvJAlRMyBbbwGTglyKUxcNo&#10;jbkNN97T9ZBqJSEcczTgUupyrWPlyGOcho5YtHPoPSZZ+1rbHm8S7lv9lGXP2mPD0uCwo1dH1c/h&#10;4g1saTPfvbnPzekUqo/Lzs0TfgdjHsfDywpUoiHdzf/X71bwl5ngyjcygi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/Te/cYAAADdAAAADwAAAAAAAAAAAAAAAACYAgAAZHJz&#10;L2Rvd25yZXYueG1sUEsFBgAAAAAEAAQA9QAAAIsDAAAAAA==&#10;">
                  <v:textbox style="mso-fit-shape-to-text:t">
                    <w:txbxContent>
                      <w:p w:rsidR="008E321C" w:rsidRPr="001C0F82" w:rsidRDefault="008E321C" w:rsidP="0008751A">
                        <w:pPr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Итоговые суммы</w:t>
                        </w:r>
                      </w:p>
                    </w:txbxContent>
                  </v:textbox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1211" o:spid="_x0000_s1831" type="#_x0000_t33" style="position:absolute;left:23228;top:41160;width:8776;height:570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Gth8cAAADdAAAADwAAAGRycy9kb3ducmV2LnhtbESPT2vDMAzF74V9B6PBbq3THkab1S1j&#10;sLHDCv1H6W5arMZhsRxiJ02//XQY9Cbxnt77abkefK16amMV2MB0koEiLoKtuDRwPLyP56BiQrZY&#10;ByYDN4qwXj2MlpjbcOUd9ftUKgnhmKMBl1KTax0LRx7jJDTEol1C6zHJ2pbatniVcF/rWZY9a48V&#10;S4PDht4cFb/7zhsozqcufB1mfaiO393mcnbbn4+dMU+Pw+sLqERDupv/rz+t4C+mwi/fyAh69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Aa2HxwAAAN0AAAAPAAAAAAAA&#10;AAAAAAAAAKECAABkcnMvZG93bnJldi54bWxQSwUGAAAAAAQABAD5AAAAlQMAAAAA&#10;"/>
                <v:shape id="AutoShape 1212" o:spid="_x0000_s1832" type="#_x0000_t33" style="position:absolute;left:23145;top:67411;width:8001;height:116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+Wa8UAAADdAAAADwAAAGRycy9kb3ducmV2LnhtbERPyWrDMBC9F/IPYgK9NXJ8KKlrOYRC&#10;Qg8tZCOkt4k1sUytkbFkx/37qlDIbR5vnXw52kYM1PnasYL5LAFBXDpdc6XgeFg/LUD4gKyxcUwK&#10;fsjDspg85Jhpd+MdDftQiRjCPkMFJoQ2k9KXhiz6mWuJI3d1ncUQYVdJ3eEthttGpknyLC3WHBsM&#10;tvRmqPze91ZBeT717uOQDq4+fvWf17PZXjY7pR6n4+oVRKAx3MX/7ncd57/MU/j7Jp4g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J+Wa8UAAADdAAAADwAAAAAAAAAA&#10;AAAAAAChAgAAZHJzL2Rvd25yZXYueG1sUEsFBgAAAAAEAAQA+QAAAJMDAAAAAA==&#10;"/>
                <w10:wrap anchory="line"/>
              </v:group>
            </w:pict>
          </mc:Fallback>
        </mc:AlternateContent>
      </w:r>
    </w:p>
    <w:p w:rsidR="0008751A" w:rsidRPr="00353C7C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Pr="00C920E3" w:rsidRDefault="0008751A" w:rsidP="00404CD6">
      <w:pPr>
        <w:spacing w:before="240"/>
        <w:jc w:val="center"/>
        <w:rPr>
          <w:sz w:val="28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7</w:t>
      </w:r>
      <w:r w:rsidRPr="00314589">
        <w:rPr>
          <w:sz w:val="26"/>
          <w:szCs w:val="28"/>
        </w:rPr>
        <w:t xml:space="preserve"> – Схема данных</w:t>
      </w:r>
    </w:p>
    <w:p w:rsidR="0008751A" w:rsidRDefault="0008751A" w:rsidP="0008751A">
      <w:pPr>
        <w:jc w:val="center"/>
      </w:pPr>
      <w:r>
        <w:br w:type="page"/>
      </w:r>
    </w:p>
    <w:p w:rsidR="0008751A" w:rsidRDefault="0008751A" w:rsidP="0008751A">
      <w:pPr>
        <w:jc w:val="center"/>
      </w:pPr>
      <w:r>
        <w:lastRenderedPageBreak/>
        <w:br w:type="textWrapping" w:clear="all"/>
      </w:r>
      <w:r w:rsidR="00C05769">
        <w:rPr>
          <w:noProof/>
        </w:rPr>
        <mc:AlternateContent>
          <mc:Choice Requires="wpc">
            <w:drawing>
              <wp:inline distT="0" distB="0" distL="0" distR="0">
                <wp:extent cx="6115050" cy="6515735"/>
                <wp:effectExtent l="0" t="0" r="0" b="0"/>
                <wp:docPr id="283" name="Полотно 2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877" name="AutoShape 285"/>
                        <wps:cNvSpPr>
                          <a:spLocks noChangeArrowheads="1"/>
                        </wps:cNvSpPr>
                        <wps:spPr bwMode="auto">
                          <a:xfrm>
                            <a:off x="2171700" y="12065"/>
                            <a:ext cx="1085978" cy="555859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 xml:space="preserve">Начало </w:t>
                              </w:r>
                              <w:r>
                                <w:br/>
                              </w:r>
                              <w:r w:rsidRPr="00893415">
                                <w:t>программ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8" name="AutoShape 286"/>
                        <wps:cNvSpPr>
                          <a:spLocks noChangeArrowheads="1"/>
                        </wps:cNvSpPr>
                        <wps:spPr bwMode="auto">
                          <a:xfrm>
                            <a:off x="2171700" y="755015"/>
                            <a:ext cx="1085850" cy="53911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Арифметич</w:t>
                              </w:r>
                              <w:r w:rsidRPr="00893415">
                                <w:t>е</w:t>
                              </w:r>
                              <w:r w:rsidRPr="00893415">
                                <w:t>ская обработка внутри ЭВ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9" name="AutoShape 287"/>
                        <wps:cNvCnPr>
                          <a:cxnSpLocks noChangeShapeType="1"/>
                          <a:stCxn id="1877" idx="2"/>
                          <a:endCxn id="1878" idx="0"/>
                        </wps:cNvCnPr>
                        <wps:spPr bwMode="auto">
                          <a:xfrm>
                            <a:off x="2714625" y="527050"/>
                            <a:ext cx="635" cy="2279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0" name="AutoShape 288"/>
                        <wps:cNvSpPr>
                          <a:spLocks noChangeArrowheads="1"/>
                        </wps:cNvSpPr>
                        <wps:spPr bwMode="auto">
                          <a:xfrm>
                            <a:off x="2171700" y="1812290"/>
                            <a:ext cx="1085850" cy="68516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Передача р</w:t>
                              </w:r>
                              <w:r w:rsidRPr="00893415">
                                <w:t>е</w:t>
                              </w:r>
                              <w:r w:rsidRPr="00893415">
                                <w:t>зультата в з</w:t>
                              </w:r>
                              <w:r w:rsidRPr="00893415">
                                <w:t>а</w:t>
                              </w:r>
                              <w:r w:rsidRPr="00893415">
                                <w:t>поминающее устройс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81" name="AutoShape 289"/>
                        <wps:cNvCnPr>
                          <a:cxnSpLocks noChangeShapeType="1"/>
                          <a:stCxn id="1878" idx="2"/>
                          <a:endCxn id="1880" idx="0"/>
                        </wps:cNvCnPr>
                        <wps:spPr bwMode="auto">
                          <a:xfrm>
                            <a:off x="2714625" y="1294130"/>
                            <a:ext cx="635" cy="5181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2" name="AutoShape 290"/>
                        <wps:cNvSpPr>
                          <a:spLocks noChangeArrowheads="1"/>
                        </wps:cNvSpPr>
                        <wps:spPr bwMode="auto">
                          <a:xfrm>
                            <a:off x="1114425" y="1412240"/>
                            <a:ext cx="999745" cy="349318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Перезапус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83" name="Line 291"/>
                        <wps:cNvCnPr/>
                        <wps:spPr bwMode="auto">
                          <a:xfrm>
                            <a:off x="2114550" y="1555115"/>
                            <a:ext cx="6000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4" name="AutoShape 292"/>
                        <wps:cNvSpPr>
                          <a:spLocks noChangeArrowheads="1"/>
                        </wps:cNvSpPr>
                        <wps:spPr bwMode="auto">
                          <a:xfrm>
                            <a:off x="2057400" y="2805430"/>
                            <a:ext cx="1314450" cy="69278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Перед</w:t>
                              </w:r>
                              <w:r w:rsidRPr="00893415">
                                <w:t>а</w:t>
                              </w:r>
                              <w:r w:rsidRPr="00893415">
                                <w:t>ча успешна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5" name="AutoShape 293"/>
                        <wps:cNvCnPr>
                          <a:cxnSpLocks noChangeShapeType="1"/>
                          <a:stCxn id="1880" idx="2"/>
                          <a:endCxn id="1884" idx="0"/>
                        </wps:cNvCnPr>
                        <wps:spPr bwMode="auto">
                          <a:xfrm>
                            <a:off x="2714625" y="2497455"/>
                            <a:ext cx="635" cy="3079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6" name="AutoShape 294"/>
                        <wps:cNvSpPr>
                          <a:spLocks noChangeArrowheads="1"/>
                        </wps:cNvSpPr>
                        <wps:spPr bwMode="auto">
                          <a:xfrm>
                            <a:off x="3600450" y="2983865"/>
                            <a:ext cx="857250" cy="3365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Ошиб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7" name="Freeform 295"/>
                        <wps:cNvSpPr>
                          <a:spLocks/>
                        </wps:cNvSpPr>
                        <wps:spPr bwMode="auto">
                          <a:xfrm>
                            <a:off x="4629150" y="2755265"/>
                            <a:ext cx="114300" cy="828675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900"/>
                              <a:gd name="T2" fmla="*/ 0 w 180"/>
                              <a:gd name="T3" fmla="*/ 0 h 900"/>
                              <a:gd name="T4" fmla="*/ 0 w 180"/>
                              <a:gd name="T5" fmla="*/ 900 h 900"/>
                              <a:gd name="T6" fmla="*/ 180 w 180"/>
                              <a:gd name="T7" fmla="*/ 900 h 9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900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00"/>
                                </a:lnTo>
                                <a:lnTo>
                                  <a:pt x="180" y="90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Line 296"/>
                        <wps:cNvCnPr/>
                        <wps:spPr bwMode="auto">
                          <a:xfrm>
                            <a:off x="4457700" y="315531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Text Box 297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0" y="2732405"/>
                            <a:ext cx="1257300" cy="880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404CD6">
                              <w:pPr>
                                <w:jc w:val="both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Остано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ка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 програ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м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мы по ручному пер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пуску. Возвратит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ь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ся к месту появления ошибки и попроб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вать снов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0" name="AutoShape 298"/>
                        <wps:cNvCnPr>
                          <a:cxnSpLocks noChangeShapeType="1"/>
                          <a:stCxn id="1884" idx="3"/>
                          <a:endCxn id="1886" idx="1"/>
                        </wps:cNvCnPr>
                        <wps:spPr bwMode="auto">
                          <a:xfrm>
                            <a:off x="3371850" y="315214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Text Box 299"/>
                        <wps:cNvSpPr txBox="1">
                          <a:spLocks noChangeArrowheads="1"/>
                        </wps:cNvSpPr>
                        <wps:spPr bwMode="auto">
                          <a:xfrm>
                            <a:off x="3257550" y="2926715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r w:rsidRPr="00893415"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2" name="AutoShape 300"/>
                        <wps:cNvSpPr>
                          <a:spLocks noChangeArrowheads="1"/>
                        </wps:cNvSpPr>
                        <wps:spPr bwMode="auto">
                          <a:xfrm>
                            <a:off x="2143125" y="4041775"/>
                            <a:ext cx="1143000" cy="68516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Передать резул</w:t>
                              </w:r>
                              <w:r w:rsidRPr="00893415">
                                <w:t>ь</w:t>
                              </w:r>
                              <w:r w:rsidRPr="00893415">
                                <w:t>тат из запом</w:t>
                              </w:r>
                              <w:r w:rsidRPr="00893415">
                                <w:t>и</w:t>
                              </w:r>
                              <w:r w:rsidRPr="00893415">
                                <w:t>нающего устро</w:t>
                              </w:r>
                              <w:r w:rsidRPr="00893415">
                                <w:t>й</w:t>
                              </w:r>
                              <w:r w:rsidRPr="00893415">
                                <w:t xml:space="preserve">ства </w:t>
                              </w:r>
                              <w:r>
                                <w:t>П</w:t>
                              </w:r>
                              <w:r w:rsidRPr="00893415">
                                <w:t>ЭВ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3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2771775" y="3469640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r w:rsidRPr="00893415"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4" name="AutoShape 302"/>
                        <wps:cNvCnPr>
                          <a:cxnSpLocks noChangeShapeType="1"/>
                          <a:stCxn id="1884" idx="2"/>
                          <a:endCxn id="292" idx="0"/>
                        </wps:cNvCnPr>
                        <wps:spPr bwMode="auto">
                          <a:xfrm>
                            <a:off x="2714625" y="3498215"/>
                            <a:ext cx="635" cy="5435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AutoShape 303"/>
                        <wps:cNvSpPr>
                          <a:spLocks noChangeArrowheads="1"/>
                        </wps:cNvSpPr>
                        <wps:spPr bwMode="auto">
                          <a:xfrm>
                            <a:off x="2057400" y="5041265"/>
                            <a:ext cx="1314450" cy="69278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Перед</w:t>
                              </w:r>
                              <w:r w:rsidRPr="00893415">
                                <w:t>а</w:t>
                              </w:r>
                              <w:r w:rsidRPr="00893415">
                                <w:t>ча успешна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AutoShape 304"/>
                        <wps:cNvCnPr>
                          <a:cxnSpLocks noChangeShapeType="1"/>
                          <a:stCxn id="292" idx="2"/>
                          <a:endCxn id="295" idx="0"/>
                        </wps:cNvCnPr>
                        <wps:spPr bwMode="auto">
                          <a:xfrm>
                            <a:off x="2714625" y="4726940"/>
                            <a:ext cx="635" cy="3143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AutoShape 305"/>
                        <wps:cNvSpPr>
                          <a:spLocks noChangeArrowheads="1"/>
                        </wps:cNvSpPr>
                        <wps:spPr bwMode="auto">
                          <a:xfrm>
                            <a:off x="2114550" y="6133465"/>
                            <a:ext cx="1199554" cy="349318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Останов</w:t>
                              </w:r>
                              <w:r>
                                <w:t>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8" name="AutoShape 306"/>
                        <wps:cNvCnPr>
                          <a:cxnSpLocks noChangeShapeType="1"/>
                          <a:stCxn id="295" idx="2"/>
                          <a:endCxn id="297" idx="0"/>
                        </wps:cNvCnPr>
                        <wps:spPr bwMode="auto">
                          <a:xfrm>
                            <a:off x="2714625" y="5734050"/>
                            <a:ext cx="635" cy="3994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Text Box 307"/>
                        <wps:cNvSpPr txBox="1">
                          <a:spLocks noChangeArrowheads="1"/>
                        </wps:cNvSpPr>
                        <wps:spPr bwMode="auto">
                          <a:xfrm>
                            <a:off x="2743200" y="5784215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r w:rsidRPr="00893415"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00" name="AutoShape 308"/>
                        <wps:cNvSpPr>
                          <a:spLocks noChangeArrowheads="1"/>
                        </wps:cNvSpPr>
                        <wps:spPr bwMode="auto">
                          <a:xfrm>
                            <a:off x="3829685" y="5098415"/>
                            <a:ext cx="1320800" cy="571500"/>
                          </a:xfrm>
                          <a:prstGeom prst="flowChartPredefined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</w:pPr>
                              <w:r w:rsidRPr="00893415">
                                <w:t>Контрольная</w:t>
                              </w:r>
                              <w:r>
                                <w:t xml:space="preserve"> </w:t>
                              </w:r>
                              <w:r>
                                <w:br/>
                              </w:r>
                              <w:r w:rsidRPr="00893415">
                                <w:t xml:space="preserve"> передач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AutoShape 309"/>
                        <wps:cNvCnPr>
                          <a:cxnSpLocks noChangeShapeType="1"/>
                          <a:stCxn id="295" idx="3"/>
                          <a:endCxn id="300" idx="1"/>
                        </wps:cNvCnPr>
                        <wps:spPr bwMode="auto">
                          <a:xfrm flipV="1">
                            <a:off x="3371850" y="5384165"/>
                            <a:ext cx="457835" cy="38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2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3343275" y="5155565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r w:rsidRPr="00893415"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03" name="Line 311"/>
                        <wps:cNvCnPr/>
                        <wps:spPr bwMode="auto">
                          <a:xfrm>
                            <a:off x="5150485" y="538480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4" name="Line 312"/>
                        <wps:cNvCnPr/>
                        <wps:spPr bwMode="auto">
                          <a:xfrm flipV="1">
                            <a:off x="5464175" y="4436110"/>
                            <a:ext cx="635" cy="9518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5" name="AutoShape 313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2715260" y="3783965"/>
                            <a:ext cx="2749550" cy="742950"/>
                          </a:xfrm>
                          <a:prstGeom prst="bentConnector3">
                            <a:avLst>
                              <a:gd name="adj1" fmla="val 11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83" o:spid="_x0000_s1833" editas="canvas" style="width:481.5pt;height:513.05pt;mso-position-horizontal-relative:char;mso-position-vertical-relative:line" coordsize="61150,651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">
                <v:shape id="_x0000_s1834" type="#_x0000_t75" style="position:absolute;width:61150;height:65157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285" o:spid="_x0000_s1835" type="#_x0000_t116" style="position:absolute;left:21717;top:120;width:10859;height:5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QzqcIA&#10;AADdAAAADwAAAGRycy9kb3ducmV2LnhtbERPzYrCMBC+C/sOYRa8aVqRVapRZMFF2dNqH2BoxqZs&#10;M6lN1rY+vRGEvc3H9zvrbW9rcaPWV44VpNMEBHHhdMWlgvy8nyxB+ICssXZMCgbysN28jdaYadfx&#10;D91OoRQxhH2GCkwITSalLwxZ9FPXEEfu4lqLIcK2lLrFLobbWs6S5ENarDg2GGzo01Dxe/qzCua7&#10;7xyP+b4bjBz6+9f1OktTVGr83u9WIAL14V/8ch90nL9cLOD5TTxBb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RDOpwgAAAN0AAAAPAAAAAAAAAAAAAAAAAJgCAABkcnMvZG93&#10;bnJldi54bWxQSwUGAAAAAAQABAD1AAAAhwMAAAAA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 xml:space="preserve">Начало </w:t>
                        </w:r>
                        <w:r>
                          <w:br/>
                        </w:r>
                        <w:r w:rsidRPr="00893415">
                          <w:t>программы</w:t>
                        </w:r>
                      </w:p>
                    </w:txbxContent>
                  </v:textbox>
                </v:shape>
                <v:shape id="AutoShape 286" o:spid="_x0000_s1836" type="#_x0000_t109" style="position:absolute;left:21717;top:7550;width:10858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6QMMQA&#10;AADdAAAADwAAAGRycy9kb3ducmV2LnhtbESPT4vCQAzF78J+hyELe9OpHtZSHUVcFjyu//AaO7Et&#10;djKlM9q6n94cBG8J7+W9X+bL3tXqTm2oPBsYjxJQxLm3FRcGDvvfYQoqRGSLtWcy8KAAy8XHYI6Z&#10;9R1v6b6LhZIQDhkaKGNsMq1DXpLDMPINsWgX3zqMsraFti12Eu5qPUmSb+2wYmkosaF1Sfl1d3MG&#10;0h/fbY6Pc39GfynG2yb//zulxnx99qsZqEh9fJtf1xsr+OlUcOUbGUEv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+kDDEAAAA3QAAAA8AAAAAAAAAAAAAAAAAmAIAAGRycy9k&#10;b3ducmV2LnhtbFBLBQYAAAAABAAEAPUAAACJAwAAAAA=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Арифметич</w:t>
                        </w:r>
                        <w:r w:rsidRPr="00893415">
                          <w:t>е</w:t>
                        </w:r>
                        <w:r w:rsidRPr="00893415">
                          <w:t>ская обработка внутри ЭВМ</w:t>
                        </w:r>
                      </w:p>
                    </w:txbxContent>
                  </v:textbox>
                </v:shape>
                <v:shape id="AutoShape 287" o:spid="_x0000_s1837" type="#_x0000_t32" style="position:absolute;left:27146;top:5270;width:6;height:22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N9N8QAAADdAAAADwAAAGRycy9kb3ducmV2LnhtbERPTWsCMRC9C/6HMEIvUrMWau1qlLUg&#10;VMGDtr2Pm+kmdDNZN1G3/74pCN7m8T5nvuxcLS7UButZwXiUgSAuvbZcKfj8WD9OQYSIrLH2TAp+&#10;KcBy0e/NMdf+ynu6HGIlUgiHHBWYGJtcylAachhGviFO3LdvHcYE20rqFq8p3NXyKcsm0qHl1GCw&#10;oTdD5c/h7BTsNuNVcTR2s92f7O55XdTnavil1MOgK2YgInXxLr6533WaP315h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A303xAAAAN0AAAAPAAAAAAAAAAAA&#10;AAAAAKECAABkcnMvZG93bnJldi54bWxQSwUGAAAAAAQABAD5AAAAkgMAAAAA&#10;"/>
                <v:shape id="AutoShape 288" o:spid="_x0000_s1838" type="#_x0000_t109" style="position:absolute;left:21717;top:18122;width:10858;height:6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3sEcQA&#10;AADdAAAADwAAAGRycy9kb3ducmV2LnhtbESPQW/CMAyF75P4D5EncRspO6CoENC0CYkjMBBX05i2&#10;onGqJqOFX48PSLvZes/vfV6sBt+oG3WxDmxhOslAERfB1VxaOPyuPwyomJAdNoHJwp0irJajtwXm&#10;LvS8o9s+lUpCOOZooUqpzbWORUUe4yS0xKJdQucxydqV2nXYS7hv9GeWzbTHmqWhwpa+Kyqu+z9v&#10;wfyEfnO8n4czhks53bXFY3sy1o7fh685qERD+je/rjdO8I0RfvlGRtDL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d7BHEAAAA3QAAAA8AAAAAAAAAAAAAAAAAmAIAAGRycy9k&#10;b3ducmV2LnhtbFBLBQYAAAAABAAEAPUAAACJAwAAAAA=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Передача р</w:t>
                        </w:r>
                        <w:r w:rsidRPr="00893415">
                          <w:t>е</w:t>
                        </w:r>
                        <w:r w:rsidRPr="00893415">
                          <w:t>зультата в з</w:t>
                        </w:r>
                        <w:r w:rsidRPr="00893415">
                          <w:t>а</w:t>
                        </w:r>
                        <w:r w:rsidRPr="00893415">
                          <w:t>поминающее устройство</w:t>
                        </w:r>
                      </w:p>
                    </w:txbxContent>
                  </v:textbox>
                </v:shape>
                <v:shape id="AutoShape 289" o:spid="_x0000_s1839" type="#_x0000_t32" style="position:absolute;left:27146;top:12941;width:6;height:5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ABFsQAAADdAAAADwAAAGRycy9kb3ducmV2LnhtbERP32vCMBB+H+x/CDfwZWhawVGqUbqB&#10;oIIPuu39bM4mrLl0TdT63y+Dwd7u4/t5i9XgWnGlPljPCvJJBoK49tpyo+DjfT0uQISIrLH1TAru&#10;FGC1fHxYYKn9jQ90PcZGpBAOJSowMXallKE25DBMfEecuLPvHcYE+0bqHm8p3LVymmUv0qHl1GCw&#10;ozdD9dfx4hTst/lrdTJ2uzt82/1sXbWX5vlTqdHTUM1BRBriv/jPvdFpflHk8PtNOkE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oAEWxAAAAN0AAAAPAAAAAAAAAAAA&#10;AAAAAKECAABkcnMvZG93bnJldi54bWxQSwUGAAAAAAQABAD5AAAAkgMAAAAA&#10;"/>
                <v:shape id="AutoShape 290" o:spid="_x0000_s1840" type="#_x0000_t116" style="position:absolute;left:11144;top:14122;width:9997;height:34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bgFsIA&#10;AADdAAAADwAAAGRycy9kb3ducmV2LnhtbERPzWrCQBC+F/oOywi91U1CkRBdRQRLiyc1DzBkp9nQ&#10;7GzMbk3Sp3cFwdt8fL+z2oy2FVfqfeNYQTpPQBBXTjdcKyjP+/cchA/IGlvHpGAiD5v168sKC+0G&#10;PtL1FGoRQ9gXqMCE0BVS+sqQRT93HXHkflxvMUTY11L3OMRw28osSRbSYsOxwWBHO0PV7+nPKvjY&#10;Hkr8LvfDZOQ0/n9eLlmaolJvs3G7BBFoDE/xw/2l4/w8z+D+TTxBr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5uAWwgAAAN0AAAAPAAAAAAAAAAAAAAAAAJgCAABkcnMvZG93&#10;bnJldi54bWxQSwUGAAAAAAQABAD1AAAAhwMAAAAA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Перезапуск</w:t>
                        </w:r>
                      </w:p>
                    </w:txbxContent>
                  </v:textbox>
                </v:shape>
                <v:line id="Line 291" o:spid="_x0000_s1841" style="position:absolute;visibility:visible;mso-wrap-style:square" from="21145,15551" to="27146,155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FNhcUAAADdAAAADwAAAGRycy9kb3ducmV2LnhtbERPTWvCQBC9F/wPywi91U0rhBBdRSqC&#10;9lCqLehxzI5JNDsbdrdJ+u+7hYK3ebzPmS8H04iOnK8tK3ieJCCIC6trLhV8fW6eMhA+IGtsLJOC&#10;H/KwXIwe5phr2/OeukMoRQxhn6OCKoQ2l9IXFRn0E9sSR+5incEQoSuldtjHcNPIlyRJpcGaY0OF&#10;Lb1WVNwO30bB+/Qj7Va7t+1w3KXnYr0/n669U+pxPKxmIAIN4S7+d291nJ9lU/j7Jp4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LFNhcUAAADdAAAADwAAAAAAAAAA&#10;AAAAAAChAgAAZHJzL2Rvd25yZXYueG1sUEsFBgAAAAAEAAQA+QAAAJMDAAAAAA==&#10;"/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292" o:spid="_x0000_s1842" type="#_x0000_t110" style="position:absolute;left:20574;top:28054;width:13144;height:69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q2IcQA&#10;AADdAAAADwAAAGRycy9kb3ducmV2LnhtbERPTWvCQBC9F/oflil4001raEPqKqUg9iCitnieZsck&#10;NDMbsqtJ/fVuQehtHu9zZouBG3WmztdODDxOElAkhbO1lAa+PpfjDJQPKBYbJ2Tglzws5vd3M8yt&#10;62VH530oVQwRn6OBKoQ219oXFTH6iWtJInd0HWOIsCu17bCP4dzopyR51oy1xIYKW3qvqPjZn9jA&#10;9jvdcr++HHl9SQ/cnFYvh83UmNHD8PYKKtAQ/sU394eN87Mshb9v4gl6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KtiHEAAAA3QAAAA8AAAAAAAAAAAAAAAAAmAIAAGRycy9k&#10;b3ducmV2LnhtbFBLBQYAAAAABAAEAPUAAACJAwAAAAA=&#10;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Перед</w:t>
                        </w:r>
                        <w:r w:rsidRPr="00893415">
                          <w:t>а</w:t>
                        </w:r>
                        <w:r w:rsidRPr="00893415">
                          <w:t>ча успешна?</w:t>
                        </w:r>
                      </w:p>
                    </w:txbxContent>
                  </v:textbox>
                </v:shape>
                <v:shape id="AutoShape 293" o:spid="_x0000_s1843" type="#_x0000_t32" style="position:absolute;left:27146;top:24974;width:6;height:30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sHFcQAAADdAAAADwAAAGRycy9kb3ducmV2LnhtbERPTWsCMRC9F/ofwhR6KZq1oCyrUbYF&#10;oQoetPU+bsZNcDPZbqKu/74pCN7m8T5ntuhdIy7UBetZwWiYgSCuvLZcK/j5Xg5yECEia2w8k4Ib&#10;BVjMn59mWGh/5S1ddrEWKYRDgQpMjG0hZagMOQxD3xIn7ug7hzHBrpa6w2sKd418z7KJdGg5NRhs&#10;6dNQddqdnYLNavRRHoxdrbe/djNels25ftsr9frSl1MQkfr4EN/dXzrNz/Mx/H+TTp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mwcVxAAAAN0AAAAPAAAAAAAAAAAA&#10;AAAAAKECAABkcnMvZG93bnJldi54bWxQSwUGAAAAAAQABAD5AAAAkgMAAAAA&#10;"/>
                <v:shape id="AutoShape 294" o:spid="_x0000_s1844" type="#_x0000_t116" style="position:absolute;left:36004;top:29838;width:8573;height:33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GGVsMA&#10;AADdAAAADwAAAGRycy9kb3ducmV2LnhtbERPyWrDMBC9F/oPYgK9lERuKcY4UYIxlOYQKNnugzWx&#10;TaSRkdTY+fuqUMhtHm+d1WayRtzIh96xgrdFBoK4cbrnVsHp+DkvQISIrNE4JgV3CrBZPz+tsNRu&#10;5D3dDrEVKYRDiQq6GIdSytB0ZDEs3ECcuIvzFmOCvpXa45jCrZHvWZZLiz2nhg4Hqjtqrocfq+B7&#10;Z2pvahq/6vt5ezp/VK+7vFLqZTZVSxCRpvgQ/7u3Os0vihz+vkknyP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PGGVsMAAADdAAAADwAAAAAAAAAAAAAAAACYAgAAZHJzL2Rv&#10;d25yZXYueG1sUEsFBgAAAAAEAAQA9QAAAIgDAAAAAA==&#10;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Ошибка</w:t>
                        </w:r>
                      </w:p>
                    </w:txbxContent>
                  </v:textbox>
                </v:shape>
                <v:shape id="Freeform 295" o:spid="_x0000_s1845" style="position:absolute;left:46291;top:27552;width:1143;height:8287;visibility:visible;mso-wrap-style:square;v-text-anchor:top" coordsize="180,9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rjSsMA&#10;AADdAAAADwAAAGRycy9kb3ducmV2LnhtbERPO2/CMBDeK/EfrENiKw4MNAQMihCvoUsDC9slPpKI&#10;+BzFBsK/x5UqdbtP3/OW69404kGdqy0rmIwjEMSF1TWXCs6n3WcMwnlkjY1lUvAiB+vV4GOJibZP&#10;/qFH5ksRQtglqKDyvk2kdEVFBt3YtsSBu9rOoA+wK6Xu8BnCTSOnUTSTBmsODRW2tKmouGV3o2C/&#10;vczdYfKap8fL9yxv0zy7U67UaNinCxCeev8v/nMfdZgfx1/w+004Qa7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NrjSsMAAADdAAAADwAAAAAAAAAAAAAAAACYAgAAZHJzL2Rv&#10;d25yZXYueG1sUEsFBgAAAAAEAAQA9QAAAIgDAAAAAA==&#10;" path="m180,l,,,900r180,e" filled="f">
                  <v:path arrowok="t" o:connecttype="custom" o:connectlocs="114300,0;0,0;0,828675;114300,828675" o:connectangles="0,0,0,0"/>
                </v:shape>
                <v:line id="Line 296" o:spid="_x0000_s1846" style="position:absolute;visibility:visible;mso-wrap-style:square" from="44577,31553" to="46291,31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maMcMAAADcAAAADwAAAGRycy9kb3ducmV2LnhtbERPXWvCMBR9H+w/hDvY20wtskk1im4I&#10;QwRdp7jHS3PXFJub2mS1/nvzMPDxcL6n897WoqPWV44VDAcJCOLC6YpLBfvv1csYhA/IGmvHpOBK&#10;Huazx4cpZtpd+Iu6PJQihrDPUIEJocmk9IUhi37gGuLI/brWYoiwLaVu8RLDbS3TJHmVFiuODQYb&#10;ejdUnPI/q2C37uhgNz+0Xa9Gbx/nZUrmmCr1/NQvJiAC9eEu/nd/agXpOK6NZ+IRkL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75mjHDAAAA3AAAAA8AAAAAAAAAAAAA&#10;AAAAoQIAAGRycy9kb3ducmV2LnhtbFBLBQYAAAAABAAEAPkAAACRAwAAAAA=&#10;">
                  <v:stroke dashstyle="longDash"/>
                </v:line>
                <v:shape id="Text Box 297" o:spid="_x0000_s1847" type="#_x0000_t202" style="position:absolute;left:45720;top:27324;width:12573;height:8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h5QsMA&#10;AADcAAAADwAAAGRycy9kb3ducmV2LnhtbESPT2vCQBTE74V+h+UVvNWNgkWjq4h/wEMv1Xh/ZF+z&#10;odm3Ifs08du7hUKPw8z8hlltBt+oO3WxDmxgMs5AEZfB1lwZKC7H9zmoKMgWm8Bk4EERNuvXlxXm&#10;NvT8RfezVCpBOOZowIm0udaxdOQxjkNLnLzv0HmUJLtK2w77BPeNnmbZh/ZYc1pw2NLOUflzvnkD&#10;InY7eRQHH0/X4XPfu6ycYWHM6G3YLkEJDfIf/mufrIHpfAG/Z9IR0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Rh5QsMAAADcAAAADwAAAAAAAAAAAAAAAACYAgAAZHJzL2Rv&#10;d25yZXYueG1sUEsFBgAAAAAEAAQA9QAAAIgDAAAAAA==&#10;" filled="f" stroked="f">
                  <v:textbox style="mso-fit-shape-to-text:t">
                    <w:txbxContent>
                      <w:p w:rsidR="008E321C" w:rsidRPr="00893415" w:rsidRDefault="008E321C" w:rsidP="00404CD6">
                        <w:pPr>
                          <w:jc w:val="both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Останов</w:t>
                        </w:r>
                        <w:r>
                          <w:rPr>
                            <w:sz w:val="18"/>
                            <w:szCs w:val="18"/>
                          </w:rPr>
                          <w:t>ка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 xml:space="preserve"> програ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м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мы по ручному пер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запуску. Возвратит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ь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ся к месту появления ошибки и попроб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вать снова</w:t>
                        </w:r>
                      </w:p>
                    </w:txbxContent>
                  </v:textbox>
                </v:shape>
                <v:shape id="AutoShape 298" o:spid="_x0000_s1848" type="#_x0000_t32" style="position:absolute;left:33718;top:31521;width:2286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d2OMIAAADcAAAADwAAAGRycy9kb3ducmV2LnhtbERPy2oCMRTdC/2HcIVuRDMKLToaZVoQ&#10;asGFr/11cp0EJzfTSdTp3zeLgsvDeS9WnavFndpgPSsYjzIQxKXXlisFx8N6OAURIrLG2jMp+KUA&#10;q+VLb4G59g/e0X0fK5FCOOSowMTY5FKG0pDDMPINceIuvnUYE2wrqVt8pHBXy0mWvUuHllODwYY+&#10;DZXX/c0p2G7GH8XZ2M337sdu39ZFfasGJ6Ve+10xBxGpi0/xv/tLK5jM0vx0Jh0B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Ud2OMIAAADcAAAADwAAAAAAAAAAAAAA&#10;AAChAgAAZHJzL2Rvd25yZXYueG1sUEsFBgAAAAAEAAQA+QAAAJADAAAAAA==&#10;"/>
                <v:shape id="Text Box 299" o:spid="_x0000_s1849" type="#_x0000_t202" style="position:absolute;left:32575;top:29267;width:4001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fjmcIA&#10;AADcAAAADwAAAGRycy9kb3ducmV2LnhtbESPQWvCQBSE74X+h+UJvdVNhJY2uorUFjz0Uk3vj+wz&#10;G8y+Ddmnif/eFQSPw8x8wyxWo2/VmfrYBDaQTzNQxFWwDdcGyv3P6weoKMgW28Bk4EIRVsvnpwUW&#10;Ngz8R+ed1CpBOBZowIl0hdaxcuQxTkNHnLxD6D1Kkn2tbY9DgvtWz7LsXXtsOC047OjLUXXcnbwB&#10;EbvOL+W3j9v/8XczuKx6w9KYl8m4noMSGuURvre31sDsM4fbmXQE9P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t+OZwgAAANwAAAAPAAAAAAAAAAAAAAAAAJgCAABkcnMvZG93&#10;bnJldi54bWxQSwUGAAAAAAQABAD1AAAAhwMAAAAA&#10;" filled="f" stroked="f">
                  <v:textbox style="mso-fit-shape-to-text:t">
                    <w:txbxContent>
                      <w:p w:rsidR="008E321C" w:rsidRPr="00893415" w:rsidRDefault="008E321C" w:rsidP="0008751A">
                        <w:r w:rsidRPr="00893415">
                          <w:t>Нет</w:t>
                        </w:r>
                      </w:p>
                    </w:txbxContent>
                  </v:textbox>
                </v:shape>
                <v:shape id="AutoShape 300" o:spid="_x0000_s1850" type="#_x0000_t109" style="position:absolute;left:21431;top:40417;width:11430;height:6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j6lcQA&#10;AADcAAAADwAAAGRycy9kb3ducmV2LnhtbESPQWvCQBSE7wX/w/IEb83GHCSNrlIqgscmben1JftM&#10;gtm3Ibs10V/vCkKPw8x8w2x2k+nEhQbXWlawjGIQxJXVLdcKvr8OrykI55E1dpZJwZUc7Lazlw1m&#10;2o6c06XwtQgQdhkqaLzvMyld1ZBBF9meOHgnOxj0QQ611AOOAW46mcTxShpsOSw02NNHQ9W5+DMK&#10;0r0djz/XcirRnupl3le3z99UqcV8el+D8DT5//CzfdQKkrcEHmfCEZDb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I+pXEAAAA3AAAAA8AAAAAAAAAAAAAAAAAmAIAAGRycy9k&#10;b3ducmV2LnhtbFBLBQYAAAAABAAEAPUAAACJAwAAAAA=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Передать резул</w:t>
                        </w:r>
                        <w:r w:rsidRPr="00893415">
                          <w:t>ь</w:t>
                        </w:r>
                        <w:r w:rsidRPr="00893415">
                          <w:t>тат из запом</w:t>
                        </w:r>
                        <w:r w:rsidRPr="00893415">
                          <w:t>и</w:t>
                        </w:r>
                        <w:r w:rsidRPr="00893415">
                          <w:t>нающего устро</w:t>
                        </w:r>
                        <w:r w:rsidRPr="00893415">
                          <w:t>й</w:t>
                        </w:r>
                        <w:r w:rsidRPr="00893415">
                          <w:t xml:space="preserve">ства </w:t>
                        </w:r>
                        <w:r>
                          <w:t>П</w:t>
                        </w:r>
                        <w:r w:rsidRPr="00893415">
                          <w:t>ЭВМ</w:t>
                        </w:r>
                      </w:p>
                    </w:txbxContent>
                  </v:textbox>
                </v:shape>
                <v:shape id="Text Box 301" o:spid="_x0000_s1851" type="#_x0000_t202" style="position:absolute;left:27717;top:34696;width:4001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nYdcMA&#10;AADcAAAADwAAAGRycy9kb3ducmV2LnhtbESPQWvCQBSE7wX/w/IEb3Wj0lKjq4hV8NBLbbw/ss9s&#10;MPs2ZF9N/PfdQqHHYWa+YdbbwTfqTl2sAxuYTTNQxGWwNVcGiq/j8xuoKMgWm8Bk4EERtpvR0xpz&#10;G3r+pPtZKpUgHHM04ETaXOtYOvIYp6ElTt41dB4lya7StsM+wX2j51n2qj3WnBYctrR3VN7O396A&#10;iN3NHsXBx9Nl+HjvXVa+YGHMZDzsVqCEBvkP/7VP1sB8uYDfM+kI6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SnYdcMAAADcAAAADwAAAAAAAAAAAAAAAACYAgAAZHJzL2Rv&#10;d25yZXYueG1sUEsFBgAAAAAEAAQA9QAAAIgDAAAAAA==&#10;" filled="f" stroked="f">
                  <v:textbox style="mso-fit-shape-to-text:t">
                    <w:txbxContent>
                      <w:p w:rsidR="008E321C" w:rsidRPr="00893415" w:rsidRDefault="008E321C" w:rsidP="0008751A">
                        <w:r w:rsidRPr="00893415">
                          <w:t>Да</w:t>
                        </w:r>
                      </w:p>
                    </w:txbxContent>
                  </v:textbox>
                </v:shape>
                <v:shape id="AutoShape 302" o:spid="_x0000_s1852" type="#_x0000_t32" style="position:absolute;left:27146;top:34982;width:6;height:5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xwO8YAAADcAAAADwAAAGRycy9kb3ducmV2LnhtbESPT2sCMRTE74V+h/CEXopmFSt2Ncq2&#10;INSCB//dXzfPTXDzst1EXb99Uyj0OMzMb5j5snO1uFIbrGcFw0EGgrj02nKl4LBf9acgQkTWWHsm&#10;BXcKsFw8Pswx1/7GW7ruYiUShEOOCkyMTS5lKA05DAPfECfv5FuHMcm2krrFW4K7Wo6ybCIdWk4L&#10;Bht6N1SedxenYLMevhVfxq4/t99287Iq6kv1fFTqqdcVMxCRuvgf/mt/aAWj1zH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8cDvGAAAA3AAAAA8AAAAAAAAA&#10;AAAAAAAAoQIAAGRycy9kb3ducmV2LnhtbFBLBQYAAAAABAAEAPkAAACUAwAAAAA=&#10;"/>
                <v:shape id="AutoShape 303" o:spid="_x0000_s1853" type="#_x0000_t110" style="position:absolute;left:20574;top:50412;width:13144;height:69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/TvsYA&#10;AADcAAAADwAAAGRycy9kb3ducmV2LnhtbESPX2vCQBDE3wt+h2OFvtWL1v6LnlIKpX0QsSo+r7k1&#10;CWb3Qu40qZ/eEwp9HGbmN8x03nGlztT40omB4SABRZI5W0puYLv5fHgF5QOKxcoJGfglD/NZ726K&#10;qXWt/NB5HXIVIeJTNFCEUKda+6wgRj9wNUn0Dq5hDFE2ubYNthHOlR4lybNmLCUuFFjTR0HZcX1i&#10;A6v9eMXt4nLgxWW84+r09bJbPhpz3+/eJ6ACdeE//Nf+tgZGb09wOxOPgJ5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M/TvsYAAADcAAAADwAAAAAAAAAAAAAAAACYAgAAZHJz&#10;L2Rvd25yZXYueG1sUEsFBgAAAAAEAAQA9QAAAIsDAAAAAA==&#10;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Перед</w:t>
                        </w:r>
                        <w:r w:rsidRPr="00893415">
                          <w:t>а</w:t>
                        </w:r>
                        <w:r w:rsidRPr="00893415">
                          <w:t>ча успешна?</w:t>
                        </w:r>
                      </w:p>
                    </w:txbxContent>
                  </v:textbox>
                </v:shape>
                <v:shape id="AutoShape 304" o:spid="_x0000_s1854" type="#_x0000_t32" style="position:absolute;left:27146;top:47269;width:6;height:31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JL18YAAADcAAAADwAAAGRycy9kb3ducmV2LnhtbESPT2sCMRTE70K/Q3gFL1KzCkq7NcpW&#10;ELTgwT+9v25eN6Gbl3UTdf32jSD0OMzMb5jZonO1uFAbrGcFo2EGgrj02nKl4HhYvbyCCBFZY+2Z&#10;FNwowGL+1Jthrv2Vd3TZx0okCIccFZgYm1zKUBpyGIa+IU7ej28dxiTbSuoWrwnuajnOsql0aDkt&#10;GGxoaaj83Z+dgu1m9FF8G7v53J3sdrIq6nM1+FKq/9wV7yAidfE//GivtYLx2xTuZ9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iS9fGAAAA3AAAAA8AAAAAAAAA&#10;AAAAAAAAoQIAAGRycy9kb3ducmV2LnhtbFBLBQYAAAAABAAEAPkAAACUAwAAAAA=&#10;"/>
                <v:shape id="AutoShape 305" o:spid="_x0000_s1855" type="#_x0000_t116" style="position:absolute;left:21145;top:61334;width:11996;height:34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lKNMQA&#10;AADcAAAADwAAAGRycy9kb3ducmV2LnhtbESP0WrCQBRE3wv+w3IF3+omQVqbuooIiqVP1XzAJXub&#10;Dc3ejdnVJH69Wyj0cZiZM8xqM9hG3KjztWMF6TwBQVw6XXOloDjvn5cgfEDW2DgmBSN52KwnTyvM&#10;tev5i26nUIkIYZ+jAhNCm0vpS0MW/dy1xNH7dp3FEGVXSd1hH+G2kVmSvEiLNccFgy3tDJU/p6tV&#10;sNh+FvhR7PvRyHG4Hy6XLE1Rqdl02L6DCDSE//Bf+6gVZG+v8Hs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ZSjTEAAAA3AAAAA8AAAAAAAAAAAAAAAAAmAIAAGRycy9k&#10;b3ducmV2LnhtbFBLBQYAAAAABAAEAPUAAACJAwAAAAA=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Останов</w:t>
                        </w:r>
                        <w:r>
                          <w:t>ка</w:t>
                        </w:r>
                      </w:p>
                    </w:txbxContent>
                  </v:textbox>
                </v:shape>
                <v:shape id="AutoShape 306" o:spid="_x0000_s1856" type="#_x0000_t32" style="position:absolute;left:27146;top:57340;width:6;height:39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F6PsIAAADcAAAADwAAAGRycy9kb3ducmV2LnhtbERPy2oCMRTdC/2HcIVuRDMKLToaZVoQ&#10;asGFr/11cp0EJzfTSdTp3zeLgsvDeS9WnavFndpgPSsYjzIQxKXXlisFx8N6OAURIrLG2jMp+KUA&#10;q+VLb4G59g/e0X0fK5FCOOSowMTY5FKG0pDDMPINceIuvnUYE2wrqVt8pHBXy0mWvUuHllODwYY+&#10;DZXX/c0p2G7GH8XZ2M337sdu39ZFfasGJ6Ve+10xBxGpi0/xv/tLK5jM0tp0Jh0B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zF6PsIAAADcAAAADwAAAAAAAAAAAAAA&#10;AAChAgAAZHJzL2Rvd25yZXYueG1sUEsFBgAAAAAEAAQA+QAAAJADAAAAAA==&#10;"/>
                <v:shape id="Text Box 307" o:spid="_x0000_s1857" type="#_x0000_t202" style="position:absolute;left:27432;top:57842;width:4000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Hvn8MA&#10;AADcAAAADwAAAGRycy9kb3ducmV2LnhtbESPQWvCQBSE74L/YXmF3nSjUKnRNQTbggcvten9kX1m&#10;Q7NvQ/bVxH/fLRR6HGbmG2ZfTL5TNxpiG9jAapmBIq6DbbkxUH28LZ5BRUG22AUmA3eKUBzmsz3m&#10;Noz8TreLNCpBOOZowIn0udaxduQxLkNPnLxrGDxKkkOj7YBjgvtOr7Nsoz22nBYc9nR0VH9dvr0B&#10;EVuu7tWrj6fP6fwyuqx+wsqYx4ep3IESmuQ//Nc+WQPr7RZ+z6QjoA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Hvn8MAAADcAAAADwAAAAAAAAAAAAAAAACYAgAAZHJzL2Rv&#10;d25yZXYueG1sUEsFBgAAAAAEAAQA9QAAAIgDAAAAAA==&#10;" filled="f" stroked="f">
                  <v:textbox style="mso-fit-shape-to-text:t">
                    <w:txbxContent>
                      <w:p w:rsidR="008E321C" w:rsidRPr="00893415" w:rsidRDefault="008E321C" w:rsidP="0008751A">
                        <w:r w:rsidRPr="00893415">
                          <w:t>Да</w:t>
                        </w:r>
                      </w:p>
                    </w:txbxContent>
                  </v:textbox>
                </v:shape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AutoShape 308" o:spid="_x0000_s1858" type="#_x0000_t112" style="position:absolute;left:38296;top:50984;width:1320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5xJMEA&#10;AADcAAAADwAAAGRycy9kb3ducmV2LnhtbERPz2vCMBS+D/wfwhN2W1M3KKNrFFEGg7GDXQs7Pppn&#10;U21eSpJp/e/NYbDjx/e72sx2FBfyYXCsYJXlIIg7pwfuFTTf70+vIEJE1jg6JgU3CrBZLx4qLLW7&#10;8oEudexFCuFQogIT41RKGTpDFkPmJuLEHZ23GBP0vdQeryncjvI5zwtpceDUYHCinaHuXP9aBT/n&#10;riXd+GbCW/Fpv0J7MvtWqcflvH0DEWmO/+I/94dW8JKn+elMOgJyf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ecSTBAAAA3AAAAA8AAAAAAAAAAAAAAAAAmAIAAGRycy9kb3du&#10;cmV2LnhtbFBLBQYAAAAABAAEAPUAAACGAwAAAAA=&#10;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</w:pPr>
                        <w:r w:rsidRPr="00893415">
                          <w:t>Контрольная</w:t>
                        </w:r>
                        <w:r>
                          <w:t xml:space="preserve"> </w:t>
                        </w:r>
                        <w:r>
                          <w:br/>
                        </w:r>
                        <w:r w:rsidRPr="00893415">
                          <w:t xml:space="preserve"> передача</w:t>
                        </w:r>
                      </w:p>
                    </w:txbxContent>
                  </v:textbox>
                </v:shape>
                <v:shape id="AutoShape 309" o:spid="_x0000_s1859" type="#_x0000_t32" style="position:absolute;left:33718;top:53841;width:4578;height: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HJ0sQAAADcAAAADwAAAGRycy9kb3ducmV2LnhtbESPQYvCMBSE7wv+h/CEvSyaVmGRahQR&#10;BPGwsNqDx0fybIvNS01i7f77zYKwx2FmvmFWm8G2oicfGscK8mkGglg703CloDzvJwsQISIbbB2T&#10;gh8KsFmP3lZYGPfkb+pPsRIJwqFABXWMXSFl0DVZDFPXESfv6rzFmKSvpPH4THDbylmWfUqLDaeF&#10;Gjva1aRvp4dV0BzLr7L/uEevF8f84vNwvrRaqffxsF2CiDTE//CrfTAK5lkOf2fSEZ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AcnSxAAAANwAAAAPAAAAAAAAAAAA&#10;AAAAAKECAABkcnMvZG93bnJldi54bWxQSwUGAAAAAAQABAD5AAAAkgMAAAAA&#10;"/>
                <v:shape id="Text Box 310" o:spid="_x0000_s1860" type="#_x0000_t202" style="position:absolute;left:33432;top:51555;width:4001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7n9MIA&#10;AADcAAAADwAAAGRycy9kb3ducmV2LnhtbESPQWsCMRSE74X+h/AK3mqiUilbo0htwUMv6vb+2Lxu&#10;lm5els3TXf99UxA8DjPzDbPajKFVF+pTE9nCbGpAEVfRNVxbKE+fz6+gkiA7bCOThSsl2KwfH1ZY&#10;uDjwgS5HqVWGcCrQghfpCq1T5SlgmsaOOHs/sQ8oWfa1dj0OGR5aPTdmqQM2nBc8dvTuqfo9noMF&#10;EbedXcuPkPbf49du8KZ6wdLaydO4fQMlNMo9fGvvnYWFmcP/mXwE9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juf0wgAAANwAAAAPAAAAAAAAAAAAAAAAAJgCAABkcnMvZG93&#10;bnJldi54bWxQSwUGAAAAAAQABAD1AAAAhwMAAAAA&#10;" filled="f" stroked="f">
                  <v:textbox style="mso-fit-shape-to-text:t">
                    <w:txbxContent>
                      <w:p w:rsidR="008E321C" w:rsidRPr="00893415" w:rsidRDefault="008E321C" w:rsidP="0008751A">
                        <w:r w:rsidRPr="00893415">
                          <w:t>Нет</w:t>
                        </w:r>
                      </w:p>
                    </w:txbxContent>
                  </v:textbox>
                </v:shape>
                <v:line id="Line 311" o:spid="_x0000_s1861" style="position:absolute;visibility:visible;mso-wrap-style:square" from="51504,53848" to="54648,538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/wSM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En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v8EjGAAAA3AAAAA8AAAAAAAAA&#10;AAAAAAAAoQIAAGRycy9kb3ducmV2LnhtbFBLBQYAAAAABAAEAPkAAACUAwAAAAA=&#10;"/>
                <v:line id="Line 312" o:spid="_x0000_s1862" style="position:absolute;flip:y;visibility:visible;mso-wrap-style:square" from="54641,44361" to="54648,53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9UpsUAAADcAAAADwAAAGRycy9kb3ducmV2LnhtbESP3WoCMRSE7wu+QziCd5rotqXdbhQR&#10;Ld5UqO0DHDZnf+rmZN1Ed/v2jSD0cpiZb5hsNdhGXKnztWMN85kCQZw7U3Op4ftrN30B4QOywcYx&#10;afglD6vl6CHD1LieP+l6DKWIEPYpaqhCaFMpfV6RRT9zLXH0CtdZDFF2pTQd9hFuG7lQ6llarDku&#10;VNjSpqL8dLxYDXxQzSvvzk/bTX8e5M8iKT7eE60n42H9BiLQEP7D9/beaEjUI9zOxCM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i9UpsUAAADcAAAADwAAAAAAAAAA&#10;AAAAAAChAgAAZHJzL2Rvd25yZXYueG1sUEsFBgAAAAAEAAQA+QAAAJMDAAAAAA==&#10;">
                  <v:stroke endarrow="open" endarrowwidth="wide" endarrowlength="long"/>
                </v:lin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313" o:spid="_x0000_s1863" type="#_x0000_t34" style="position:absolute;left:27152;top:37839;width:27496;height:7430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81+cQAAADcAAAADwAAAGRycy9kb3ducmV2LnhtbESPT0sDMRTE74LfITzBi7TZVlrKtmkp&#10;iuBNre39sXndpN28rEn2j9/eCILHYWZ+w2x2o2tETyFazwpm0wIEceW15VrB8fNlsgIRE7LGxjMp&#10;+KYIu+3tzQZL7Qf+oP6QapEhHEtUYFJqSyljZchhnPqWOHtnHxymLEMtdcAhw10j50WxlA4t5wWD&#10;LT0Zqq6Hzik4XeZ9Z5P5eniToVusnt/tbD8odX837tcgEo3pP/zXftUKHosF/J7JR0B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3zX5xAAAANwAAAAPAAAAAAAAAAAA&#10;AAAAAKECAABkcnMvZG93bnJldi54bWxQSwUGAAAAAAQABAD5AAAAkgMAAAAA&#10;" adj="24">
                  <v:stroke endarrow="open" endarrowwidth="wide" endarrowlength="long"/>
                </v:shape>
                <w10:anchorlock/>
              </v:group>
            </w:pict>
          </mc:Fallback>
        </mc:AlternateContent>
      </w:r>
    </w:p>
    <w:p w:rsidR="0008751A" w:rsidRPr="009B044B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36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8</w:t>
      </w:r>
      <w:r w:rsidRPr="00314589">
        <w:rPr>
          <w:sz w:val="26"/>
          <w:szCs w:val="28"/>
        </w:rPr>
        <w:t xml:space="preserve"> – Схема графическая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center"/>
      </w:pPr>
      <w:r>
        <w:br w:type="page"/>
      </w:r>
      <w:r w:rsidR="00C05769"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6000750" cy="8586841"/>
                <wp:effectExtent l="0" t="0" r="0" b="24130"/>
                <wp:docPr id="314" name="Полотно 3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774" name="AutoShape 316"/>
                        <wps:cNvSpPr>
                          <a:spLocks noChangeArrowheads="1"/>
                        </wps:cNvSpPr>
                        <wps:spPr bwMode="auto">
                          <a:xfrm>
                            <a:off x="228600" y="0"/>
                            <a:ext cx="971000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5" name="AutoShape 317"/>
                        <wps:cNvSpPr>
                          <a:spLocks noChangeArrowheads="1"/>
                        </wps:cNvSpPr>
                        <wps:spPr bwMode="auto">
                          <a:xfrm>
                            <a:off x="171450" y="441325"/>
                            <a:ext cx="1085850" cy="6267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лизация, первые входные данные, первая 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6" name="AutoShape 318"/>
                        <wps:cNvCnPr>
                          <a:cxnSpLocks noChangeShapeType="1"/>
                          <a:stCxn id="1774" idx="2"/>
                          <a:endCxn id="1775" idx="0"/>
                        </wps:cNvCnPr>
                        <wps:spPr bwMode="auto">
                          <a:xfrm>
                            <a:off x="714375" y="287020"/>
                            <a:ext cx="635" cy="1543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7" name="Freeform 319"/>
                        <wps:cNvSpPr>
                          <a:spLocks/>
                        </wps:cNvSpPr>
                        <wps:spPr bwMode="auto">
                          <a:xfrm>
                            <a:off x="257175" y="1241425"/>
                            <a:ext cx="915670" cy="314325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8" name="Text Box 320"/>
                        <wps:cNvSpPr txBox="1">
                          <a:spLocks noChangeArrowheads="1"/>
                        </wps:cNvSpPr>
                        <wps:spPr bwMode="auto">
                          <a:xfrm>
                            <a:off x="371475" y="1318260"/>
                            <a:ext cx="6572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Обще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9" name="AutoShape 321"/>
                        <wps:cNvSpPr>
                          <a:spLocks noChangeArrowheads="1"/>
                        </wps:cNvSpPr>
                        <wps:spPr bwMode="auto">
                          <a:xfrm>
                            <a:off x="1485900" y="1143000"/>
                            <a:ext cx="9715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из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 xml:space="preserve">ция уровня 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0" name="Line 322"/>
                        <wps:cNvCnPr/>
                        <wps:spPr bwMode="auto">
                          <a:xfrm>
                            <a:off x="1171575" y="141287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1" name="Freeform 323"/>
                        <wps:cNvSpPr>
                          <a:spLocks/>
                        </wps:cNvSpPr>
                        <wps:spPr bwMode="auto">
                          <a:xfrm>
                            <a:off x="1514475" y="1678940"/>
                            <a:ext cx="914400" cy="257175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2" name="Text Box 324"/>
                        <wps:cNvSpPr txBox="1">
                          <a:spLocks noChangeArrowheads="1"/>
                        </wps:cNvSpPr>
                        <wps:spPr bwMode="auto">
                          <a:xfrm>
                            <a:off x="1657350" y="1707515"/>
                            <a:ext cx="6572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3" name="Line 325"/>
                        <wps:cNvCnPr/>
                        <wps:spPr bwMode="auto">
                          <a:xfrm>
                            <a:off x="1971675" y="150749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4" name="AutoShape 326"/>
                        <wps:cNvSpPr>
                          <a:spLocks noChangeArrowheads="1"/>
                        </wps:cNvSpPr>
                        <wps:spPr bwMode="auto">
                          <a:xfrm>
                            <a:off x="1372870" y="2078990"/>
                            <a:ext cx="1198877" cy="990596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У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ень файл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6" name="AutoShape 327"/>
                        <wps:cNvCnPr>
                          <a:cxnSpLocks noChangeShapeType="1"/>
                        </wps:cNvCnPr>
                        <wps:spPr bwMode="auto">
                          <a:xfrm flipV="1">
                            <a:off x="1971675" y="1936115"/>
                            <a:ext cx="635" cy="1428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7" name="AutoShape 328"/>
                        <wps:cNvSpPr>
                          <a:spLocks noChangeArrowheads="1"/>
                        </wps:cNvSpPr>
                        <wps:spPr bwMode="auto">
                          <a:xfrm>
                            <a:off x="3086100" y="2193290"/>
                            <a:ext cx="10287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из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ция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8" name="Line 329"/>
                        <wps:cNvCnPr/>
                        <wps:spPr bwMode="auto">
                          <a:xfrm>
                            <a:off x="2571750" y="2393315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9" name="Line 330"/>
                        <wps:cNvCnPr/>
                        <wps:spPr bwMode="auto">
                          <a:xfrm>
                            <a:off x="2771775" y="239331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0" name="Text Box 331"/>
                        <wps:cNvSpPr txBox="1">
                          <a:spLocks noChangeArrowheads="1"/>
                        </wps:cNvSpPr>
                        <wps:spPr bwMode="auto">
                          <a:xfrm>
                            <a:off x="2543175" y="2193290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1" name="Freeform 332"/>
                        <wps:cNvSpPr>
                          <a:spLocks/>
                        </wps:cNvSpPr>
                        <wps:spPr bwMode="auto">
                          <a:xfrm>
                            <a:off x="3084830" y="2736215"/>
                            <a:ext cx="915670" cy="257175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2" name="Text Box 333"/>
                        <wps:cNvSpPr txBox="1">
                          <a:spLocks noChangeArrowheads="1"/>
                        </wps:cNvSpPr>
                        <wps:spPr bwMode="auto">
                          <a:xfrm>
                            <a:off x="3086100" y="2764790"/>
                            <a:ext cx="9144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3" name="Line 334"/>
                        <wps:cNvCnPr/>
                        <wps:spPr bwMode="auto">
                          <a:xfrm>
                            <a:off x="3543300" y="25647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4" name="AutoShape 335"/>
                        <wps:cNvSpPr>
                          <a:spLocks noChangeArrowheads="1"/>
                        </wps:cNvSpPr>
                        <wps:spPr bwMode="auto">
                          <a:xfrm>
                            <a:off x="2943225" y="3138170"/>
                            <a:ext cx="1198877" cy="990596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У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ень файл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5" name="Line 336"/>
                        <wps:cNvCnPr/>
                        <wps:spPr bwMode="auto">
                          <a:xfrm>
                            <a:off x="3543300" y="2993390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6" name="Line 337"/>
                        <wps:cNvCnPr/>
                        <wps:spPr bwMode="auto">
                          <a:xfrm>
                            <a:off x="4143375" y="3450590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8" name="Line 338"/>
                        <wps:cNvCnPr/>
                        <wps:spPr bwMode="auto">
                          <a:xfrm>
                            <a:off x="4343400" y="345059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9" name="Text Box 339"/>
                        <wps:cNvSpPr txBox="1">
                          <a:spLocks noChangeArrowheads="1"/>
                        </wps:cNvSpPr>
                        <wps:spPr bwMode="auto">
                          <a:xfrm>
                            <a:off x="4114800" y="3250565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=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0" name="AutoShape 340"/>
                        <wps:cNvSpPr>
                          <a:spLocks noChangeArrowheads="1"/>
                        </wps:cNvSpPr>
                        <wps:spPr bwMode="auto">
                          <a:xfrm>
                            <a:off x="4657725" y="3221990"/>
                            <a:ext cx="1016635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из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ция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1" name="Line 341"/>
                        <wps:cNvCnPr/>
                        <wps:spPr bwMode="auto">
                          <a:xfrm>
                            <a:off x="714375" y="106997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2" name="Text Box 342"/>
                        <wps:cNvSpPr txBox="1">
                          <a:spLocks noChangeArrowheads="1"/>
                        </wps:cNvSpPr>
                        <wps:spPr bwMode="auto">
                          <a:xfrm>
                            <a:off x="3371850" y="3964940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3" name="AutoShape 343"/>
                        <wps:cNvSpPr>
                          <a:spLocks noChangeArrowheads="1"/>
                        </wps:cNvSpPr>
                        <wps:spPr bwMode="auto">
                          <a:xfrm>
                            <a:off x="2971800" y="4193540"/>
                            <a:ext cx="11430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Нормальная об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ботка данных, входные данны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4" name="AutoShape 344"/>
                        <wps:cNvCnPr>
                          <a:cxnSpLocks noChangeShapeType="1"/>
                          <a:stCxn id="1794" idx="2"/>
                          <a:endCxn id="1803" idx="0"/>
                        </wps:cNvCnPr>
                        <wps:spPr bwMode="auto">
                          <a:xfrm>
                            <a:off x="3542665" y="3764915"/>
                            <a:ext cx="635" cy="4286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5" name="Freeform 345"/>
                        <wps:cNvSpPr>
                          <a:spLocks/>
                        </wps:cNvSpPr>
                        <wps:spPr bwMode="auto">
                          <a:xfrm>
                            <a:off x="4657725" y="3736340"/>
                            <a:ext cx="915670" cy="285750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6" name="Text Box 346"/>
                        <wps:cNvSpPr txBox="1">
                          <a:spLocks noChangeArrowheads="1"/>
                        </wps:cNvSpPr>
                        <wps:spPr bwMode="auto">
                          <a:xfrm>
                            <a:off x="4658995" y="3764915"/>
                            <a:ext cx="9144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7" name="Line 347"/>
                        <wps:cNvCnPr/>
                        <wps:spPr bwMode="auto">
                          <a:xfrm>
                            <a:off x="5114925" y="3593465"/>
                            <a:ext cx="190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8" name="AutoShape 348"/>
                        <wps:cNvSpPr>
                          <a:spLocks noChangeArrowheads="1"/>
                        </wps:cNvSpPr>
                        <wps:spPr bwMode="auto">
                          <a:xfrm>
                            <a:off x="4457700" y="4193540"/>
                            <a:ext cx="1400175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Нормальная обработка данных, входные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данные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,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 xml:space="preserve"> 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9" name="Line 349"/>
                        <wps:cNvCnPr/>
                        <wps:spPr bwMode="auto">
                          <a:xfrm>
                            <a:off x="5114925" y="402209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0" name="Freeform 350"/>
                        <wps:cNvSpPr>
                          <a:spLocks/>
                        </wps:cNvSpPr>
                        <wps:spPr bwMode="auto">
                          <a:xfrm>
                            <a:off x="4629150" y="4850765"/>
                            <a:ext cx="971550" cy="371475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1" name="Text Box 351"/>
                        <wps:cNvSpPr txBox="1">
                          <a:spLocks noChangeArrowheads="1"/>
                        </wps:cNvSpPr>
                        <wps:spPr bwMode="auto">
                          <a:xfrm>
                            <a:off x="4600575" y="4850765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1 пок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е изме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2" name="Line 352"/>
                        <wps:cNvCnPr/>
                        <wps:spPr bwMode="auto">
                          <a:xfrm>
                            <a:off x="5114925" y="467931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3" name="AutoShape 353"/>
                        <wps:cNvSpPr>
                          <a:spLocks noChangeArrowheads="1"/>
                        </wps:cNvSpPr>
                        <wps:spPr bwMode="auto">
                          <a:xfrm>
                            <a:off x="4657725" y="5422265"/>
                            <a:ext cx="9144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вершение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14" name="Line 354"/>
                        <wps:cNvCnPr/>
                        <wps:spPr bwMode="auto">
                          <a:xfrm>
                            <a:off x="5114925" y="5222240"/>
                            <a:ext cx="635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5" name="AutoShape 355"/>
                        <wps:cNvSpPr>
                          <a:spLocks noChangeArrowheads="1"/>
                        </wps:cNvSpPr>
                        <wps:spPr bwMode="auto">
                          <a:xfrm>
                            <a:off x="2971800" y="5450840"/>
                            <a:ext cx="114300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16" name="Line 356"/>
                        <wps:cNvCnPr/>
                        <wps:spPr bwMode="auto">
                          <a:xfrm flipH="1">
                            <a:off x="4429125" y="556514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7" name="Line 357"/>
                        <wps:cNvCnPr/>
                        <wps:spPr bwMode="auto">
                          <a:xfrm flipH="1">
                            <a:off x="4114800" y="556514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8" name="AutoShape 358"/>
                        <wps:cNvCnPr>
                          <a:cxnSpLocks noChangeShapeType="1"/>
                          <a:stCxn id="1803" idx="2"/>
                          <a:endCxn id="1815" idx="0"/>
                        </wps:cNvCnPr>
                        <wps:spPr bwMode="auto">
                          <a:xfrm>
                            <a:off x="3543300" y="4688840"/>
                            <a:ext cx="635" cy="7620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9" name="Freeform 359"/>
                        <wps:cNvSpPr>
                          <a:spLocks/>
                        </wps:cNvSpPr>
                        <wps:spPr bwMode="auto">
                          <a:xfrm>
                            <a:off x="3057525" y="5850890"/>
                            <a:ext cx="971550" cy="371475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0" name="Text Box 360"/>
                        <wps:cNvSpPr txBox="1">
                          <a:spLocks noChangeArrowheads="1"/>
                        </wps:cNvSpPr>
                        <wps:spPr bwMode="auto">
                          <a:xfrm>
                            <a:off x="3028950" y="5850890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1 пок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е изме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1" name="Line 361"/>
                        <wps:cNvCnPr/>
                        <wps:spPr bwMode="auto">
                          <a:xfrm>
                            <a:off x="3543300" y="567944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2" name="Line 362"/>
                        <wps:cNvCnPr/>
                        <wps:spPr bwMode="auto">
                          <a:xfrm>
                            <a:off x="3543300" y="62223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3" name="AutoShape 363"/>
                        <wps:cNvSpPr>
                          <a:spLocks noChangeArrowheads="1"/>
                        </wps:cNvSpPr>
                        <wps:spPr bwMode="auto">
                          <a:xfrm>
                            <a:off x="3086100" y="6393815"/>
                            <a:ext cx="9144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вершение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56" name="Line 364"/>
                        <wps:cNvCnPr/>
                        <wps:spPr bwMode="auto">
                          <a:xfrm flipH="1">
                            <a:off x="2857500" y="6565265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7" name="Line 365"/>
                        <wps:cNvCnPr/>
                        <wps:spPr bwMode="auto">
                          <a:xfrm flipH="1">
                            <a:off x="2543175" y="656526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8" name="AutoShape 366"/>
                        <wps:cNvSpPr>
                          <a:spLocks noChangeArrowheads="1"/>
                        </wps:cNvSpPr>
                        <wps:spPr bwMode="auto">
                          <a:xfrm>
                            <a:off x="1400175" y="6450965"/>
                            <a:ext cx="114300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59" name="AutoShape 367"/>
                        <wps:cNvSpPr>
                          <a:spLocks noChangeArrowheads="1"/>
                        </wps:cNvSpPr>
                        <wps:spPr bwMode="auto">
                          <a:xfrm>
                            <a:off x="1400175" y="4193540"/>
                            <a:ext cx="11430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Нормальная об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ботка данных, входные данны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60" name="AutoShape 368"/>
                        <wps:cNvCnPr>
                          <a:cxnSpLocks noChangeShapeType="1"/>
                          <a:stCxn id="1784" idx="2"/>
                          <a:endCxn id="1859" idx="0"/>
                        </wps:cNvCnPr>
                        <wps:spPr bwMode="auto">
                          <a:xfrm flipH="1">
                            <a:off x="1971675" y="2705735"/>
                            <a:ext cx="635" cy="14878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1" name="AutoShape 369"/>
                        <wps:cNvCnPr>
                          <a:cxnSpLocks noChangeShapeType="1"/>
                          <a:stCxn id="1859" idx="2"/>
                          <a:endCxn id="1858" idx="0"/>
                        </wps:cNvCnPr>
                        <wps:spPr bwMode="auto">
                          <a:xfrm>
                            <a:off x="1971675" y="4688840"/>
                            <a:ext cx="635" cy="17621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2" name="Freeform 370"/>
                        <wps:cNvSpPr>
                          <a:spLocks/>
                        </wps:cNvSpPr>
                        <wps:spPr bwMode="auto">
                          <a:xfrm>
                            <a:off x="1485900" y="6851015"/>
                            <a:ext cx="971550" cy="371475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3" name="Text Box 371"/>
                        <wps:cNvSpPr txBox="1">
                          <a:spLocks noChangeArrowheads="1"/>
                        </wps:cNvSpPr>
                        <wps:spPr bwMode="auto">
                          <a:xfrm>
                            <a:off x="1457325" y="6851015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 пока не изм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4" name="Line 372"/>
                        <wps:cNvCnPr/>
                        <wps:spPr bwMode="auto">
                          <a:xfrm>
                            <a:off x="1971675" y="66795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5" name="Line 373"/>
                        <wps:cNvCnPr/>
                        <wps:spPr bwMode="auto">
                          <a:xfrm>
                            <a:off x="1971675" y="7222490"/>
                            <a:ext cx="635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6" name="AutoShape 374"/>
                        <wps:cNvSpPr>
                          <a:spLocks noChangeArrowheads="1"/>
                        </wps:cNvSpPr>
                        <wps:spPr bwMode="auto">
                          <a:xfrm>
                            <a:off x="1514475" y="7422515"/>
                            <a:ext cx="9144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Завершение уровня 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67" name="Freeform 375"/>
                        <wps:cNvSpPr>
                          <a:spLocks/>
                        </wps:cNvSpPr>
                        <wps:spPr bwMode="auto">
                          <a:xfrm>
                            <a:off x="285750" y="7343775"/>
                            <a:ext cx="971550" cy="342900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8" name="Text Box 376"/>
                        <wps:cNvSpPr txBox="1">
                          <a:spLocks noChangeArrowheads="1"/>
                        </wps:cNvSpPr>
                        <wps:spPr bwMode="auto">
                          <a:xfrm>
                            <a:off x="257175" y="7315200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893415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1 пок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е изме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9" name="Line 377"/>
                        <wps:cNvCnPr/>
                        <wps:spPr bwMode="auto">
                          <a:xfrm>
                            <a:off x="771525" y="768667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0" name="AutoShape 378"/>
                        <wps:cNvSpPr>
                          <a:spLocks noChangeArrowheads="1"/>
                        </wps:cNvSpPr>
                        <wps:spPr bwMode="auto">
                          <a:xfrm>
                            <a:off x="200025" y="7858125"/>
                            <a:ext cx="114300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0B0B3B" w:rsidRDefault="008E321C" w:rsidP="0008751A">
                              <w:pPr>
                                <w:jc w:val="center"/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верше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3" name="AutoShape 379"/>
                        <wps:cNvSpPr>
                          <a:spLocks noChangeArrowheads="1"/>
                        </wps:cNvSpPr>
                        <wps:spPr bwMode="auto">
                          <a:xfrm>
                            <a:off x="285750" y="8258175"/>
                            <a:ext cx="971000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EF3EA9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4" name="AutoShape 380"/>
                        <wps:cNvCnPr>
                          <a:cxnSpLocks noChangeShapeType="1"/>
                          <a:stCxn id="1873" idx="0"/>
                          <a:endCxn id="1870" idx="2"/>
                        </wps:cNvCnPr>
                        <wps:spPr bwMode="auto">
                          <a:xfrm flipV="1">
                            <a:off x="771525" y="8090535"/>
                            <a:ext cx="635" cy="1676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5" name="Line 381"/>
                        <wps:cNvCnPr/>
                        <wps:spPr bwMode="auto">
                          <a:xfrm flipH="1">
                            <a:off x="1257300" y="7495540"/>
                            <a:ext cx="2571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6" name="Text Box 382"/>
                        <wps:cNvSpPr txBox="1">
                          <a:spLocks noChangeArrowheads="1"/>
                        </wps:cNvSpPr>
                        <wps:spPr bwMode="auto">
                          <a:xfrm>
                            <a:off x="1571625" y="2866390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14" o:spid="_x0000_s1864" editas="canvas" style="width:472.5pt;height:676.15pt;mso-position-horizontal-relative:char;mso-position-vertical-relative:line" coordsize="60007,85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">
                <v:shape id="_x0000_s1865" type="#_x0000_t75" style="position:absolute;width:60007;height:85864;visibility:visible;mso-wrap-style:square">
                  <v:fill o:detectmouseclick="t"/>
                  <v:path o:connecttype="none"/>
                </v:shape>
                <v:shape id="AutoShape 316" o:spid="_x0000_s1866" type="#_x0000_t116" style="position:absolute;left:2286;width:9710;height:3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I5iMIA&#10;AADdAAAADwAAAGRycy9kb3ducmV2LnhtbERPzYrCMBC+L/gOYYS9rWlFVqlGEUFR9rTaBxiasSk2&#10;k9pE2+7Tm4WFvc3H9zurTW9r8aTWV44VpJMEBHHhdMWlgvyy/1iA8AFZY+2YFAzkYbMeva0w067j&#10;b3qeQyliCPsMFZgQmkxKXxiy6CeuIY7c1bUWQ4RtKXWLXQy3tZwmyae0WHFsMNjQzlBxOz+sgtn2&#10;K8dTvu8GI4f+53C/T9MUlXof99sliEB9+Bf/uY86zp/PZ/D7TTxBr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IjmIwgAAAN0AAAAPAAAAAAAAAAAAAAAAAJgCAABkcnMvZG93&#10;bnJldi54bWxQSwUGAAAAAAQABAD1AAAAhwMAAAAA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Вход</w:t>
                        </w:r>
                      </w:p>
                    </w:txbxContent>
                  </v:textbox>
                </v:shape>
                <v:shape id="AutoShape 317" o:spid="_x0000_s1867" type="#_x0000_t109" style="position:absolute;left:1714;top:4413;width:10859;height:6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ur+MEA&#10;AADdAAAADwAAAGRycy9kb3ducmV2LnhtbERPS4vCMBC+L/gfwgje1tQF11IbRVwEj+oqXsdm+sBm&#10;Uppoq79+Iwh7m4/vOemyN7W4U+sqywom4wgEcWZ1xYWC4+/mMwbhPLLG2jIpeJCD5WLwkWKibcd7&#10;uh98IUIIuwQVlN43iZQuK8mgG9uGOHC5bQ36ANtC6ha7EG5q+RVF39JgxaGhxIbWJWXXw80oiH9s&#10;tz09Lv0FbV5M9k323J1jpUbDfjUH4an3/+K3e6vD/NlsCq9vwgly8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FLq/jBAAAA3QAAAA8AAAAAAAAAAAAAAAAAmAIAAGRycy9kb3du&#10;cmV2LnhtbFBLBQYAAAAABAAEAPUAAACGAwAAAAA=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лизация, первые входные данные, первая выборка</w:t>
                        </w:r>
                      </w:p>
                    </w:txbxContent>
                  </v:textbox>
                </v:shape>
                <v:shape id="AutoShape 318" o:spid="_x0000_s1868" type="#_x0000_t32" style="position:absolute;left:7143;top:2870;width:7;height:15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h9E8QAAADdAAAADwAAAGRycy9kb3ducmV2LnhtbERPS2sCMRC+F/ofwhR6KZq1UJWtUbaC&#10;UAUPvu7jZroJ3UzWTdT13xuh0Nt8fM+ZzDpXiwu1wXpWMOhnIIhLry1XCva7RW8MIkRkjbVnUnCj&#10;ALPp89MEc+2vvKHLNlYihXDIUYGJscmlDKUhh6HvG+LE/fjWYUywraRu8ZrCXS3fs2woHVpODQYb&#10;mhsqf7dnp2C9HHwVR2OXq83Jrj8WRX2u3g5Kvb50xSeISF38F/+5v3WaPxoN4fFNOkFO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KH0TxAAAAN0AAAAPAAAAAAAAAAAA&#10;AAAAAKECAABkcnMvZG93bnJldi54bWxQSwUGAAAAAAQABAD5AAAAkgMAAAAA&#10;"/>
                <v:shape id="Freeform 319" o:spid="_x0000_s1869" style="position:absolute;left:2571;top:12414;width:9157;height:3143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bYnsMA&#10;AADdAAAADwAAAGRycy9kb3ducmV2LnhtbERPS4vCMBC+C/sfwix401QFK9UorsuKRx97WG9jM7bF&#10;ZlKarK3+eiMI3ubje85s0ZpSXKl2hWUFg34Egji1uuBMwe/hpzcB4TyyxtIyKbiRg8X8ozPDRNuG&#10;d3Td+0yEEHYJKsi9rxIpXZqTQde3FXHgzrY26AOsM6lrbEK4KeUwisbSYMGhIceKVjmll/2/UZCe&#10;zOVr++eq9bn5Pt5XA+PK0VCp7me7nILw1Pq3+OXe6DA/jmN4fhNO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IbYnsMAAADdAAAADwAAAAAAAAAAAAAAAACYAgAAZHJzL2Rv&#10;d25yZXYueG1sUEsFBgAAAAAEAAQA9QAAAIgDAAAAAA==&#10;" path="m360,r990,l1710,360r,450l,810,,360,360,xe">
                  <v:path arrowok="t" o:connecttype="custom" o:connectlocs="192773,0;722897,0;915670,139700;915670,314325;0,314325;0,139700;192773,0" o:connectangles="0,0,0,0,0,0,0"/>
                </v:shape>
                <v:shape id="Text Box 320" o:spid="_x0000_s1870" type="#_x0000_t202" style="position:absolute;left:3714;top:13182;width:657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7Hi8QA&#10;AADdAAAADwAAAGRycy9kb3ducmV2LnhtbESPQU/DMAyF70j8h8hI3Fg6JBgqy6ZpA2kHLoxytxqv&#10;qdY4VWPW7t/Ph0ncbL3n9z4v11PszJmG3CZ2MJ8VYIjr5FtuHFQ/n09vYLIge+wSk4MLZViv7u+W&#10;WPo08jedD9IYDeFcooMg0pfW5jpQxDxLPbFqxzREFF2HxvoBRw2PnX0uilcbsWVtCNjTNlB9OvxF&#10;ByJ+M79UHzHvf6ev3RiK+gUr5x4fps07GKFJ/s23671X/MVCcfUbHcG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Ox4vEAAAA3QAAAA8AAAAAAAAAAAAAAAAAmAIAAGRycy9k&#10;b3ducmV2LnhtbFBLBQYAAAAABAAEAPUAAACJAwAAAAA=&#10;" filled="f" stroked="f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Общее</w:t>
                        </w:r>
                      </w:p>
                    </w:txbxContent>
                  </v:textbox>
                </v:shape>
                <v:shape id="AutoShape 321" o:spid="_x0000_s1871" type="#_x0000_t109" style="position:absolute;left:14859;top:11430;width:9715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ah/cAA&#10;AADdAAAADwAAAGRycy9kb3ducmV2LnhtbERPy6rCMBDdC/5DGOHuNNWF1mqUiyK4vL5wOzZjW24z&#10;KU201a83guBuDuc582VrSnGn2hWWFQwHEQji1OqCMwXHw6Yfg3AeWWNpmRQ8yMFy0e3MMdG24R3d&#10;9z4TIYRdggpy76tESpfmZNANbEUcuKutDfoA60zqGpsQbko5iqKxNFhwaMixolVO6f/+ZhTEa9ts&#10;T49Le0F7zYa7Kn3+nWOlfnrt7wyEp9Z/xR/3Vof5k8kU3t+EE+Ti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Aah/cAAAADdAAAADwAAAAAAAAAAAAAAAACYAgAAZHJzL2Rvd25y&#10;ZXYueG1sUEsFBgAAAAAEAAQA9QAAAIUDAAAAAA==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</w:t>
                        </w:r>
                        <w:r>
                          <w:rPr>
                            <w:sz w:val="18"/>
                            <w:szCs w:val="18"/>
                          </w:rPr>
                          <w:t>лиз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 xml:space="preserve">ция уровня </w:t>
                        </w:r>
                        <w:r w:rsidRPr="00EF3EA9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Line 322" o:spid="_x0000_s1872" style="position:absolute;visibility:visible;mso-wrap-style:square" from="11715,14128" to="14859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dHpMgAAADdAAAADwAAAGRycy9kb3ducmV2LnhtbESPT0vDQBDF70K/wzIFb3ajQiyx21IU&#10;ofUg9g+0x2l2TKLZ2bC7JvHbOwfB2wzvzXu/WaxG16qeQmw8G7idZaCIS28brgwcDy83c1AxIVts&#10;PZOBH4qwWk6uFlhYP/CO+n2qlIRwLNBAnVJXaB3LmhzGme+IRfvwwWGSNVTaBhwk3LX6Lsty7bBh&#10;aaixo6eayq/9tzPwdv+e9+vt62Y8bfNL+by7nD+HYMz1dFw/gko0pn/z3/XGCv7DXP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tdHpMgAAADdAAAADwAAAAAA&#10;AAAAAAAAAAChAgAAZHJzL2Rvd25yZXYueG1sUEsFBgAAAAAEAAQA+QAAAJYDAAAAAA==&#10;"/>
                <v:shape id="Freeform 323" o:spid="_x0000_s1873" style="position:absolute;left:15144;top:16789;width:9144;height:2572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VVsIA&#10;AADdAAAADwAAAGRycy9kb3ducmV2LnhtbERPTYvCMBC9L/gfwgje1rQKrlSjqIvi0VUPehubsS02&#10;k9JkbfXXm4UFb/N4nzOdt6YUd6pdYVlB3I9AEKdWF5wpOB7Wn2MQziNrLC2Tggc5mM86H1NMtG34&#10;h+57n4kQwi5BBbn3VSKlS3My6Pq2Ig7c1dYGfYB1JnWNTQg3pRxE0UgaLDg05FjRKqf0tv81CtKL&#10;uS13J1dtrs33+bmKjSuHA6V63XYxAeGp9W/xv3urw/yvcQx/34QT5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9pVWwgAAAN0AAAAPAAAAAAAAAAAAAAAAAJgCAABkcnMvZG93&#10;bnJldi54bWxQSwUGAAAAAAQABAD1AAAAhwMAAAAA&#10;" path="m360,r990,l1710,360r,450l,810,,360,360,xe">
                  <v:path arrowok="t" o:connecttype="custom" o:connectlocs="192505,0;721895,0;914400,114300;914400,257175;0,257175;0,114300;192505,0" o:connectangles="0,0,0,0,0,0,0"/>
                </v:shape>
                <v:shape id="Text Box 324" o:spid="_x0000_s1874" type="#_x0000_t202" style="position:absolute;left:16573;top:17075;width:6572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ARsEA&#10;AADdAAAADwAAAGRycy9kb3ducmV2LnhtbERPTWvCQBC9C/6HZQq96UahVqJrCLYFD15q0/uQHbOh&#10;2dmQnZr477uFQm/zeJ+zLybfqRsNsQ1sYLXMQBHXwbbcGKg+3hZbUFGQLXaBycCdIhSH+WyPuQ0j&#10;v9PtIo1KIRxzNOBE+lzrWDvyGJehJ07cNQweJcGh0XbAMYX7Tq+zbKM9tpwaHPZ0dFR/Xb69ARFb&#10;ru7Vq4+nz+n8MrqsfsLKmMeHqdyBEprkX/znPtk0/3m7ht9v0gn68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zgEbBAAAA3QAAAA8AAAAAAAAAAAAAAAAAmAIAAGRycy9kb3du&#10;cmV2LnhtbFBLBQYAAAAABAAEAPUAAACGAwAAAAA=&#10;" filled="f" stroked="f">
                  <v:textbox style="mso-fit-shape-to-text:t">
                    <w:txbxContent>
                      <w:p w:rsidR="008E321C" w:rsidRPr="00FC6146" w:rsidRDefault="008E321C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Line 325" o:spid="_x0000_s1875" style="position:absolute;visibility:visible;mso-wrap-style:square" from="19716,15074" to="19723,167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XZ08UAAADdAAAADwAAAGRycy9kb3ducmV2LnhtbERPS2vCQBC+F/wPywi91U0rpBJdRVoK&#10;2kOpD9DjmB2TtNnZsLtN0n/vCoK3+fieM1v0phYtOV9ZVvA8SkAQ51ZXXCjY7z6eJiB8QNZYWyYF&#10;/+RhMR88zDDTtuMNtdtQiBjCPkMFZQhNJqXPSzLoR7YhjtzZOoMhQldI7bCL4aaWL0mSSoMVx4YS&#10;G3orKf/d/hkFX+PvtF2uP1f9YZ2e8vfN6fjTOaUeh/1yCiJQH+7im3ul4/zXyRiu38QT5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gXZ08UAAADdAAAADwAAAAAAAAAA&#10;AAAAAAChAgAAZHJzL2Rvd25yZXYueG1sUEsFBgAAAAAEAAQA+QAAAJMDAAAAAA==&#10;"/>
                <v:shape id="AutoShape 326" o:spid="_x0000_s1876" type="#_x0000_t110" style="position:absolute;left:13728;top:20789;width:11989;height:99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W+PsUA&#10;AADdAAAADwAAAGRycy9kb3ducmV2LnhtbERPTWsCMRC9F/wPYQQvRbO10spqlFaoFaGHqocep5tx&#10;s3QzWZLo7v77Rij0No/3Oct1Z2txJR8qxwoeJhkI4sLpiksFp+PbeA4iRGSNtWNS0FOA9Wpwt8Rc&#10;u5Y/6XqIpUghHHJUYGJscilDYchimLiGOHFn5y3GBH0ptcc2hdtaTrPsSVqsODUYbGhjqPg5XKyC&#10;j121lf79cfvV3r+a76np96dLr9Ro2L0sQETq4r/4z73Taf7zfAa3b9IJ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tb4+xQAAAN0AAAAPAAAAAAAAAAAAAAAAAJgCAABkcnMv&#10;ZG93bnJldi54bWxQSwUGAAAAAAQABAD1AAAAigMAAAAA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Ур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вень файла</w:t>
                        </w:r>
                      </w:p>
                    </w:txbxContent>
                  </v:textbox>
                </v:shape>
                <v:shape id="AutoShape 327" o:spid="_x0000_s1877" type="#_x0000_t32" style="position:absolute;left:19716;top:19361;width:7;height:14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/bicMAAADdAAAADwAAAGRycy9kb3ducmV2LnhtbERPTWvCQBC9F/wPyxS8FN3Eg4boKqVQ&#10;EA9CNQePw+40Cc3Oxt01pv++KxS8zeN9zmY32k4M5EPrWEE+z0AQa2darhVU589ZASJEZIOdY1Lw&#10;SwF228nLBkvj7vxFwynWIoVwKFFBE2NfShl0QxbD3PXEift23mJM0NfSeLyncNvJRZYtpcWWU0OD&#10;PX00pH9ON6ugPVTHani7Rq+LQ37xeThfOq3U9HV8X4OINMan+N+9N2n+qljC45t0gt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P24nDAAAA3QAAAA8AAAAAAAAAAAAA&#10;AAAAoQIAAGRycy9kb3ducmV2LnhtbFBLBQYAAAAABAAEAPkAAACRAwAAAAA=&#10;"/>
                <v:shape id="AutoShape 328" o:spid="_x0000_s1878" type="#_x0000_t109" style="position:absolute;left:30861;top:21932;width:10287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DgM8IA&#10;AADdAAAADwAAAGRycy9kb3ducmV2LnhtbERPTYvCMBC9C/6HMMLeNHUPa+kaRRShx1VXvI7NmJZt&#10;JqXJ2nZ/vRGEvc3jfc5y3dta3Kn1lWMF81kCgrhwumKj4Pu0n6YgfEDWWDsmBQN5WK/GoyVm2nV8&#10;oPsxGBFD2GeooAyhyaT0RUkW/cw1xJG7udZiiLA1UrfYxXBby/ck+ZAWK44NJTa0Lan4Of5aBenO&#10;dfl5uPZXdDczPzTF39clVept0m8+QQTqw7/45c51nL9IF/D8Jp4gV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AOAzwgAAAN0AAAAPAAAAAAAAAAAAAAAAAJgCAABkcnMvZG93&#10;bnJldi54bWxQSwUGAAAAAAQABAD1AAAAhwMAAAAA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</w:t>
                        </w:r>
                        <w:r>
                          <w:rPr>
                            <w:sz w:val="18"/>
                            <w:szCs w:val="18"/>
                          </w:rPr>
                          <w:t>лиз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ция уровня 1</w:t>
                        </w:r>
                      </w:p>
                    </w:txbxContent>
                  </v:textbox>
                </v:shape>
                <v:line id="Line 329" o:spid="_x0000_s1879" style="position:absolute;visibility:visible;mso-wrap-style:square" from="25717,23933" to="27717,23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PlaMUAAADdAAAADwAAAGRycy9kb3ducmV2LnhtbESPTW/CMAyG75P4D5GRuI2UHRgUAkKT&#10;kDjApsG0s9WYttA4JQml+/fzYdJutvx+PF6ue9eojkKsPRuYjDNQxIW3NZcGvk7b5xmomJAtNp7J&#10;wA9FWK8GT0vMrX/wJ3XHVCoJ4ZijgSqlNtc6FhU5jGPfEsvt7IPDJGsotQ34kHDX6Jcsm2qHNUtD&#10;hS29VVRcj3cnvUW5D7fvy7XfnQ/77Y27+fvpw5jRsN8sQCXq07/4z72zgv86E1z5Rk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TPlaMUAAADdAAAADwAAAAAAAAAA&#10;AAAAAAChAgAAZHJzL2Rvd25yZXYueG1sUEsFBgAAAAAEAAQA+QAAAJMDAAAAAA==&#10;">
                  <v:stroke dashstyle="dash"/>
                </v:line>
                <v:line id="Line 330" o:spid="_x0000_s1880" style="position:absolute;visibility:visible;mso-wrap-style:square" from="27717,23933" to="30861,23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3uOcYAAADdAAAADwAAAGRycy9kb3ducmV2LnhtbERPTWvCQBC9F/oflil4q5tWSDW6irQI&#10;2kNRK+hxzI5J2uxs2F2T9N93C0Jv83ifM1v0phYtOV9ZVvA0TEAQ51ZXXCg4fK4exyB8QNZYWyYF&#10;P+RhMb+/m2Gmbcc7avehEDGEfYYKyhCaTEqfl2TQD21DHLmLdQZDhK6Q2mEXw00tn5MklQYrjg0l&#10;NvRaUv69vxoFH6Nt2i437+v+uEnP+dvufPrqnFKDh345BRGoD//im3ut4/yX8QT+vokn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ft7jnGAAAA3QAAAA8AAAAAAAAA&#10;AAAAAAAAoQIAAGRycy9kb3ducmV2LnhtbFBLBQYAAAAABAAEAPkAAACUAwAAAAA=&#10;"/>
                <v:shape id="Text Box 331" o:spid="_x0000_s1881" type="#_x0000_t202" style="position:absolute;left:25431;top:21932;width:5430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Qtd8QA&#10;AADdAAAADwAAAGRycy9kb3ducmV2LnhtbESPzWrDQAyE74W8w6JCb806hf452YSQpJBDL03du/Aq&#10;XlOv1njV2Hn76lDoTWJGM59Wmyl25kJDbhM7WMwLMMR18i03DqrPt/sXMFmQPXaJycGVMmzWs5sV&#10;lj6N/EGXkzRGQziX6CCI9KW1uQ4UMc9TT6zaOQ0RRdehsX7AUcNjZx+K4slGbFkbAva0C1R/n36i&#10;AxG/XVyrQ8zHr+l9P4aifsTKubvbabsEIzTJv/nv+ugV//lV+fUbHcG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0LXfEAAAA3QAAAA8AAAAAAAAAAAAAAAAAmAIAAGRycy9k&#10;b3ducmV2LnhtbFBLBQYAAAAABAAEAPUAAACJAwAAAAA=&#10;" filled="f" stroked="f">
                  <v:textbox style="mso-fit-shape-to-text:t">
                    <w:txbxContent>
                      <w:p w:rsidR="008E321C" w:rsidRPr="00FC6146" w:rsidRDefault="008E321C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Freeform 332" o:spid="_x0000_s1882" style="position:absolute;left:30848;top:27362;width:9157;height:2571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8Di8QA&#10;AADdAAAADwAAAGRycy9kb3ducmV2LnhtbERPTWvCQBC9F/oflhF6azZJwWp0DVWp9Ki2B72N2TEJ&#10;ZmdDdmvS/vquUPA2j/c583wwjbhS52rLCpIoBkFcWF1zqeDr8/15AsJ5ZI2NZVLwQw7yxePDHDNt&#10;e97Rde9LEULYZaig8r7NpHRFRQZdZFviwJ1tZ9AH2JVSd9iHcNPINI7H0mDNoaHCllYVFZf9t1FQ&#10;nMxluT24dnPu18ffVWJc85Iq9TQa3mYgPA3+Lv53f+gw/3WawO2bcIJ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vA4vEAAAA3QAAAA8AAAAAAAAAAAAAAAAAmAIAAGRycy9k&#10;b3ducmV2LnhtbFBLBQYAAAAABAAEAPUAAACJAwAAAAA=&#10;" path="m360,r990,l1710,360r,450l,810,,360,360,xe">
                  <v:path arrowok="t" o:connecttype="custom" o:connectlocs="192773,0;722897,0;915670,114300;915670,257175;0,257175;0,114300;192773,0" o:connectangles="0,0,0,0,0,0,0"/>
                </v:shape>
                <v:shape id="Text Box 333" o:spid="_x0000_s1883" type="#_x0000_t202" style="position:absolute;left:30861;top:27647;width:9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oWm8EA&#10;AADdAAAADwAAAGRycy9kb3ducmV2LnhtbERPTWvCQBC9F/wPywje6kbBtkZXEavgoZfaeB+yYzaY&#10;nQ3ZqYn/vlso9DaP9znr7eAbdacu1oENzKYZKOIy2JorA8XX8fkNVBRki01gMvCgCNvN6GmNuQ09&#10;f9L9LJVKIRxzNOBE2lzrWDryGKehJU7cNXQeJcGu0rbDPoX7Rs+z7EV7rDk1OGxp76i8nb+9ARG7&#10;mz2Kg4+ny/Dx3rusXGBhzGQ87FaghAb5F/+5TzbNf13O4febdILe/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qFpvBAAAA3QAAAA8AAAAAAAAAAAAAAAAAmAIAAGRycy9kb3du&#10;cmV2LnhtbFBLBQYAAAAABAAEAPUAAACGAwAAAAA=&#10;" filled="f" stroked="f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line id="Line 334" o:spid="_x0000_s1884" style="position:absolute;visibility:visible;mso-wrap-style:square" from="35433,25647" to="35439,27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xPDsYAAADdAAAADwAAAGRycy9kb3ducmV2LnhtbERPTWvCQBC9F/oflil4q5tWSGt0FbEI&#10;2kNRK+hxzI5JanY27G6T9N93CwVv83ifM533phYtOV9ZVvA0TEAQ51ZXXCg4fK4eX0H4gKyxtkwK&#10;fsjDfHZ/N8VM24531O5DIWII+wwVlCE0mZQ+L8mgH9qGOHIX6wyGCF0htcMuhptaPidJKg1WHBtK&#10;bGhZUn7dfxsFH6Nt2i427+v+uEnP+dvufPrqnFKDh34xARGoDzfxv3ut4/yX8Qj+voknyN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cTw7GAAAA3QAAAA8AAAAAAAAA&#10;AAAAAAAAoQIAAGRycy9kb3ducmV2LnhtbFBLBQYAAAAABAAEAPkAAACUAwAAAAA=&#10;"/>
                <v:shape id="AutoShape 335" o:spid="_x0000_s1885" type="#_x0000_t110" style="position:absolute;left:29432;top:31381;width:11989;height:99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wo48YA&#10;AADdAAAADwAAAGRycy9kb3ducmV2LnhtbERPTU8CMRC9m/gfmiHhYqArGtCVQoQEJCQeRA4ex+2w&#10;3bidbtrC7v57S2LibV7e58yXna3FhXyoHCu4H2cgiAunKy4VHD83oycQISJrrB2Tgp4CLBe3N3PM&#10;tWv5gy6HWIoUwiFHBSbGJpcyFIYshrFriBN3ct5iTNCXUntsU7it5STLptJixanBYENrQ8XP4WwV&#10;vO+qrfRvD9uv9m5lviem3x/PvVLDQff6AiJSF//Ff+6dTvNnz49w/SadIB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2wo48YAAADdAAAADwAAAAAAAAAAAAAAAACYAgAAZHJz&#10;L2Rvd25yZXYueG1sUEsFBgAAAAAEAAQA9QAAAIsDAAAAAA==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Ур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вень файла</w:t>
                        </w:r>
                      </w:p>
                    </w:txbxContent>
                  </v:textbox>
                </v:shape>
                <v:line id="Line 336" o:spid="_x0000_s1886" style="position:absolute;visibility:visible;mso-wrap-style:square" from="35433,29933" to="35439,31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ly4cYAAADdAAAADwAAAGRycy9kb3ducmV2LnhtbERPTWvCQBC9C/0PyxS86aaVpm3qKqIU&#10;1EOptqDHMTtN0mZnw+42if++Kwi9zeN9znTem1q05HxlWcHdOAFBnFtdcaHg8+N19ATCB2SNtWVS&#10;cCYP89nNYIqZth3vqN2HQsQQ9hkqKENoMil9XpJBP7YNceS+rDMYInSF1A67GG5qeZ8kqTRYcWwo&#10;saFlSfnP/tcoeJu8p+1is133h016yle70/G7c0oNb/vFC4hAffgXX91rHec/Pj/A5Zt4gp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5cuHGAAAA3QAAAA8AAAAAAAAA&#10;AAAAAAAAoQIAAGRycy9kb3ducmV2LnhtbFBLBQYAAAAABAAEAPkAAACUAwAAAAA=&#10;"/>
                <v:line id="Line 337" o:spid="_x0000_s1887" style="position:absolute;visibility:visible;mso-wrap-style:square" from="41433,34505" to="43434,34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lCXMcAAADdAAAADwAAAGRycy9kb3ducmV2LnhtbESPQWvCQBCF7wX/wzJCb3VTD2lNXaUI&#10;Qg6xpSqeh+yYpGZn4+42if++Wyh4m+G9ed+b5Xo0rejJ+caygudZAoK4tLrhSsHxsH16BeEDssbW&#10;Mim4kYf1avKwxEzbgb+o34dKxBD2GSqoQ+gyKX1Zk0E/sx1x1M7WGQxxdZXUDocYblo5T5JUGmw4&#10;EmrsaFNTedn/mMgtq8JdT9+XMT/viu2V+8XH4VOpx+n4/gYi0Bju5v/rXMf6L4sU/r6JI8jV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OUJcxwAAAN0AAAAPAAAAAAAA&#10;AAAAAAAAAKECAABkcnMvZG93bnJldi54bWxQSwUGAAAAAAQABAD5AAAAlQMAAAAA&#10;">
                  <v:stroke dashstyle="dash"/>
                </v:line>
                <v:line id="Line 338" o:spid="_x0000_s1888" style="position:absolute;visibility:visible;mso-wrap-style:square" from="43434,34505" to="46577,34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jdf8gAAADdAAAADwAAAGRycy9kb3ducmV2LnhtbESPQUvDQBCF70L/wzKCN7vRQtTYbSlK&#10;ofUgtgrtcZodk9TsbNhdk/jvnYPgbYb35r1v5svRtaqnEBvPBm6mGSji0tuGKwMf7+vre1AxIVts&#10;PZOBH4qwXEwu5lhYP/CO+n2qlIRwLNBAnVJXaB3LmhzGqe+IRfv0wWGSNVTaBhwk3LX6Nsty7bBh&#10;aaixo6eayq/9tzPwOnvL+9X2ZTMetvmpfN6djuchGHN1Oa4eQSUa07/573pjBf/uQXD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7Xjdf8gAAADdAAAADwAAAAAA&#10;AAAAAAAAAAChAgAAZHJzL2Rvd25yZXYueG1sUEsFBgAAAAAEAAQA+QAAAJYDAAAAAA==&#10;"/>
                <v:shape id="Text Box 339" o:spid="_x0000_s1889" type="#_x0000_t202" style="position:absolute;left:41148;top:32505;width:5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E6sEA&#10;AADdAAAADwAAAGRycy9kb3ducmV2LnhtbERPS2vCQBC+F/wPywje6kZBW1NXER/goZfa9D5kp9nQ&#10;7GzIjib+e7dQ6G0+vuest4Nv1I26WAc2MJtmoIjLYGuuDBSfp+dXUFGQLTaBycCdImw3o6c15jb0&#10;/EG3i1QqhXDM0YATaXOtY+nIY5yGljhx36HzKAl2lbYd9incN3qeZUvtsebU4LClvaPy53L1BkTs&#10;bnYvjj6ev4b3Q++ycoGFMZPxsHsDJTTIv/jPfbZp/stqBb/fpBP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OhOrBAAAA3QAAAA8AAAAAAAAAAAAAAAAAmAIAAGRycy9kb3du&#10;cmV2LnhtbFBLBQYAAAAABAAEAPUAAACGAwAAAAA=&#10;" filled="f" stroked="f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=1</w:t>
                        </w:r>
                      </w:p>
                    </w:txbxContent>
                  </v:textbox>
                </v:shape>
                <v:shape id="AutoShape 340" o:spid="_x0000_s1890" type="#_x0000_t109" style="position:absolute;left:46577;top:32219;width:10166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7vS8UA&#10;AADdAAAADwAAAGRycy9kb3ducmV2LnhtbESPzWrDQAyE74W8w6JCbs06PRTjZBNKS8DHOm3JVfEq&#10;tolXa7xb/+Tpo0OgN4kZzXza7ifXqoH60Hg2sF4loIhLbxuuDPx8H15SUCEiW2w9k4GZAux3i6ct&#10;ZtaPXNBwjJWSEA4ZGqhj7DKtQ1mTw7DyHbFoF987jLL2lbY9jhLuWv2aJG/aYcPSUGNHHzWV1+Of&#10;M5B++jH/nc/TGf2lWhddefs6pcYsn6f3DahIU/w3P65zK/hpIvzyjYygd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ju9LxQAAAN0AAAAPAAAAAAAAAAAAAAAAAJgCAABkcnMv&#10;ZG93bnJldi54bWxQSwUGAAAAAAQABAD1AAAAigMAAAAA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</w:t>
                        </w:r>
                        <w:r>
                          <w:rPr>
                            <w:sz w:val="18"/>
                            <w:szCs w:val="18"/>
                          </w:rPr>
                          <w:t>лиз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ция уровня 1</w:t>
                        </w:r>
                      </w:p>
                    </w:txbxContent>
                  </v:textbox>
                </v:shape>
                <v:line id="Line 341" o:spid="_x0000_s1891" style="position:absolute;visibility:visible;mso-wrap-style:square" from="7143,10699" to="7150,12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x1M8QAAADdAAAADwAAAGRycy9kb3ducmV2LnhtbERPS2vCQBC+F/wPyxR6qxstBEldRSqC&#10;9lB8QT2O2TGJZmfD7jZJ/71bKHibj+8503lvatGS85VlBaNhAoI4t7riQsHxsHqdgPABWWNtmRT8&#10;kof5bPA0xUzbjnfU7kMhYgj7DBWUITSZlD4vyaAf2oY4chfrDIYIXSG1wy6Gm1qOkySVBiuODSU2&#10;9FFSftv/GAVfb9u0XWw+1/33Jj3ny935dO2cUi/P/eIdRKA+PMT/7rWO8yfJCP6+iSfI2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/HUzxAAAAN0AAAAPAAAAAAAAAAAA&#10;AAAAAKECAABkcnMvZG93bnJldi54bWxQSwUGAAAAAAQABAD5AAAAkgMAAAAA&#10;"/>
                <v:shape id="Text Box 342" o:spid="_x0000_s1892" type="#_x0000_t202" style="position:absolute;left:33718;top:39649;width:5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QXSsAA&#10;AADdAAAADwAAAGRycy9kb3ducmV2LnhtbERPTWsCMRC9C/0PYQq9aaJQka1RxLbgoRd1vQ+b6WZx&#10;M1k2U3f9902h4G0e73PW2zG06kZ9aiJbmM8MKOIquoZrC+X5c7oClQTZYRuZLNwpwXbzNFlj4eLA&#10;R7qdpFY5hFOBFrxIV2idKk8B0yx2xJn7jn1AybCvtetxyOGh1Qtjljpgw7nBY0d7T9X19BMsiLjd&#10;/F5+hHS4jF/vgzfVK5bWvjyPuzdQQqM8xP/ug8vzV2YBf9/kE/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RQXSsAAAADdAAAADwAAAAAAAAAAAAAAAACYAgAAZHJzL2Rvd25y&#10;ZXYueG1sUEsFBgAAAAAEAAQA9QAAAIUDAAAAAA==&#10;" filled="f" stroked="f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AutoShape 343" o:spid="_x0000_s1893" type="#_x0000_t109" style="position:absolute;left:29718;top:41935;width:11430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xxPMEA&#10;AADdAAAADwAAAGRycy9kb3ducmV2LnhtbERPS4vCMBC+L/gfwgje1tQVpFRTEWXB4/rC67SZPrCZ&#10;lCZr6/76jSB4m4/vOav1YBpxp87VlhXMphEI4tzqmksF59P3ZwzCeWSNjWVS8CAH63T0scJE254P&#10;dD/6UoQQdgkqqLxvEyldXpFBN7UtceAK2xn0AXal1B32Idw08iuKFtJgzaGhwpa2FeW3469REO9s&#10;v788siFDW5SzQ5v//VxjpSbjYbME4Wnwb/HLvddhfhzN4flNOEGm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ccTzBAAAA3QAAAA8AAAAAAAAAAAAAAAAAmAIAAGRycy9kb3du&#10;cmV2LnhtbFBLBQYAAAAABAAEAPUAAACGAwAAAAA=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Нормальная обр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ботка данных, входные данные</w:t>
                        </w:r>
                      </w:p>
                    </w:txbxContent>
                  </v:textbox>
                </v:shape>
                <v:shape id="AutoShape 344" o:spid="_x0000_s1894" type="#_x0000_t32" style="position:absolute;left:35426;top:37649;width:7;height:4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Sh1MQAAADdAAAADwAAAGRycy9kb3ducmV2LnhtbERPTWsCMRC9F/wPYQq9lJq1tEVWo6yC&#10;UAUPbut93Iyb0M1k3UTd/vtGKHibx/uc6bx3jbhQF6xnBaNhBoK48tpyreD7a/UyBhEissbGMyn4&#10;pQDz2eBhirn2V97RpYy1SCEcclRgYmxzKUNlyGEY+pY4cUffOYwJdrXUHV5TuGvka5Z9SIeWU4PB&#10;lpaGqp/y7BRs16NFcTB2vdmd7PZ9VTTn+nmv1NNjX0xAROrjXfzv/tRp/jh7g9s36QQ5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BKHUxAAAAN0AAAAPAAAAAAAAAAAA&#10;AAAAAKECAABkcnMvZG93bnJldi54bWxQSwUGAAAAAAQABAD5AAAAkgMAAAAA&#10;"/>
                <v:shape id="Freeform 345" o:spid="_x0000_s1895" style="position:absolute;left:46577;top:37363;width:9156;height:2857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oEWcIA&#10;AADdAAAADwAAAGRycy9kb3ducmV2LnhtbERPS4vCMBC+L/gfwgje1lTFRapRfKB4dNWD3sZmbIvN&#10;pDTRVn+9WVjwNh/fcyazxhTiQZXLLSvodSMQxInVOacKjof19wiE88gaC8uk4EkOZtPW1wRjbWv+&#10;pcfepyKEsItRQeZ9GUvpkowMuq4tiQN3tZVBH2CVSl1hHcJNIftR9CMN5hwaMixpmVFy29+NguRi&#10;bovdyZWba706v5Y944pBX6lOu5mPQXhq/Ef8797qMH8UDeHvm3CCnL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qgRZwgAAAN0AAAAPAAAAAAAAAAAAAAAAAJgCAABkcnMvZG93&#10;bnJldi54bWxQSwUGAAAAAAQABAD1AAAAhwMAAAAA&#10;" path="m360,r990,l1710,360r,450l,810,,360,360,xe">
                  <v:path arrowok="t" o:connecttype="custom" o:connectlocs="192773,0;722897,0;915670,127000;915670,285750;0,285750;0,127000;192773,0" o:connectangles="0,0,0,0,0,0,0"/>
                </v:shape>
                <v:shape id="Text Box 346" o:spid="_x0000_s1896" type="#_x0000_t202" style="position:absolute;left:46589;top:37649;width:9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8RScEA&#10;AADdAAAADwAAAGRycy9kb3ducmV2LnhtbERPTWvCQBC9C/0PyxR6M7sKFUldRVoLHnrRxvuQnWZD&#10;s7MhOzXx33cLQm/zeJ+z2U2hU1caUhvZwqIwoIjr6FpuLFSf7/M1qCTIDrvIZOFGCXbbh9kGSxdH&#10;PtH1LI3KIZxKtOBF+lLrVHsKmIrYE2fuKw4BJcOh0W7AMYeHTi+NWemALecGjz29eqq/zz/Bgojb&#10;L27VIaTjZfp4G72pn7Gy9ulx2r+AEprkX3x3H12evzYr+Psmn6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vEUnBAAAA3QAAAA8AAAAAAAAAAAAAAAAAmAIAAGRycy9kb3du&#10;cmV2LnhtbFBLBQYAAAAABAAEAPUAAACGAwAAAAA=&#10;" filled="f" stroked="f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line id="Line 347" o:spid="_x0000_s1897" style="position:absolute;visibility:visible;mso-wrap-style:square" from="51149,35934" to="51168,37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lI3MUAAADdAAAADwAAAGRycy9kb3ducmV2LnhtbERPTWvCQBC9C/6HZQRvurFCKqmrSEtB&#10;eyhVC+1xzI5JNDsbdrdJ+u+7BcHbPN7nLNe9qUVLzleWFcymCQji3OqKCwWfx9fJAoQPyBpry6Tg&#10;lzysV8PBEjNtO95TewiFiCHsM1RQhtBkUvq8JIN+ahviyJ2tMxgidIXUDrsYbmr5kCSpNFhxbCix&#10;oeeS8uvhxyh4n3+k7Wb3tu2/dukpf9mfvi+dU2o86jdPIAL14S6+ubc6zl8k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llI3MUAAADdAAAADwAAAAAAAAAA&#10;AAAAAAChAgAAZHJzL2Rvd25yZXYueG1sUEsFBgAAAAAEAAQA+QAAAJMDAAAAAA==&#10;"/>
                <v:shape id="AutoShape 348" o:spid="_x0000_s1898" type="#_x0000_t109" style="position:absolute;left:44577;top:41935;width:14001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jjTcUA&#10;AADdAAAADwAAAGRycy9kb3ducmV2LnhtbESPzWrDQAyE74W8w6JCbs06PRTjZBNKS8DHOm3JVfEq&#10;tolXa7xb/+Tpo0OgN4kZzXza7ifXqoH60Hg2sF4loIhLbxuuDPx8H15SUCEiW2w9k4GZAux3i6ct&#10;ZtaPXNBwjJWSEA4ZGqhj7DKtQ1mTw7DyHbFoF987jLL2lbY9jhLuWv2aJG/aYcPSUGNHHzWV1+Of&#10;M5B++jH/nc/TGf2lWhddefs6pcYsn6f3DahIU/w3P65zK/hpIrjyjYygd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+ONNxQAAAN0AAAAPAAAAAAAAAAAAAAAAAJgCAABkcnMv&#10;ZG93bnJldi54bWxQSwUGAAAAAAQABAD1AAAAigMAAAAA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Нормальная обработка данных, входные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данные</w:t>
                        </w:r>
                        <w:r>
                          <w:rPr>
                            <w:sz w:val="18"/>
                            <w:szCs w:val="18"/>
                          </w:rPr>
                          <w:t>,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 xml:space="preserve"> выборка</w:t>
                        </w:r>
                      </w:p>
                    </w:txbxContent>
                  </v:textbox>
                </v:shape>
                <v:line id="Line 349" o:spid="_x0000_s1899" style="position:absolute;visibility:visible;mso-wrap-style:square" from="51149,40220" to="51155,41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p5Nc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+WzO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Ip5NcUAAADdAAAADwAAAAAAAAAA&#10;AAAAAAChAgAAZHJzL2Rvd25yZXYueG1sUEsFBgAAAAAEAAQA+QAAAJMDAAAAAA==&#10;"/>
                <v:shape id="Freeform 350" o:spid="_x0000_s1900" style="position:absolute;left:46291;top:48507;width:9716;height:3715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Q2i8YA&#10;AADdAAAADwAAAGRycy9kb3ducmV2LnhtbESPQUsDMRCF70L/Q5iCN5ttK1q2TUsrFvYkuEqlt2Ez&#10;7i5uJmET2/jvnYPgbYb35r1vNrvsBnWhMfaeDcxnBSjixtueWwPvb8e7FaiYkC0OnsnAD0XYbSc3&#10;Gyytv/IrXerUKgnhWKKBLqVQah2bjhzGmQ/Eon360WGSdWy1HfEq4W7Qi6J40A57loYOAz111HzV&#10;385Ahflw/KhPLyGFKi/vn0/L8+PCmNtp3q9BJcrp3/x3XVnBX82FX76REfT2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NQ2i8YAAADdAAAADwAAAAAAAAAAAAAAAACYAgAAZHJz&#10;L2Rvd25yZXYueG1sUEsFBgAAAAAEAAQA9QAAAIsDAAAAAA==&#10;" path="m,l1530,r,360l1260,630r-990,l,360,,xe">
                  <v:path arrowok="t" o:connecttype="custom" o:connectlocs="0,0;971550,0;971550,212271;800100,371475;171450,371475;0,212271;0,0" o:connectangles="0,0,0,0,0,0,0"/>
                </v:shape>
                <v:shape id="Text Box 351" o:spid="_x0000_s1901" type="#_x0000_t202" style="position:absolute;left:46005;top:48507;width:1000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INXsIA&#10;AADdAAAADwAAAGRycy9kb3ducmV2LnhtbERPS2sCMRC+C/6HMEJvmmxpRbdmRSyCpxZfhd6GzeyD&#10;bibLJrrrv28KBW/z8T1ntR5sI27U+dqxhmSmQBDnztRcajifdtMFCB+QDTaOScOdPKyz8WiFqXE9&#10;H+h2DKWIIexT1FCF0KZS+rwii37mWuLIFa6zGCLsSmk67GO4beSzUnNpsebYUGFL24ryn+PVarh8&#10;FN9fL+qzfLevbe8GJdkupdZPk2HzBiLQEB7if/fexPmLJIG/b+IJMv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og1ewgAAAN0AAAAPAAAAAAAAAAAAAAAAAJgCAABkcnMvZG93&#10;bnJldi54bWxQSwUGAAAAAAQABAD1AAAAhwMAAAAA&#10;" filled="f" stroked="f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1 пок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не изменяется</w:t>
                        </w:r>
                      </w:p>
                    </w:txbxContent>
                  </v:textbox>
                </v:shape>
                <v:line id="Line 352" o:spid="_x0000_s1902" style="position:absolute;visibility:visible;mso-wrap-style:square" from="51149,46793" to="51155,48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d9mcUAAADdAAAADwAAAGRycy9kb3ducmV2LnhtbERPTWvCQBC9F/wPywi9NRstBImuIhVB&#10;eyhVC/U4ZsckNjsbdrdJ+u+7hYK3ebzPWawG04iOnK8tK5gkKQjiwuqaSwUfp+3TDIQPyBoby6Tg&#10;hzyslqOHBeba9nyg7hhKEUPY56igCqHNpfRFRQZ9YlviyF2tMxgidKXUDvsYbho5TdNMGqw5NlTY&#10;0ktFxdfx2yh4e37PuvX+dTd87rNLsTlczrfeKfU4HtZzEIGGcBf/u3c6zp9NpvD3TTxBL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/d9mcUAAADdAAAADwAAAAAAAAAA&#10;AAAAAAChAgAAZHJzL2Rvd25yZXYueG1sUEsFBgAAAAAEAAQA+QAAAJMDAAAAAA==&#10;"/>
                <v:shape id="AutoShape 353" o:spid="_x0000_s1903" type="#_x0000_t109" style="position:absolute;left:46577;top:54222;width:9144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Xn4cIA&#10;AADdAAAADwAAAGRycy9kb3ducmV2LnhtbERPS0vDQBC+C/6HZQrezCYKEtJsS6kIPZrW0uskO3nQ&#10;7GzIrk3ir3eFgrf5+J6Tb2fTixuNrrOsIIliEMSV1R03Cr5OH88pCOeRNfaWScFCDrabx4ccM20n&#10;Luh29I0IIewyVNB6P2RSuqolgy6yA3Hgajsa9AGOjdQjTiHc9PIljt+kwY5DQ4sD7VuqrsdvoyB9&#10;t9PhvJRzibZukmKofj4vqVJPq3m3BuFp9v/iu/ugw/w0eYW/b8IJ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hefhwgAAAN0AAAAPAAAAAAAAAAAAAAAAAJgCAABkcnMvZG93&#10;bnJldi54bWxQSwUGAAAAAAQABAD1AAAAhwMAAAAA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Завершение уровня 1</w:t>
                        </w:r>
                      </w:p>
                    </w:txbxContent>
                  </v:textbox>
                </v:shape>
                <v:line id="Line 354" o:spid="_x0000_s1904" style="position:absolute;visibility:visible;mso-wrap-style:square" from="51149,52222" to="51155,54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JAdsUAAADdAAAADwAAAGRycy9kb3ducmV2LnhtbERPS2vCQBC+C/6HZQredOODIKmriCJo&#10;D6XaQnscs9MkNTsbdrdJ/PfdQqG3+fies9r0phYtOV9ZVjCdJCCIc6srLhS8vR7GSxA+IGusLZOC&#10;O3nYrIeDFWbadnym9hIKEUPYZ6igDKHJpPR5SQb9xDbEkfu0zmCI0BVSO+xiuKnlLElSabDi2FBi&#10;Q7uS8tvl2yh4nr+k7fb0dOzfT+k135+vH1+dU2r00G8fQQTqw7/4z33Ucf5yuoDfb+IJcv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1JAdsUAAADdAAAADwAAAAAAAAAA&#10;AAAAAAChAgAAZHJzL2Rvd25yZXYueG1sUEsFBgAAAAAEAAQA+QAAAJMDAAAAAA==&#10;"/>
                <v:shape id="AutoShape 355" o:spid="_x0000_s1905" type="#_x0000_t109" style="position:absolute;left:29718;top:54508;width:11430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DaDsIA&#10;AADdAAAADwAAAGRycy9kb3ducmV2LnhtbERPS0vDQBC+C/6HZQrezCaCEtJsS6kIPZrW0uskO3nQ&#10;7GzIrk3ir3eFgrf5+J6Tb2fTixuNrrOsIIliEMSV1R03Cr5OH88pCOeRNfaWScFCDrabx4ccM20n&#10;Luh29I0IIewyVNB6P2RSuqolgy6yA3Hgajsa9AGOjdQjTiHc9PIljt+kwY5DQ4sD7VuqrsdvoyB9&#10;t9PhvJRzibZukmKofj4vqVJPq3m3BuFp9v/iu/ugw/w0eYW/b8IJ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INoOwgAAAN0AAAAPAAAAAAAAAAAAAAAAAJgCAABkcnMvZG93&#10;bnJldi54bWxQSwUGAAAAAAQABAD1AAAAhwMAAAAA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Выборка</w:t>
                        </w:r>
                      </w:p>
                    </w:txbxContent>
                  </v:textbox>
                </v:shape>
                <v:line id="Line 356" o:spid="_x0000_s1906" style="position:absolute;flip:x;visibility:visible;mso-wrap-style:square" from="44291,55651" to="46577,55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cLZcUAAADdAAAADwAAAGRycy9kb3ducmV2LnhtbERPTWsCMRC9F/wPYYReimYtRbarUaRQ&#10;6MFLVVZ6GzfjZtnNZJukuv33TUHwNo/3Ocv1YDtxIR8axwpm0wwEceV0w7WCw/59koMIEVlj55gU&#10;/FKA9Wr0sMRCuyt/0mUXa5FCOBSowMTYF1KGypDFMHU9ceLOzluMCfpaao/XFG47+Zxlc2mx4dRg&#10;sKc3Q1W7+7EKZL59+vab00tbtsfjqymrsv/aKvU4HjYLEJGGeBff3B86zc9nc/j/Jp0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CcLZcUAAADdAAAADwAAAAAAAAAA&#10;AAAAAAChAgAAZHJzL2Rvd25yZXYueG1sUEsFBgAAAAAEAAQA+QAAAJMDAAAAAA==&#10;"/>
                <v:line id="Line 357" o:spid="_x0000_s1907" style="position:absolute;flip:x;visibility:visible;mso-wrap-style:square" from="41148,55651" to="44291,55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cDbcMAAADdAAAADwAAAGRycy9kb3ducmV2LnhtbERP32vCMBB+F/wfwg1807SCm3RGcbLJ&#10;BIXNTXw9mltb11xKEmv9740w2Nt9fD9vtuhMLVpyvrKsIB0lIIhzqysuFHx/vQ2nIHxA1lhbJgVX&#10;8rCY93szzLS98Ce1+1CIGMI+QwVlCE0mpc9LMuhHtiGO3I91BkOErpDa4SWGm1qOk+RRGqw4NpTY&#10;0Kqk/Hd/NgpePe/kB7pJa0/bzfLlmMr17qDU4KFbPoMI1IV/8Z/7Xcf50/QJ7t/EE+T8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6XA23DAAAA3QAAAA8AAAAAAAAAAAAA&#10;AAAAoQIAAGRycy9kb3ducmV2LnhtbFBLBQYAAAAABAAEAPkAAACRAwAAAAA=&#10;">
                  <v:stroke dashstyle="dash" endarrow="open" endarrowwidth="wide" endarrowlength="long"/>
                </v:line>
                <v:shape id="AutoShape 358" o:spid="_x0000_s1908" type="#_x0000_t32" style="position:absolute;left:35433;top:46888;width:6;height:76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A9DMcAAADdAAAADwAAAGRycy9kb3ducmV2LnhtbESPT0sDMRDF74LfIYzQi9jsCkpZm5ZV&#10;KFihh/67j5txE9xM1k3abr+9cxC8zfDevPeb+XIMnTrTkHxkA+W0AEXcROu5NXDYrx5moFJGtthF&#10;JgNXSrBc3N7MsbLxwls673KrJIRThQZczn2ldWocBUzT2BOL9hWHgFnWodV2wIuEh04/FsWzDuhZ&#10;Ghz29Oao+d6dgoHNunytP51ff2x//OZpVXen9v5ozORurF9AZRrzv/nv+t0K/qwUXPlGRtC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kD0MxwAAAN0AAAAPAAAAAAAA&#10;AAAAAAAAAKECAABkcnMvZG93bnJldi54bWxQSwUGAAAAAAQABAD5AAAAlQMAAAAA&#10;"/>
                <v:shape id="Freeform 359" o:spid="_x0000_s1909" style="position:absolute;left:30575;top:58508;width:9715;height:3715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6fFsQA&#10;AADdAAAADwAAAGRycy9kb3ducmV2LnhtbERPS2sCMRC+C/6HMEJvNesDa7dG0VJhT0K3xdLbsJnu&#10;Lt1MwibV+O+NUPA2H99zVptoOnGi3reWFUzGGQjiyuqWawWfH/vHJQgfkDV2lknBhTxs1sPBCnNt&#10;z/xOpzLUIoWwz1FBE4LLpfRVQwb92DrixP3Y3mBIsK+l7vGcwk0np1m2kAZbTg0NOnptqPot/4yC&#10;AuNu/1UeDy64Is7mb8fZ99NUqYdR3L6ACBTDXfzvLnSav5w8w+2bdIJcX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3unxbEAAAA3QAAAA8AAAAAAAAAAAAAAAAAmAIAAGRycy9k&#10;b3ducmV2LnhtbFBLBQYAAAAABAAEAPUAAACJAwAAAAA=&#10;" path="m,l1530,r,360l1260,630r-990,l,360,,xe">
                  <v:path arrowok="t" o:connecttype="custom" o:connectlocs="0,0;971550,0;971550,212271;800100,371475;171450,371475;0,212271;0,0" o:connectangles="0,0,0,0,0,0,0"/>
                </v:shape>
                <v:shape id="Text Box 360" o:spid="_x0000_s1910" type="#_x0000_t202" style="position:absolute;left:30289;top:58508;width:1000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JieMUA&#10;AADdAAAADwAAAGRycy9kb3ducmV2LnhtbESPT2vCQBDF74V+h2UK3upuRYumrlJaCp6U+g+8Ddkx&#10;Cc3OhuzWxG/vHARvM7w37/1mvux9rS7UxiqwhbehAUWcB1dxYWG/+3mdgooJ2WEdmCxcKcJy8fw0&#10;x8yFjn/psk2FkhCOGVooU2oyrWNeksc4DA2xaOfQekyytoV2LXYS7ms9MuZde6xYGkps6Kuk/G/7&#10;7y0c1ufTcWw2xbefNF3ojWY/09YOXvrPD1CJ+vQw369XTvCnI+GXb2QEvb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gmJ4xQAAAN0AAAAPAAAAAAAAAAAAAAAAAJgCAABkcnMv&#10;ZG93bnJldi54bWxQSwUGAAAAAAQABAD1AAAAigMAAAAA&#10;" filled="f" stroked="f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1 пок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не изменяется</w:t>
                        </w:r>
                      </w:p>
                    </w:txbxContent>
                  </v:textbox>
                </v:shape>
                <v:line id="Line 361" o:spid="_x0000_s1911" style="position:absolute;visibility:visible;mso-wrap-style:square" from="35433,56794" to="35439,585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kpU8UAAADdAAAADwAAAGRycy9kb3ducmV2LnhtbERPTWvCQBC9F/wPywi9NRstBImuIhVB&#10;eyhVC/U4ZsckNjsbdrdJ+u+7hYK3ebzPWawG04iOnK8tK5gkKQjiwuqaSwUfp+3TDIQPyBoby6Tg&#10;hzyslqOHBeba9nyg7hhKEUPY56igCqHNpfRFRQZ9YlviyF2tMxgidKXUDvsYbho5TdNMGqw5NlTY&#10;0ktFxdfx2yh4e37PuvX+dTd87rNLsTlczrfeKfU4HtZzEIGGcBf/u3c6zp9NJ/D3TTxBL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UkpU8UAAADdAAAADwAAAAAAAAAA&#10;AAAAAAChAgAAZHJzL2Rvd25yZXYueG1sUEsFBgAAAAAEAAQA+QAAAJMDAAAAAA==&#10;"/>
                <v:line id="Line 362" o:spid="_x0000_s1912" style="position:absolute;visibility:visible;mso-wrap-style:square" from="35433,62223" to="35439,63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u3JMUAAADdAAAADwAAAGRycy9kb3ducmV2LnhtbERPS2vCQBC+C/0PyxR6040pBEldRSwF&#10;9VDqA+pxzI5J2uxs2F2T9N93CwVv8/E9Z74cTCM6cr62rGA6SUAQF1bXXCo4Hd/GMxA+IGtsLJOC&#10;H/KwXDyM5phr2/OeukMoRQxhn6OCKoQ2l9IXFRn0E9sSR+5qncEQoSuldtjHcNPINEkyabDm2FBh&#10;S+uKiu/DzSh4f/7IutV2txk+t9mleN1fzl+9U+rpcVi9gAg0hLv4373Rcf4sTeHvm3iC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Zu3JMUAAADdAAAADwAAAAAAAAAA&#10;AAAAAAChAgAAZHJzL2Rvd25yZXYueG1sUEsFBgAAAAAEAAQA+QAAAJMDAAAAAA==&#10;"/>
                <v:shape id="AutoShape 363" o:spid="_x0000_s1913" type="#_x0000_t109" style="position:absolute;left:30861;top:63938;width:9144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ktXMIA&#10;AADdAAAADwAAAGRycy9kb3ducmV2LnhtbERPTWvCQBC9F/wPywje6sYIJURXEUXIsYktvY7ZMQlm&#10;Z0N2a6K/3i0Ivc3jfc56O5pW3Kh3jWUFi3kEgri0uuFKwdfp+J6AcB5ZY2uZFNzJwXYzeVtjqu3A&#10;Od0KX4kQwi5FBbX3XSqlK2sy6Oa2Iw7cxfYGfYB9JXWPQwg3rYyj6EMabDg01NjRvqbyWvwaBcnB&#10;Dtn3/Tye0V6qRd6Vj8+fRKnZdNytQHga/b/45c50mJ/ES/j7Jpw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6S1cwgAAAN0AAAAPAAAAAAAAAAAAAAAAAJgCAABkcnMvZG93&#10;bnJldi54bWxQSwUGAAAAAAQABAD1AAAAhwMAAAAA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Завершение уровня 1</w:t>
                        </w:r>
                      </w:p>
                    </w:txbxContent>
                  </v:textbox>
                </v:shape>
                <v:line id="Line 364" o:spid="_x0000_s1914" style="position:absolute;flip:x;visibility:visible;mso-wrap-style:square" from="28575,65652" to="30861,65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2ypcUAAADdAAAADwAAAGRycy9kb3ducmV2LnhtbERPTWsCMRC9F/ofwhS8SM1WWlm3RhFB&#10;8OCltqz0Nm6mm2U3k20Sdfvvm4LQ2zze5yxWg+3EhXxoHCt4mmQgiCunG64VfLxvH3MQISJr7ByT&#10;gh8KsFre3y2w0O7Kb3Q5xFqkEA4FKjAx9oWUoTJkMUxcT5y4L+ctxgR9LbXHawq3nZxm2UxabDg1&#10;GOxpY6hqD2erQOb78bdfn57bsj0e56asyv5zr9ToYVi/gog0xH/xzb3TaX7+MoO/b9IJ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2ypcUAAADdAAAADwAAAAAAAAAA&#10;AAAAAAChAgAAZHJzL2Rvd25yZXYueG1sUEsFBgAAAAAEAAQA+QAAAJMDAAAAAA==&#10;"/>
                <v:line id="Line 365" o:spid="_x0000_s1915" style="position:absolute;flip:x;visibility:visible;mso-wrap-style:square" from="25431,65652" to="28575,65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6rcMAAADdAAAADwAAAGRycy9kb3ducmV2LnhtbERP22oCMRB9F/oPYQq+aVbBKqtRVFQq&#10;VGi90NdhM93ddjNZkriuf98UhL7N4VxntmhNJRpyvrSsYNBPQBBnVpecKziftr0JCB+QNVaWScGd&#10;PCzmT50Zptre+IOaY8hFDGGfooIihDqV0mcFGfR9WxNH7ss6gyFCl0vt8BbDTSWHSfIiDZYcGwqs&#10;aV1Q9nO8GgUbzwf5jm7U2O+3/XL1OZC7w0Wp7nO7nIII1IZ/8cP9quP8yWgMf9/EE+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j9uq3DAAAA3QAAAA8AAAAAAAAAAAAA&#10;AAAAoQIAAGRycy9kb3ducmV2LnhtbFBLBQYAAAAABAAEAPkAAACRAwAAAAA=&#10;">
                  <v:stroke dashstyle="dash" endarrow="open" endarrowwidth="wide" endarrowlength="long"/>
                </v:line>
                <v:shape id="AutoShape 366" o:spid="_x0000_s1916" type="#_x0000_t109" style="position:absolute;left:14001;top:64509;width:11430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MUMQA&#10;AADdAAAADwAAAGRycy9kb3ducmV2LnhtbESPT4vCQAzF78J+hyELe9OpwkqpjiIuCx7Xf3iNndgW&#10;O5nSGW3dT28OgreE9/LeL/Nl72p1pzZUng2MRwko4tzbigsDh/3vMAUVIrLF2jMZeFCA5eJjMMfM&#10;+o63dN/FQkkIhwwNlDE2mdYhL8lhGPmGWLSLbx1GWdtC2xY7CXe1niTJVDusWBpKbGhdUn7d3ZyB&#10;9Md3m+Pj3J/RX4rxtsn//06pMV+f/WoGKlIf3+bX9cYKfvotuPKNjKA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LzFDEAAAA3QAAAA8AAAAAAAAAAAAAAAAAmAIAAGRycy9k&#10;b3ducmV2LnhtbFBLBQYAAAAABAAEAPUAAACJAwAAAAA=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Выборка</w:t>
                        </w:r>
                      </w:p>
                    </w:txbxContent>
                  </v:textbox>
                </v:shape>
                <v:shape id="AutoShape 367" o:spid="_x0000_s1917" type="#_x0000_t109" style="position:absolute;left:14001;top:41935;width:11430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py8IA&#10;AADdAAAADwAAAGRycy9kb3ducmV2LnhtbERPTWvCQBC9F/wPywje6saCJU3dBLEIHpuo9DpmxyQ0&#10;Oxuyq4n99V1B8DaP9zmrbDStuFLvGssKFvMIBHFpdcOVgsN++xqDcB5ZY2uZFNzIQZZOXlaYaDtw&#10;TtfCVyKEsEtQQe19l0jpypoMurntiAN3tr1BH2BfSd3jEMJNK9+i6F0abDg01NjRpqbyt7gYBfGX&#10;HXbH22k8oT1Xi7wr/75/YqVm03H9CcLT6J/ih3unw/x4+QH3b8IJM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B2nLwgAAAN0AAAAPAAAAAAAAAAAAAAAAAJgCAABkcnMvZG93&#10;bnJldi54bWxQSwUGAAAAAAQABAD1AAAAhwMAAAAA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Нормальная обр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ботка данных, входные данные</w:t>
                        </w:r>
                      </w:p>
                    </w:txbxContent>
                  </v:textbox>
                </v:shape>
                <v:shape id="AutoShape 368" o:spid="_x0000_s1918" type="#_x0000_t32" style="position:absolute;left:19716;top:27057;width:7;height:1487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KUysYAAADdAAAADwAAAGRycy9kb3ducmV2LnhtbESPQWvDMAyF74P+B6NBL2N10kMJWd1S&#10;BoXRw2BtDj0KW0vCYjm1vTT799NhsJvEe3rv03Y/+0FNFFMf2EC5KkAR2+B6bg00l+NzBSplZIdD&#10;YDLwQwn2u8XDFmsX7vxB0zm3SkI41Wigy3mstU62I49pFUZi0T5D9Jhlja12Ee8S7ge9LoqN9tiz&#10;NHQ40mtH9uv87Q30p+a9mZ5uOdrqVF5jmS7XwRqzfJwPL6Ayzfnf/Hf95gS/2gi/fCMj6N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SlMrGAAAA3QAAAA8AAAAAAAAA&#10;AAAAAAAAoQIAAGRycy9kb3ducmV2LnhtbFBLBQYAAAAABAAEAPkAAACUAwAAAAA=&#10;"/>
                <v:shape id="AutoShape 369" o:spid="_x0000_s1919" type="#_x0000_t32" style="position:absolute;left:19716;top:46888;width:7;height:176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zn7MQAAADdAAAADwAAAGRycy9kb3ducmV2LnhtbERPTWsCMRC9F/wPYYReima3UJHVKGtB&#10;qAUP2nofN+MmuJmsm6jbf98UCt7m8T5nvuxdI27UBetZQT7OQBBXXluuFXx/rUdTECEia2w8k4If&#10;CrBcDJ7mWGh/5x3d9rEWKYRDgQpMjG0hZagMOQxj3xIn7uQ7hzHBrpa6w3sKd418zbKJdGg5NRhs&#10;6d1Qdd5fnYLtJl+VR2M3n7uL3b6ty+ZavxyUeh725QxEpD4+xP/uD53mTyc5/H2TTp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rOfsxAAAAN0AAAAPAAAAAAAAAAAA&#10;AAAAAKECAABkcnMvZG93bnJldi54bWxQSwUGAAAAAAQABAD5AAAAkgMAAAAA&#10;"/>
                <v:shape id="Freeform 370" o:spid="_x0000_s1920" style="position:absolute;left:14859;top:68510;width:9715;height:3714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x+GsMA&#10;AADdAAAADwAAAGRycy9kb3ducmV2LnhtbERP32vCMBB+H+x/CCfsbabW4aQaZcqEPg3WieLb0Zxt&#10;sbmEJtPsv18GA9/u4/t5y3U0vbjS4DvLCibjDARxbXXHjYL91+55DsIHZI29ZVLwQx7Wq8eHJRba&#10;3viTrlVoRAphX6CCNgRXSOnrlgz6sXXEiTvbwWBIcGikHvCWwk0v8yybSYMdp4YWHW1bqi/Vt1FQ&#10;YtzsjtXhwwVXxunL+2F6es2VehrFtwWIQDHcxf/uUqf581kOf9+kE+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0x+GsMAAADdAAAADwAAAAAAAAAAAAAAAACYAgAAZHJzL2Rv&#10;d25yZXYueG1sUEsFBgAAAAAEAAQA9QAAAIgDAAAAAA==&#10;" path="m,l1530,r,360l1260,630r-990,l,360,,xe">
                  <v:path arrowok="t" o:connecttype="custom" o:connectlocs="0,0;971550,0;971550,212271;800100,371475;171450,371475;0,212271;0,0" o:connectangles="0,0,0,0,0,0,0"/>
                </v:shape>
                <v:shape id="Text Box 371" o:spid="_x0000_s1921" type="#_x0000_t202" style="position:absolute;left:14573;top:68510;width:1000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pFz8MA&#10;AADdAAAADwAAAGRycy9kb3ducmV2LnhtbERPS2vCQBC+F/oflin0VndbW9HoJpSK4MlifIC3ITsm&#10;wexsyG5N+u/dQsHbfHzPWWSDbcSVOl871vA6UiCIC2dqLjXsd6uXKQgfkA02jknDL3nI0seHBSbG&#10;9bylax5KEUPYJ6ihCqFNpPRFRRb9yLXEkTu7zmKIsCul6bCP4baRb0pNpMWaY0OFLX1VVFzyH6vh&#10;sDmfju/qu1zaj7Z3g5JsZ1Lr56fhcw4i0BDu4n/32sT508kY/r6JJ8j0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pFz8MAAADdAAAADwAAAAAAAAAAAAAAAACYAgAAZHJzL2Rv&#10;d25yZXYueG1sUEsFBgAAAAAEAAQA9QAAAIgDAAAAAA==&#10;" filled="f" stroked="f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 xml:space="preserve"> пока не изм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няется</w:t>
                        </w:r>
                      </w:p>
                    </w:txbxContent>
                  </v:textbox>
                </v:shape>
                <v:line id="Line 372" o:spid="_x0000_s1922" style="position:absolute;visibility:visible;mso-wrap-style:square" from="19716,66795" to="19723,685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QzC8UAAADdAAAADwAAAGRycy9kb3ducmV2LnhtbERPTWvCQBC9C/6HZQRvurGWIKmrSEtB&#10;eyhVC+1xzI5JNDsbdrdJ+u+7BcHbPN7nLNe9qUVLzleWFcymCQji3OqKCwWfx9fJAoQPyBpry6Tg&#10;lzysV8PBEjNtO95TewiFiCHsM1RQhtBkUvq8JIN+ahviyJ2tMxgidIXUDrsYbmr5kCSpNFhxbCix&#10;oeeS8uvhxyh4n3+k7Wb3tu2/dukpf9mfvi+dU2o86jdPIAL14S6+ubc6zl+k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1QzC8UAAADdAAAADwAAAAAAAAAA&#10;AAAAAAChAgAAZHJzL2Rvd25yZXYueG1sUEsFBgAAAAAEAAQA+QAAAJMDAAAAAA==&#10;"/>
                <v:line id="Line 373" o:spid="_x0000_s1923" style="position:absolute;visibility:visible;mso-wrap-style:square" from="19716,72224" to="19723,7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iWkMUAAADd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+k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BiWkMUAAADdAAAADwAAAAAAAAAA&#10;AAAAAAChAgAAZHJzL2Rvd25yZXYueG1sUEsFBgAAAAAEAAQA+QAAAJMDAAAAAA==&#10;"/>
                <v:shape id="AutoShape 374" o:spid="_x0000_s1924" type="#_x0000_t109" style="position:absolute;left:15144;top:74225;width:9144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Q3BMAA&#10;AADdAAAADwAAAGRycy9kb3ducmV2LnhtbERPy6rCMBDdC/5DGMGdTXVRSjXK5Yrg0idux2Zsi82k&#10;NNHW+/U3guBuDuc5i1VvavGk1lWWFUyjGARxbnXFhYLTcTNJQTiPrLG2TApe5GC1HA4WmGnb8Z6e&#10;B1+IEMIuQwWl900mpctLMugi2xAH7mZbgz7AtpC6xS6Em1rO4jiRBisODSU29FtSfj88jIJ0bbvt&#10;+XXtr2hvxXTf5H+7S6rUeNT/zEF46v1X/HFvdZifJgm8vwknyOU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vQ3BMAAAADdAAAADwAAAAAAAAAAAAAAAACYAgAAZHJzL2Rvd25y&#10;ZXYueG1sUEsFBgAAAAAEAAQA9QAAAIUDAAAAAA==&#10;">
                  <v:textbox style="mso-fit-shape-to-text:t"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Завершение уровня </w:t>
                        </w:r>
                        <w:r w:rsidRPr="00893415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Freeform 375" o:spid="_x0000_s1925" style="position:absolute;left:2857;top:73437;width:9716;height:3429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vdgsMA&#10;AADdAAAADwAAAGRycy9kb3ducmV2LnhtbERPTWsCMRC9C/0PYYTeNKsWldUobamwJ6GrKN6GzXR3&#10;6WYSNqmm/74RCt7m8T5nvY2mE1fqfWtZwWScgSCurG65VnA87EZLED4ga+wsk4Jf8rDdPA3WmGt7&#10;40+6lqEWKYR9jgqaEFwupa8aMujH1hEn7sv2BkOCfS11j7cUbjo5zbK5NNhyamjQ0XtD1Xf5YxQU&#10;GN925/K0d8EVcfbycZpdFlOlnofxdQUiUAwP8b+70Gn+cr6A+zfpBL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zvdgsMAAADdAAAADwAAAAAAAAAAAAAAAACYAgAAZHJzL2Rv&#10;d25yZXYueG1sUEsFBgAAAAAEAAQA9QAAAIgDAAAAAA==&#10;" path="m,l1530,r,360l1260,630r-990,l,360,,xe">
                  <v:path arrowok="t" o:connecttype="custom" o:connectlocs="0,0;971550,0;971550,195943;800100,342900;171450,342900;0,195943;0,0" o:connectangles="0,0,0,0,0,0,0"/>
                </v:shape>
                <v:shape id="Text Box 376" o:spid="_x0000_s1926" type="#_x0000_t202" style="position:absolute;left:2571;top:73152;width:1000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7XvsUA&#10;AADdAAAADwAAAGRycy9kb3ducmV2LnhtbESPQWvCQBCF70L/wzKF3nS3UsWmrlIshZ4Uoy30NmTH&#10;JDQ7G7JbE/+9cxC8zfDevPfNcj34Rp2pi3VgC88TA4q4CK7m0sLx8DlegIoJ2WETmCxcKMJ69TBa&#10;YuZCz3s656lUEsIxQwtVSm2mdSwq8hgnoSUW7RQ6j0nWrtSuw17CfaOnxsy1x5qlocKWNhUVf/m/&#10;t/C9Pf3+vJhd+eFnbR8Go9m/amufHof3N1CJhnQ3366/nOAv5oIr38gIe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nte+xQAAAN0AAAAPAAAAAAAAAAAAAAAAAJgCAABkcnMv&#10;ZG93bnJldi54bWxQSwUGAAAAAAQABAD1AAAAigMAAAAA&#10;" filled="f" stroked="f">
                  <v:textbox>
                    <w:txbxContent>
                      <w:p w:rsidR="008E321C" w:rsidRPr="00893415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1 пок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не изменяется</w:t>
                        </w:r>
                      </w:p>
                    </w:txbxContent>
                  </v:textbox>
                </v:shape>
                <v:line id="Line 377" o:spid="_x0000_s1927" style="position:absolute;visibility:visible;mso-wrap-style:square" from="7715,76866" to="7721,78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clc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+Wzu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VWclcUAAADdAAAADwAAAAAAAAAA&#10;AAAAAAChAgAAZHJzL2Rvd25yZXYueG1sUEsFBgAAAAAEAAQA+QAAAJMDAAAAAA==&#10;"/>
                <v:shape id="AutoShape 378" o:spid="_x0000_s1928" type="#_x0000_t109" style="position:absolute;left:2000;top:78581;width:11430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icNsQA&#10;AADdAAAADwAAAGRycy9kb3ducmV2LnhtbESPT4vCQAzF78J+hyELe9OpHtZSHUVcFjyu//AaO7Et&#10;djKlM9q6n94cBG8J7+W9X+bL3tXqTm2oPBsYjxJQxLm3FRcGDvvfYQoqRGSLtWcy8KAAy8XHYI6Z&#10;9R1v6b6LhZIQDhkaKGNsMq1DXpLDMPINsWgX3zqMsraFti12Eu5qPUmSb+2wYmkosaF1Sfl1d3MG&#10;0h/fbY6Pc39GfynG2yb//zulxnx99qsZqEh9fJtf1xsr+OlU+OUbGUEv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InDbEAAAA3QAAAA8AAAAAAAAAAAAAAAAAmAIAAGRycy9k&#10;b3ducmV2LnhtbFBLBQYAAAAABAAEAPUAAACJAwAAAAA=&#10;">
                  <v:textbox style="mso-fit-shape-to-text:t">
                    <w:txbxContent>
                      <w:p w:rsidR="008E321C" w:rsidRPr="000B0B3B" w:rsidRDefault="008E321C" w:rsidP="0008751A">
                        <w:pPr>
                          <w:jc w:val="center"/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Завершение</w:t>
                        </w:r>
                      </w:p>
                    </w:txbxContent>
                  </v:textbox>
                </v:shape>
                <v:shape id="AutoShape 379" o:spid="_x0000_s1929" type="#_x0000_t116" style="position:absolute;left:2857;top:82581;width:9710;height:3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81qsIA&#10;AADdAAAADwAAAGRycy9kb3ducmV2LnhtbERPzWrCQBC+F/oOyxS81U20VEldRQTF0lM1DzBkx2xo&#10;djZmV5P49G5B8DYf3+8sVr2txZVaXzlWkI4TEMSF0xWXCvLj9n0OwgdkjbVjUjCQh9Xy9WWBmXYd&#10;/9L1EEoRQ9hnqMCE0GRS+sKQRT92DXHkTq61GCJsS6lb7GK4reUkST6lxYpjg8GGNoaKv8PFKvhY&#10;/+T4nW+7wcihv+3O50maolKjt379BSJQH57ih3uv4/z5bAr/38QT5PI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fzWqwgAAAN0AAAAPAAAAAAAAAAAAAAAAAJgCAABkcnMvZG93&#10;bnJldi54bWxQSwUGAAAAAAQABAD1AAAAhwMAAAAA&#10;">
                  <v:textbox style="mso-fit-shape-to-text:t">
                    <w:txbxContent>
                      <w:p w:rsidR="008E321C" w:rsidRPr="00EF3EA9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Вход</w:t>
                        </w:r>
                      </w:p>
                    </w:txbxContent>
                  </v:textbox>
                </v:shape>
                <v:shape id="AutoShape 380" o:spid="_x0000_s1930" type="#_x0000_t32" style="position:absolute;left:7715;top:80905;width:6;height:167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AEFMMAAADdAAAADwAAAGRycy9kb3ducmV2LnhtbERPTWvCQBC9F/wPywi9lLqJSBuiq5RC&#10;QTwI1Rw8DrtjEszOxt1tTP+9KxR6m8f7nNVmtJ0YyIfWsYJ8loEg1s60XCuojl+vBYgQkQ12jknB&#10;LwXYrCdPKyyNu/E3DYdYixTCoUQFTYx9KWXQDVkMM9cTJ+7svMWYoK+l8XhL4baT8yx7kxZbTg0N&#10;9vTZkL4cfqyCdlftq+HlGr0udvnJ5+F46rRSz9PxYwki0hj/xX/urUnzi/cFPL5JJ8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1wBBTDAAAA3QAAAA8AAAAAAAAAAAAA&#10;AAAAoQIAAGRycy9kb3ducmV2LnhtbFBLBQYAAAAABAAEAPkAAACRAwAAAAA=&#10;"/>
                <v:line id="Line 381" o:spid="_x0000_s1931" style="position:absolute;flip:x;visibility:visible;mso-wrap-style:square" from="12573,74955" to="15144,749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pwssYAAADdAAAADwAAAGRycy9kb3ducmV2LnhtbERPTWsCMRC9F/ofwhR6KZptaeu6NYoU&#10;Cj140ZYVb+Nm3Cy7mWyTVNd/b4RCb/N4nzNbDLYTR/KhcazgcZyBIK6cbrhW8P31McpBhIissXNM&#10;Cs4UYDG/vZlhod2J13TcxFqkEA4FKjAx9oWUoTJkMYxdT5y4g/MWY4K+ltrjKYXbTj5l2au02HBq&#10;MNjTu6Gq3fxaBTJfPfz45f65LdvtdmrKqux3K6Xu74blG4hIQ/wX/7k/dZqfT17g+k06Qc4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qcLLGAAAA3QAAAA8AAAAAAAAA&#10;AAAAAAAAoQIAAGRycy9kb3ducmV2LnhtbFBLBQYAAAAABAAEAPkAAACUAwAAAAA=&#10;"/>
                <v:shape id="Text Box 382" o:spid="_x0000_s1932" type="#_x0000_t202" style="position:absolute;left:15716;top:28663;width:5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liNMEA&#10;AADdAAAADwAAAGRycy9kb3ducmV2LnhtbERPS2vCQBC+F/wPyxR6qxsFrURXER/goZfa9D5kx2xo&#10;djZkRxP/fbcgeJuP7zmrzeAbdaMu1oENTMYZKOIy2JorA8X38X0BKgqyxSYwGbhThM169LLC3Iae&#10;v+h2lkqlEI45GnAiba51LB15jOPQEifuEjqPkmBXadthn8J9o6dZNtcea04NDlvaOSp/z1dvQMRu&#10;J/fi4OPpZ/jc9y4rZ1gY8/Y6bJeghAZ5ih/uk03zFx9z+P8mnaD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opYjTBAAAA3QAAAA8AAAAAAAAAAAAAAAAAmAIAAGRycy9kb3du&#10;cmV2LnhtbFBLBQYAAAAABAAEAPUAAACGAwAAAAA=&#10;" filled="f" stroked="f">
                  <v:textbox style="mso-fit-shape-to-text:t">
                    <w:txbxContent>
                      <w:p w:rsidR="008E321C" w:rsidRPr="00FC6146" w:rsidRDefault="008E321C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BD28A5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24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lastRenderedPageBreak/>
        <w:t xml:space="preserve">Рисунок </w:t>
      </w:r>
      <w:r w:rsidRPr="00404CD6">
        <w:rPr>
          <w:i/>
          <w:sz w:val="26"/>
          <w:szCs w:val="28"/>
        </w:rPr>
        <w:t>3.29</w:t>
      </w:r>
      <w:r w:rsidRPr="00314589">
        <w:rPr>
          <w:sz w:val="26"/>
          <w:szCs w:val="28"/>
        </w:rPr>
        <w:t xml:space="preserve"> – Схема программы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C05769" w:rsidP="0008751A">
      <w:pPr>
        <w:jc w:val="both"/>
      </w:pPr>
      <w:r>
        <w:rPr>
          <w:noProof/>
        </w:rPr>
        <mc:AlternateContent>
          <mc:Choice Requires="wpc">
            <w:drawing>
              <wp:inline distT="0" distB="0" distL="0" distR="0">
                <wp:extent cx="6115050" cy="7141845"/>
                <wp:effectExtent l="0" t="0" r="0" b="1905"/>
                <wp:docPr id="1773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7" name="AutoShape 110"/>
                        <wps:cNvSpPr>
                          <a:spLocks noChangeArrowheads="1"/>
                        </wps:cNvSpPr>
                        <wps:spPr bwMode="auto">
                          <a:xfrm>
                            <a:off x="2400300" y="142875"/>
                            <a:ext cx="1314532" cy="514551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Начало заказ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 товар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8" name="AutoShape 111"/>
                        <wps:cNvSpPr>
                          <a:spLocks noChangeArrowheads="1"/>
                        </wps:cNvSpPr>
                        <wps:spPr bwMode="auto">
                          <a:xfrm>
                            <a:off x="2400300" y="914400"/>
                            <a:ext cx="1314450" cy="37147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чальная обработка данны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AutoShape 112"/>
                        <wps:cNvCnPr>
                          <a:cxnSpLocks noChangeShapeType="1"/>
                          <a:stCxn id="247" idx="2"/>
                          <a:endCxn id="248" idx="0"/>
                        </wps:cNvCnPr>
                        <wps:spPr bwMode="auto">
                          <a:xfrm>
                            <a:off x="3057525" y="615950"/>
                            <a:ext cx="635" cy="298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AutoShape 113"/>
                        <wps:cNvSpPr>
                          <a:spLocks noChangeArrowheads="1"/>
                        </wps:cNvSpPr>
                        <wps:spPr bwMode="auto">
                          <a:xfrm>
                            <a:off x="4400550" y="802005"/>
                            <a:ext cx="857884" cy="72770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Данные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тобра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1" name="AutoShape 114"/>
                        <wps:cNvCnPr>
                          <a:cxnSpLocks noChangeShapeType="1"/>
                          <a:stCxn id="250" idx="2"/>
                          <a:endCxn id="248" idx="3"/>
                        </wps:cNvCnPr>
                        <wps:spPr bwMode="auto">
                          <a:xfrm flipH="1" flipV="1">
                            <a:off x="3714750" y="1100455"/>
                            <a:ext cx="6858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AutoShape 115"/>
                        <wps:cNvSpPr>
                          <a:spLocks noChangeArrowheads="1"/>
                        </wps:cNvSpPr>
                        <wps:spPr bwMode="auto">
                          <a:xfrm>
                            <a:off x="657225" y="428625"/>
                            <a:ext cx="943609" cy="454818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Вызо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тобра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3" name="Freeform 116"/>
                        <wps:cNvSpPr>
                          <a:spLocks/>
                        </wps:cNvSpPr>
                        <wps:spPr bwMode="auto">
                          <a:xfrm>
                            <a:off x="1600200" y="742950"/>
                            <a:ext cx="971550" cy="171450"/>
                          </a:xfrm>
                          <a:custGeom>
                            <a:avLst/>
                            <a:gdLst>
                              <a:gd name="T0" fmla="*/ 1530 w 1530"/>
                              <a:gd name="T1" fmla="*/ 270 h 270"/>
                              <a:gd name="T2" fmla="*/ 1530 w 1530"/>
                              <a:gd name="T3" fmla="*/ 0 h 270"/>
                              <a:gd name="T4" fmla="*/ 0 w 1530"/>
                              <a:gd name="T5" fmla="*/ 0 h 27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530" h="270">
                                <a:moveTo>
                                  <a:pt x="1530" y="270"/>
                                </a:moveTo>
                                <a:lnTo>
                                  <a:pt x="1530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AutoShape 117"/>
                        <wps:cNvSpPr>
                          <a:spLocks noChangeArrowheads="1"/>
                        </wps:cNvSpPr>
                        <wps:spPr bwMode="auto">
                          <a:xfrm>
                            <a:off x="427990" y="1057275"/>
                            <a:ext cx="1369060" cy="626745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чальное отображение для запроса опис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5" name="Line 118"/>
                        <wps:cNvCnPr/>
                        <wps:spPr bwMode="auto">
                          <a:xfrm flipH="1">
                            <a:off x="1771650" y="1200150"/>
                            <a:ext cx="6286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0" name="AutoShape 119"/>
                        <wps:cNvSpPr>
                          <a:spLocks noChangeArrowheads="1"/>
                        </wps:cNvSpPr>
                        <wps:spPr bwMode="auto">
                          <a:xfrm>
                            <a:off x="2400300" y="2914650"/>
                            <a:ext cx="1314450" cy="48577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онтрольный запрос описи, распределение товар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AutoShape 120"/>
                        <wps:cNvCnPr>
                          <a:cxnSpLocks noChangeShapeType="1"/>
                          <a:stCxn id="248" idx="2"/>
                          <a:endCxn id="320" idx="0"/>
                        </wps:cNvCnPr>
                        <wps:spPr bwMode="auto">
                          <a:xfrm>
                            <a:off x="3057525" y="1285875"/>
                            <a:ext cx="635" cy="16287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3" name="AutoShape 121"/>
                        <wps:cNvSpPr>
                          <a:spLocks noChangeArrowheads="1"/>
                        </wps:cNvSpPr>
                        <wps:spPr bwMode="auto">
                          <a:xfrm>
                            <a:off x="657225" y="2131695"/>
                            <a:ext cx="943609" cy="454818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прос вхо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данны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24" name="Freeform 122"/>
                        <wps:cNvSpPr>
                          <a:spLocks/>
                        </wps:cNvSpPr>
                        <wps:spPr bwMode="auto">
                          <a:xfrm>
                            <a:off x="1771650" y="1800225"/>
                            <a:ext cx="114300" cy="428625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765"/>
                              <a:gd name="T2" fmla="*/ 0 w 180"/>
                              <a:gd name="T3" fmla="*/ 0 h 765"/>
                              <a:gd name="T4" fmla="*/ 0 w 180"/>
                              <a:gd name="T5" fmla="*/ 765 h 765"/>
                              <a:gd name="T6" fmla="*/ 180 w 180"/>
                              <a:gd name="T7" fmla="*/ 765 h 76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765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765"/>
                                </a:lnTo>
                                <a:lnTo>
                                  <a:pt x="180" y="76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Line 123"/>
                        <wps:cNvCnPr/>
                        <wps:spPr bwMode="auto">
                          <a:xfrm>
                            <a:off x="1600200" y="2171700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6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1743075" y="1771650"/>
                            <a:ext cx="1028700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Шифр покупат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ля, шифр товара, количес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27" name="Freeform 125"/>
                        <wps:cNvSpPr>
                          <a:spLocks/>
                        </wps:cNvSpPr>
                        <wps:spPr bwMode="auto">
                          <a:xfrm>
                            <a:off x="1600200" y="2428875"/>
                            <a:ext cx="1085850" cy="485775"/>
                          </a:xfrm>
                          <a:custGeom>
                            <a:avLst/>
                            <a:gdLst>
                              <a:gd name="T0" fmla="*/ 1710 w 1710"/>
                              <a:gd name="T1" fmla="*/ 765 h 765"/>
                              <a:gd name="T2" fmla="*/ 1710 w 1710"/>
                              <a:gd name="T3" fmla="*/ 0 h 765"/>
                              <a:gd name="T4" fmla="*/ 0 w 1710"/>
                              <a:gd name="T5" fmla="*/ 0 h 76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710" h="765">
                                <a:moveTo>
                                  <a:pt x="1710" y="765"/>
                                </a:moveTo>
                                <a:lnTo>
                                  <a:pt x="1710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AutoShape 126"/>
                        <wps:cNvSpPr>
                          <a:spLocks noChangeArrowheads="1"/>
                        </wps:cNvSpPr>
                        <wps:spPr bwMode="auto">
                          <a:xfrm>
                            <a:off x="4400550" y="1806575"/>
                            <a:ext cx="857884" cy="72770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Файл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окупател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29" name="Line 127"/>
                        <wps:cNvCnPr/>
                        <wps:spPr bwMode="auto">
                          <a:xfrm flipH="1">
                            <a:off x="3429000" y="2114550"/>
                            <a:ext cx="9715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Line 128"/>
                        <wps:cNvCnPr/>
                        <wps:spPr bwMode="auto">
                          <a:xfrm>
                            <a:off x="3429000" y="2114550"/>
                            <a:ext cx="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1" name="AutoShape 129"/>
                        <wps:cNvSpPr>
                          <a:spLocks noChangeArrowheads="1"/>
                        </wps:cNvSpPr>
                        <wps:spPr bwMode="auto">
                          <a:xfrm>
                            <a:off x="4400550" y="3649345"/>
                            <a:ext cx="885452" cy="1072240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Време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й файл заказч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32" name="AutoShape 130"/>
                        <wps:cNvSpPr>
                          <a:spLocks noChangeArrowheads="1"/>
                        </wps:cNvSpPr>
                        <wps:spPr bwMode="auto">
                          <a:xfrm>
                            <a:off x="4400550" y="2639060"/>
                            <a:ext cx="857884" cy="990599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Файл тов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ров, внес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в опис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33" name="Line 131"/>
                        <wps:cNvCnPr/>
                        <wps:spPr bwMode="auto">
                          <a:xfrm flipH="1">
                            <a:off x="3714750" y="3114675"/>
                            <a:ext cx="685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Line 132"/>
                        <wps:cNvCnPr/>
                        <wps:spPr bwMode="auto">
                          <a:xfrm>
                            <a:off x="3429000" y="3400425"/>
                            <a:ext cx="635" cy="571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5" name="Line 133"/>
                        <wps:cNvCnPr/>
                        <wps:spPr bwMode="auto">
                          <a:xfrm>
                            <a:off x="3429000" y="3971925"/>
                            <a:ext cx="9715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6" name="AutoShape 134"/>
                        <wps:cNvSpPr>
                          <a:spLocks noChangeArrowheads="1"/>
                        </wps:cNvSpPr>
                        <wps:spPr bwMode="auto">
                          <a:xfrm>
                            <a:off x="2400300" y="4029075"/>
                            <a:ext cx="1314450" cy="62865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каз или з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ос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AutoShape 135"/>
                        <wps:cNvCnPr>
                          <a:cxnSpLocks noChangeShapeType="1"/>
                          <a:stCxn id="320" idx="2"/>
                          <a:endCxn id="336" idx="0"/>
                        </wps:cNvCnPr>
                        <wps:spPr bwMode="auto">
                          <a:xfrm>
                            <a:off x="3057525" y="3400425"/>
                            <a:ext cx="635" cy="628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AutoShape 136"/>
                        <wps:cNvSpPr>
                          <a:spLocks noChangeArrowheads="1"/>
                        </wps:cNvSpPr>
                        <wps:spPr bwMode="auto">
                          <a:xfrm>
                            <a:off x="457200" y="2886075"/>
                            <a:ext cx="1314450" cy="514350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шибки вв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да, ответ </w:t>
                              </w:r>
                              <w:proofErr w:type="gramStart"/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</w:t>
                              </w:r>
                              <w:proofErr w:type="gramEnd"/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про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9" name="Line 137"/>
                        <wps:cNvCnPr/>
                        <wps:spPr bwMode="auto">
                          <a:xfrm flipH="1">
                            <a:off x="1771650" y="3143250"/>
                            <a:ext cx="628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0" name="AutoShape 138"/>
                        <wps:cNvSpPr>
                          <a:spLocks noChangeArrowheads="1"/>
                        </wps:cNvSpPr>
                        <wps:spPr bwMode="auto">
                          <a:xfrm>
                            <a:off x="2400300" y="5139690"/>
                            <a:ext cx="131445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бработка заказ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1" name="AutoShape 139"/>
                        <wps:cNvCnPr>
                          <a:cxnSpLocks noChangeShapeType="1"/>
                          <a:stCxn id="336" idx="2"/>
                          <a:endCxn id="340" idx="0"/>
                        </wps:cNvCnPr>
                        <wps:spPr bwMode="auto">
                          <a:xfrm>
                            <a:off x="3057525" y="4657725"/>
                            <a:ext cx="635" cy="4819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AutoShape 140"/>
                        <wps:cNvSpPr>
                          <a:spLocks noChangeArrowheads="1"/>
                        </wps:cNvSpPr>
                        <wps:spPr bwMode="auto">
                          <a:xfrm>
                            <a:off x="572135" y="4543425"/>
                            <a:ext cx="1199515" cy="400050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оверить зака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3028950" y="4577715"/>
                            <a:ext cx="5143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ка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4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1857375" y="4143375"/>
                            <a:ext cx="60007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про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5" name="Line 143"/>
                        <wps:cNvCnPr/>
                        <wps:spPr bwMode="auto">
                          <a:xfrm flipH="1">
                            <a:off x="342900" y="4343400"/>
                            <a:ext cx="2057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AutoShape 144"/>
                        <wps:cNvSpPr>
                          <a:spLocks noChangeArrowheads="1"/>
                        </wps:cNvSpPr>
                        <wps:spPr bwMode="auto">
                          <a:xfrm>
                            <a:off x="2400300" y="6142355"/>
                            <a:ext cx="131445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бработка накладны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7" name="Line 145"/>
                        <wps:cNvCnPr/>
                        <wps:spPr bwMode="auto">
                          <a:xfrm flipV="1">
                            <a:off x="2628900" y="4743450"/>
                            <a:ext cx="0" cy="4000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Line 146"/>
                        <wps:cNvCnPr/>
                        <wps:spPr bwMode="auto">
                          <a:xfrm flipH="1">
                            <a:off x="1771650" y="4743450"/>
                            <a:ext cx="8572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AutoShape 147"/>
                        <wps:cNvSpPr>
                          <a:spLocks noChangeArrowheads="1"/>
                        </wps:cNvSpPr>
                        <wps:spPr bwMode="auto">
                          <a:xfrm>
                            <a:off x="571500" y="5171440"/>
                            <a:ext cx="1200784" cy="454818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Специфицировать зака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50" name="AutoShape 148"/>
                        <wps:cNvSpPr>
                          <a:spLocks noChangeArrowheads="1"/>
                        </wps:cNvSpPr>
                        <wps:spPr bwMode="auto">
                          <a:xfrm>
                            <a:off x="828675" y="6146165"/>
                            <a:ext cx="942975" cy="37147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Сче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Line 149"/>
                        <wps:cNvCnPr/>
                        <wps:spPr bwMode="auto">
                          <a:xfrm flipH="1">
                            <a:off x="1771650" y="6260465"/>
                            <a:ext cx="6286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0" name="AutoShape 150"/>
                        <wps:cNvSpPr>
                          <a:spLocks noChangeArrowheads="1"/>
                        </wps:cNvSpPr>
                        <wps:spPr bwMode="auto">
                          <a:xfrm>
                            <a:off x="2400300" y="6771005"/>
                            <a:ext cx="1314532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онец работ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1" name="AutoShape 151"/>
                        <wps:cNvSpPr>
                          <a:spLocks noChangeArrowheads="1"/>
                        </wps:cNvSpPr>
                        <wps:spPr bwMode="auto">
                          <a:xfrm>
                            <a:off x="4914900" y="4743450"/>
                            <a:ext cx="857884" cy="990599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Файл тов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ров, внес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в опис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2" name="Line 152"/>
                        <wps:cNvCnPr/>
                        <wps:spPr bwMode="auto">
                          <a:xfrm flipH="1">
                            <a:off x="1771650" y="5314950"/>
                            <a:ext cx="628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3" name="AutoShape 153"/>
                        <wps:cNvSpPr>
                          <a:spLocks noChangeArrowheads="1"/>
                        </wps:cNvSpPr>
                        <wps:spPr bwMode="auto">
                          <a:xfrm>
                            <a:off x="4914900" y="5697855"/>
                            <a:ext cx="857884" cy="99059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Файл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proofErr w:type="gramStart"/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инятых</w:t>
                              </w:r>
                              <w:proofErr w:type="gramEnd"/>
                            </w:p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каз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4" name="AutoShape 154"/>
                        <wps:cNvCnPr>
                          <a:cxnSpLocks noChangeShapeType="1"/>
                          <a:stCxn id="340" idx="2"/>
                          <a:endCxn id="346" idx="0"/>
                        </wps:cNvCnPr>
                        <wps:spPr bwMode="auto">
                          <a:xfrm>
                            <a:off x="3057525" y="5372100"/>
                            <a:ext cx="635" cy="7702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5" name="Line 155"/>
                        <wps:cNvCnPr/>
                        <wps:spPr bwMode="auto">
                          <a:xfrm>
                            <a:off x="3714750" y="5257800"/>
                            <a:ext cx="1200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6" name="Freeform 156"/>
                        <wps:cNvSpPr>
                          <a:spLocks/>
                        </wps:cNvSpPr>
                        <wps:spPr bwMode="auto">
                          <a:xfrm>
                            <a:off x="3486150" y="5372100"/>
                            <a:ext cx="1428750" cy="600075"/>
                          </a:xfrm>
                          <a:custGeom>
                            <a:avLst/>
                            <a:gdLst>
                              <a:gd name="T0" fmla="*/ 0 w 2340"/>
                              <a:gd name="T1" fmla="*/ 0 h 675"/>
                              <a:gd name="T2" fmla="*/ 0 w 2340"/>
                              <a:gd name="T3" fmla="*/ 675 h 675"/>
                              <a:gd name="T4" fmla="*/ 2340 w 2340"/>
                              <a:gd name="T5" fmla="*/ 675 h 67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340" h="675">
                                <a:moveTo>
                                  <a:pt x="0" y="0"/>
                                </a:moveTo>
                                <a:lnTo>
                                  <a:pt x="0" y="675"/>
                                </a:lnTo>
                                <a:lnTo>
                                  <a:pt x="2340" y="67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7" name="AutoShape 157"/>
                        <wps:cNvCnPr>
                          <a:cxnSpLocks noChangeShapeType="1"/>
                          <a:stCxn id="346" idx="2"/>
                          <a:endCxn id="1760" idx="0"/>
                        </wps:cNvCnPr>
                        <wps:spPr bwMode="auto">
                          <a:xfrm>
                            <a:off x="3057525" y="6374765"/>
                            <a:ext cx="635" cy="3962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8" name="Line 158"/>
                        <wps:cNvCnPr/>
                        <wps:spPr bwMode="auto">
                          <a:xfrm>
                            <a:off x="342900" y="4343400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9" name="Line 159"/>
                        <wps:cNvCnPr/>
                        <wps:spPr bwMode="auto">
                          <a:xfrm>
                            <a:off x="342900" y="6629400"/>
                            <a:ext cx="271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0" name="Line 160"/>
                        <wps:cNvCnPr/>
                        <wps:spPr bwMode="auto">
                          <a:xfrm>
                            <a:off x="4800600" y="4314825"/>
                            <a:ext cx="635" cy="4286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1" name="Line 161"/>
                        <wps:cNvCnPr/>
                        <wps:spPr bwMode="auto">
                          <a:xfrm flipH="1" flipV="1">
                            <a:off x="3486150" y="4743450"/>
                            <a:ext cx="1314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2" name="Line 162"/>
                        <wps:cNvCnPr/>
                        <wps:spPr bwMode="auto">
                          <a:xfrm>
                            <a:off x="3486150" y="4743450"/>
                            <a:ext cx="635" cy="4000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08" o:spid="_x0000_s1933" editas="canvas" style="width:481.5pt;height:562.35pt;mso-position-horizontal-relative:char;mso-position-vertical-relative:line" coordsize="61150,71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">
                <v:shape id="_x0000_s1934" type="#_x0000_t75" style="position:absolute;width:61150;height:71418;visibility:visible;mso-wrap-style:square">
                  <v:fill o:detectmouseclick="t"/>
                  <v:path o:connecttype="none"/>
                </v:shape>
                <v:shape id="AutoShape 110" o:spid="_x0000_s1935" type="#_x0000_t116" style="position:absolute;left:24003;top:1428;width:13145;height:5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lmc8QA&#10;AADcAAAADwAAAGRycy9kb3ducmV2LnhtbESP0WrCQBRE3wv+w3ILvtVNgtiSuooIisUnbT7gkr3N&#10;hmbvxuxqkn69Kwh9HGbmDLNcD7YRN+p87VhBOktAEJdO11wpKL53bx8gfEDW2DgmBSN5WK8mL0vM&#10;tev5RLdzqESEsM9RgQmhzaX0pSGLfuZa4uj9uM5iiLKrpO6wj3DbyCxJFtJizXHBYEtbQ+Xv+WoV&#10;zDfHAr+KXT8aOQ5/+8slS1NUavo6bD5BBBrCf/jZPmgF2fwdHmfiEZ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l5ZnPEAAAA3AAAAA8AAAAAAAAAAAAAAAAAmAIAAGRycy9k&#10;b3ducmV2LnhtbFBLBQYAAAAABAAEAPUAAACJAwAAAAA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Начало заказ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а товары</w:t>
                        </w:r>
                      </w:p>
                    </w:txbxContent>
                  </v:textbox>
                </v:shape>
                <v:shape id="AutoShape 111" o:spid="_x0000_s1936" type="#_x0000_t109" style="position:absolute;left:24003;top:9144;width:13144;height:3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HemMMA&#10;AADcAAAADwAAAGRycy9kb3ducmV2LnhtbERPS2vCQBC+C/0PyxS8iG58tITUVUohRQ8eTHvxNs1O&#10;k9DsbMiuMf33zqHQ48f33u5H16qB+tB4NrBcJKCIS28brgx8fuTzFFSIyBZbz2TglwLsdw+TLWbW&#10;3/hMQxErJSEcMjRQx9hlWoeyJodh4Tti4b597zAK7Ctte7xJuGv1KkmetcOGpaHGjt5qKn+KqzOw&#10;SmfFO5/yw+braHN8Wl6G2fpozPRxfH0BFWmM/+I/98GKbyNr5YwcAb2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2HemMMAAADcAAAADwAAAAAAAAAAAAAAAACYAgAAZHJzL2Rv&#10;d25yZXYueG1sUEsFBgAAAAAEAAQA9QAAAIgDAAAAAA==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Начальная обработка данных</w:t>
                        </w:r>
                      </w:p>
                    </w:txbxContent>
                  </v:textbox>
                </v:shape>
                <v:shape id="AutoShape 112" o:spid="_x0000_s1937" type="#_x0000_t32" style="position:absolute;left:30575;top:6159;width:6;height:298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3z4sYAAADcAAAADwAAAGRycy9kb3ducmV2LnhtbESPT2sCMRTE74V+h/CEXopmFSt2Ncq2&#10;INSCB//dXzfPTXDzst1EXb99Uyj0OMzMb5j5snO1uFIbrGcFw0EGgrj02nKl4LBf9acgQkTWWHsm&#10;BXcKsFw8Pswx1/7GW7ruYiUShEOOCkyMTS5lKA05DAPfECfv5FuHMcm2krrFW4K7Wo6ybCIdWk4L&#10;Bht6N1SedxenYLMevhVfxq4/t99287Iq6kv1fFTqqdcVMxCRuvgf/mt/aAWj8Sv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Yd8+LGAAAA3AAAAA8AAAAAAAAA&#10;AAAAAAAAoQIAAGRycy9kb3ducmV2LnhtbFBLBQYAAAAABAAEAPkAAACUAwAAAAA=&#10;"/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AutoShape 113" o:spid="_x0000_s1938" type="#_x0000_t132" style="position:absolute;left:44005;top:8020;width:8579;height:7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3sZsMA&#10;AADcAAAADwAAAGRycy9kb3ducmV2LnhtbERPTWvCQBC9F/wPywje6kbFIqmrREUQL9YolN6G7DSJ&#10;ZmdDdjXRX+8eCj0+3vd82ZlK3KlxpWUFo2EEgjizuuRcwfm0fZ+BcB5ZY2WZFDzIwXLRe5tjrG3L&#10;R7qnPhchhF2MCgrv61hKlxVk0A1tTRy4X9sY9AE2udQNtiHcVHIcRR/SYMmhocCa1gVl1/RmFCTZ&#10;HtNkell9l9GPO3xNNo9d+1Rq0O+STxCeOv8v/nPvtILxNMwPZ8IRkI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3sZsMAAADcAAAADwAAAAAAAAAAAAAAAACYAgAAZHJzL2Rv&#10;d25yZXYueG1sUEsFBgAAAAAEAAQA9QAAAIg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Данные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отображения</w:t>
                        </w:r>
                      </w:p>
                    </w:txbxContent>
                  </v:textbox>
                </v:shape>
                <v:shape id="AutoShape 114" o:spid="_x0000_s1939" type="#_x0000_t32" style="position:absolute;left:37147;top:11004;width:6858;height:6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OrYscAAADcAAAADwAAAGRycy9kb3ducmV2LnhtbESP0WrCQBRE3wv+w3ILvtWNiramrlIV&#10;pdBSqu0HXLLXbGz2bsiuSfTr3UKhj8PMnGHmy86WoqHaF44VDAcJCOLM6YJzBd9f24cnED4gaywd&#10;k4ILeVguendzTLVreU/NIeQiQtinqMCEUKVS+syQRT9wFXH0jq62GKKsc6lrbCPclnKUJFNpseC4&#10;YLCitaHs53C2Cspmlm/a43T3eX1fnT7W5rEab9+U6t93L88gAnXhP/zXftUKRpMh/J6JR0Aub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c6tixwAAANwAAAAPAAAAAAAA&#10;AAAAAAAAAKECAABkcnMvZG93bnJldi54bWxQSwUGAAAAAAQABAD5AAAAlQMAAAAA&#10;">
                  <v:stroke endarrow="open" endarrowwidth="wide" endarrowlength="long"/>
                </v:shape>
                <v:shape id="AutoShape 115" o:spid="_x0000_s1940" type="#_x0000_t118" style="position:absolute;left:6572;top:4286;width:9436;height:45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lFBcYA&#10;AADcAAAADwAAAGRycy9kb3ducmV2LnhtbESPS2vDMBCE74X8B7GBXkIixyVJcS2HtNDSQyDkQelx&#10;sdYPYq2MpCbuv68CgR6HmfmGydeD6cSFnG8tK5jPEhDEpdUt1wpOx/fpMwgfkDV2lknBL3lYF6OH&#10;HDNtr7ynyyHUIkLYZ6igCaHPpPRlQwb9zPbE0ausMxiidLXUDq8RbjqZJslSGmw5LjTY01tD5fnw&#10;YxQsJ2FBm+/X9NTr7dfKUfXxVO2UehwPmxcQgYbwH763P7WCdJHC7Uw8ArL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+lFBcYAAADcAAAADwAAAAAAAAAAAAAAAACYAgAAZHJz&#10;L2Rvd25yZXYueG1sUEsFBgAAAAAEAAQA9QAAAIs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Вызов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отображения</w:t>
                        </w:r>
                      </w:p>
                    </w:txbxContent>
                  </v:textbox>
                </v:shape>
                <v:shape id="Freeform 116" o:spid="_x0000_s1941" style="position:absolute;left:16002;top:7429;width:9715;height:1715;visibility:visible;mso-wrap-style:square;v-text-anchor:top" coordsize="1530,2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4LX8IA&#10;AADcAAAADwAAAGRycy9kb3ducmV2LnhtbESPT4vCMBTE74LfITzBm6Z2UaRrlMVV9CT4B8+P5m1b&#10;tnkpSbT12xtB8DjMzG+YxaoztbiT85VlBZNxAoI4t7riQsHlvB3NQfiArLG2TAoe5GG17PcWmGnb&#10;8pHup1CICGGfoYIyhCaT0uclGfRj2xBH7886gyFKV0jtsI1wU8s0SWbSYMVxocSG1iXl/6ebUXBI&#10;pke9mV3Ou/2m3d7SX9m5q1RqOOh+vkEE6sIn/G7vtYJ0+gWvM/EIyO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LgtfwgAAANwAAAAPAAAAAAAAAAAAAAAAAJgCAABkcnMvZG93&#10;bnJldi54bWxQSwUGAAAAAAQABAD1AAAAhwMAAAAA&#10;" path="m1530,270l1530,,,e" filled="f">
                  <v:path arrowok="t" o:connecttype="custom" o:connectlocs="971550,171450;971550,0;0,0" o:connectangles="0,0,0"/>
                </v:shape>
                <v:shapetype id="_x0000_t134" coordsize="21600,21600" o:spt="134" path="m17955,v862,282,1877,1410,2477,3045c21035,5357,21372,7895,21597,10827v-225,2763,-562,5300,-1165,7613c19832,20132,18817,21260,17955,21597r-14388,l,10827,3567,xe">
                  <v:stroke joinstyle="miter"/>
                  <v:path o:connecttype="rect" textboxrect="3567,0,17955,21600"/>
                </v:shapetype>
                <v:shape id="AutoShape 117" o:spid="_x0000_s1942" type="#_x0000_t134" style="position:absolute;left:4279;top:10572;width:13691;height: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pIu8cA&#10;AADcAAAADwAAAGRycy9kb3ducmV2LnhtbESPW2sCMRSE3wv9D+EIfSmaVWrR1ShtpdCCgreHfTxs&#10;jntpcrJsom7/fSMIfRxm5htmvuysERdqfeVYwXCQgCDOna64UHA8fPYnIHxA1mgck4Jf8rBcPD7M&#10;MdXuyju67EMhIoR9igrKEJpUSp+XZNEPXEMcvZNrLYYo20LqFq8Rbo0cJcmrtFhxXCixoY+S8p/9&#10;2Sqot9Pa1JvhunDvq+9sYzK9fs6Ueup1bzMQgbrwH763v7SC0fgFbmfiEZCL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sKSLvHAAAA3AAAAA8AAAAAAAAAAAAAAAAAmAIAAGRy&#10;cy9kb3ducmV2LnhtbFBLBQYAAAAABAAEAPUAAACMAwAAAAA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Начальное отображение для запроса описи</w:t>
                        </w:r>
                      </w:p>
                    </w:txbxContent>
                  </v:textbox>
                </v:shape>
                <v:line id="Line 118" o:spid="_x0000_s1943" style="position:absolute;flip:x;visibility:visible;mso-wrap-style:square" from="17716,12001" to="24003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HRvcMAAADcAAAADwAAAGRycy9kb3ducmV2LnhtbESP0YrCMBRE34X9h3AXfNPUSmWtRllk&#10;XXxR0PUDLs21rTY3tYm2+/dGEHwcZuYMM192phJ3alxpWcFoGIEgzqwuOVdw/FsPvkA4j6yxskwK&#10;/snBcvHRm2Oqbct7uh98LgKEXYoKCu/rVEqXFWTQDW1NHLyTbQz6IJtc6gbbADeVjKNoIg2WHBYK&#10;rGlVUHY53IwC3kXVlNfX5GfVXjt5jsen7e9Yqf5n9z0D4anz7/CrvdEK4iSB55lwBOTi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wx0b3DAAAA3AAAAA8AAAAAAAAAAAAA&#10;AAAAoQIAAGRycy9kb3ducmV2LnhtbFBLBQYAAAAABAAEAPkAAACRAwAAAAA=&#10;">
                  <v:stroke endarrow="open" endarrowwidth="wide" endarrowlength="long"/>
                </v:line>
                <v:shape id="AutoShape 119" o:spid="_x0000_s1944" type="#_x0000_t109" style="position:absolute;left:24003;top:29146;width:13144;height:4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k4o8QA&#10;AADcAAAADwAAAGRycy9kb3ducmV2LnhtbERPTWuDQBC9B/IflgnkEuoakxax2YRSsJhDDrG99DZ1&#10;pyp1Z8XdqP333UMhx8f7Ppxm04mRBtdaVrCNYhDEldUt1wo+3vOHFITzyBo7y6TglxycjsvFATNt&#10;J77SWPpahBB2GSpovO8zKV3VkEEX2Z44cN92MOgDHGqpB5xCuOlkEsdP0mDLoaHBnl4bqn7Km1GQ&#10;pJvyjS95sf866xwft5/jZndWar2aX55BeJr9XfzvLrSCXRLmhzPhCMjj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4pOKPEAAAA3AAAAA8AAAAAAAAAAAAAAAAAmAIAAGRycy9k&#10;b3ducmV2LnhtbFBLBQYAAAAABAAEAPUAAACJAwAAAAA=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Контрольный запрос описи, распределение товаров</w:t>
                        </w:r>
                      </w:p>
                    </w:txbxContent>
                  </v:textbox>
                </v:shape>
                <v:shape id="AutoShape 120" o:spid="_x0000_s1945" type="#_x0000_t32" style="position:absolute;left:30575;top:12858;width:6;height:162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eLrsYAAADcAAAADwAAAGRycy9kb3ducmV2LnhtbESPQWsCMRSE74L/ITyhF9GsWypla5S1&#10;INSCB7XeXzevm9DNy7qJuv33TaHgcZiZb5jFqneNuFIXrGcFs2kGgrjy2nKt4OO4mTyDCBFZY+OZ&#10;FPxQgNVyOFhgof2N93Q9xFokCIcCFZgY20LKUBlyGKa+JU7el+8cxiS7WuoObwnuGpln2Vw6tJwW&#10;DLb0aqj6Plycgt12ti4/jd2+789297Qpm0s9Pin1MOrLFxCR+ngP/7fftILHPIe/M+kI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Hi67GAAAA3AAAAA8AAAAAAAAA&#10;AAAAAAAAoQIAAGRycy9kb3ducmV2LnhtbFBLBQYAAAAABAAEAPkAAACUAwAAAAA=&#10;"/>
                <v:shape id="AutoShape 121" o:spid="_x0000_s1946" type="#_x0000_t118" style="position:absolute;left:6572;top:21316;width:9436;height:45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KcfsYA&#10;AADcAAAADwAAAGRycy9kb3ducmV2LnhtbESPW2sCMRSE3wv+h3AEX0rNukutbI1iC4oPBfGC9PGw&#10;OXvBzcmSRN3++0Yo9HGYmW+Y+bI3rbiR841lBZNxAoK4sLrhSsHpuH6ZgfABWWNrmRT8kIflYvA0&#10;x1zbO+/pdgiViBD2OSqoQ+hyKX1Rk0E/th1x9ErrDIYoXSW1w3uEm1amSTKVBhuOCzV29FlTcTlc&#10;jYLpc3il1fdHeur01/nNUbnJyp1So2G/egcRqA//4b/2VivI0gweZ+IR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kKcfsYAAADcAAAADwAAAAAAAAAAAAAAAACYAgAAZHJz&#10;L2Rvd25yZXYueG1sUEsFBgAAAAAEAAQA9QAAAIs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прос вхо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д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ых данных</w:t>
                        </w:r>
                      </w:p>
                    </w:txbxContent>
                  </v:textbox>
                </v:shape>
                <v:shape id="Freeform 122" o:spid="_x0000_s1947" style="position:absolute;left:17716;top:18002;width:1143;height:4286;visibility:visible;mso-wrap-style:square;v-text-anchor:top" coordsize="180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woyMQA&#10;AADcAAAADwAAAGRycy9kb3ducmV2LnhtbESPwWrDMBBE74X+g9hCbo0cp5jgRgklJKTH1vYHLNbG&#10;cmutjKXYTr6+KhR6HGbmDbPdz7YTIw2+daxgtUxAENdOt9woqMrT8waED8gaO8ek4EYe9rvHhy3m&#10;2k38SWMRGhEh7HNUYELocyl9bciiX7qeOHoXN1gMUQ6N1ANOEW47mSZJJi22HBcM9nQwVH8XV6tg&#10;vJd8yVJzllgUp4/V13HT1ZVSi6f57RVEoDn8h//a71rBOn2B3zPxCMjd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cKMjEAAAA3AAAAA8AAAAAAAAAAAAAAAAAmAIAAGRycy9k&#10;b3ducmV2LnhtbFBLBQYAAAAABAAEAPUAAACJAwAAAAA=&#10;" path="m180,l,,,765r180,e" filled="f">
                  <v:path arrowok="t" o:connecttype="custom" o:connectlocs="114300,0;0,0;0,428625;114300,428625" o:connectangles="0,0,0,0"/>
                </v:shape>
                <v:line id="Line 123" o:spid="_x0000_s1948" style="position:absolute;visibility:visible;mso-wrap-style:square" from="16002,21717" to="18002,21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9lCMYAAADcAAAADwAAAGRycy9kb3ducmV2LnhtbESPQWvCQBSE74X+h+UVvNVNU62SuopW&#10;BJFCq7a0x0f2NRuafRuza4z/3hUKPQ4z8w0zmXW2Ei01vnSs4KGfgCDOnS65UPCxX92PQfiArLFy&#10;TArO5GE2vb2ZYKbdibfU7kIhIoR9hgpMCHUmpc8NWfR9VxNH78c1FkOUTSF1g6cIt5VMk+RJWiw5&#10;Lhis6cVQ/rs7WgXvm5Y+7es3vW1Wg9HysEjJfKVK9e66+TOIQF34D/+111rBYzqE65l4BOT0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B/ZQjGAAAA3AAAAA8AAAAAAAAA&#10;AAAAAAAAoQIAAGRycy9kb3ducmV2LnhtbFBLBQYAAAAABAAEAPkAAACUAwAAAAA=&#10;">
                  <v:stroke dashstyle="longDash"/>
                </v:line>
                <v:shape id="Text Box 124" o:spid="_x0000_s1949" type="#_x0000_t202" style="position:absolute;left:17430;top:17716;width:10287;height:4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C9l8MA&#10;AADcAAAADwAAAGRycy9kb3ducmV2LnhtbESPT2vCQBTE74V+h+UVvNWNSkWiq4h/wEMv1Xh/ZF+z&#10;odm3Ifs08du7hUKPw8z8hlltBt+oO3WxDmxgMs5AEZfB1lwZKC7H9wWoKMgWm8Bk4EERNuvXlxXm&#10;NvT8RfezVCpBOOZowIm0udaxdOQxjkNLnLzv0HmUJLtK2w77BPeNnmbZXHusOS04bGnnqPw537wB&#10;EbudPIqDj6fr8LnvXVZ+YGHM6G3YLkEJDfIf/mufrIHZdA6/Z9IR0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AC9l8MAAADcAAAADwAAAAAAAAAAAAAAAACYAgAAZHJzL2Rv&#10;d25yZXYueG1sUEsFBgAAAAAEAAQA9QAAAIgDAAAAAA==&#10;" filled="f" stroked="f">
                  <v:textbox style="mso-fit-shape-to-text:t">
                    <w:txbxContent>
                      <w:p w:rsidR="008E321C" w:rsidRPr="006B5227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Шифр покупат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ля, шифр товара, количество</w:t>
                        </w:r>
                      </w:p>
                    </w:txbxContent>
                  </v:textbox>
                </v:shape>
                <v:shape id="Freeform 125" o:spid="_x0000_s1950" style="position:absolute;left:16002;top:24288;width:10858;height:4858;visibility:visible;mso-wrap-style:square;v-text-anchor:top" coordsize="1710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aH+MYA&#10;AADcAAAADwAAAGRycy9kb3ducmV2LnhtbESPQWvCQBSE74L/YXlCL9JsakFDdBUpLUhPrTaU3F6z&#10;zySYfRuyWxP99d2C4HGYmW+Y1WYwjThT52rLCp6iGARxYXXNpYKvw9tjAsJ5ZI2NZVJwIQeb9Xi0&#10;wlTbnj/pvPelCBB2KSqovG9TKV1RkUEX2ZY4eEfbGfRBdqXUHfYBbho5i+O5NFhzWKiwpZeKitP+&#10;1yjYfSPn2UcyPbxe39usofJnnvdKPUyG7RKEp8Hfw7f2Tit4ni3g/0w4AnL9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OaH+MYAAADcAAAADwAAAAAAAAAAAAAAAACYAgAAZHJz&#10;L2Rvd25yZXYueG1sUEsFBgAAAAAEAAQA9QAAAIsDAAAAAA==&#10;" path="m1710,765l1710,,,e" filled="f">
                  <v:path arrowok="t" o:connecttype="custom" o:connectlocs="1085850,485775;1085850,0;0,0" o:connectangles="0,0,0"/>
                </v:shape>
                <v:shape id="AutoShape 126" o:spid="_x0000_s1951" type="#_x0000_t132" style="position:absolute;left:44005;top:18065;width:8579;height:7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ycgMQA&#10;AADcAAAADwAAAGRycy9kb3ducmV2LnhtbERPTWvCQBC9C/0PyxR6azaNKCW6hrSlIL3URkG8Ddkx&#10;iWZnQ3Zror++eyh4fLzvZTaaVlyod41lBS9RDIK4tLrhSsFu+/n8CsJ5ZI2tZVJwJQfZ6mGyxFTb&#10;gX/oUvhKhBB2KSqove9SKV1Zk0EX2Y44cEfbG/QB9pXUPQ4h3LQyieO5NNhwaKixo/eaynPxaxTk&#10;5RcW+ez0tm/ig/veTD+u6+Gm1NPjmC9AeBr9XfzvXmsF0ySsDWfC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snIDEAAAA3AAAAA8AAAAAAAAAAAAAAAAAmAIAAGRycy9k&#10;b3ducmV2LnhtbFBLBQYAAAAABAAEAPUAAACJAwAAAAA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Файл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покупателя</w:t>
                        </w:r>
                      </w:p>
                    </w:txbxContent>
                  </v:textbox>
                </v:shape>
                <v:line id="Line 127" o:spid="_x0000_s1952" style="position:absolute;flip:x;visibility:visible;mso-wrap-style:square" from="34290,21145" to="44005,21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YavcYAAADcAAAADwAAAGRycy9kb3ducmV2LnhtbESPQWsCMRSE74X+h/AKvUjNVqXoahQp&#10;FDx4qZaV3p6b182ym5dtEnX9940g9DjMzDfMYtXbVpzJh9qxgtdhBoK4dLrmSsHX/uNlCiJEZI2t&#10;Y1JwpQCr5ePDAnPtLvxJ512sRIJwyFGBibHLpQylIYth6Dri5P04bzEm6SupPV4S3LZylGVv0mLN&#10;acFgR++GymZ3sgrkdDv49evjpCmaw2FmirLovrdKPT/16zmISH38D9/bG61gPJr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iWGr3GAAAA3AAAAA8AAAAAAAAA&#10;AAAAAAAAoQIAAGRycy9kb3ducmV2LnhtbFBLBQYAAAAABAAEAPkAAACUAwAAAAA=&#10;"/>
                <v:line id="Line 128" o:spid="_x0000_s1953" style="position:absolute;visibility:visible;mso-wrap-style:square" from="34290,21145" to="34290,29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KGFMMAAADcAAAADwAAAGRycy9kb3ducmV2LnhtbERPy2oCMRTdF/yHcIXuasaKpR2NUgql&#10;ihR8tK6vk+tkdHIzTDIa/94sCl0ezns6j7YWF2p95VjBcJCBIC6crrhU8LP7fHoF4QOyxtoxKbiR&#10;h/ms9zDFXLsrb+iyDaVIIexzVGBCaHIpfWHIoh+4hjhxR9daDAm2pdQtXlO4reVzlr1IixWnBoMN&#10;fRgqztvOKliedt9vGM34sI+H9fmr+42rbqjUYz++T0AEiuFf/OdeaAWjUZqfzqQjIG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RChhTDAAAA3AAAAA8AAAAAAAAAAAAA&#10;AAAAoQIAAGRycy9kb3ducmV2LnhtbFBLBQYAAAAABAAEAPkAAACRAwAAAAA=&#10;">
                  <v:stroke endarrow="open" endarrowwidth="wide" endarrowlength="long"/>
                </v:line>
                <v:shapetype id="_x0000_t131" coordsize="21600,21600" o:spt="131" path="ar,,21600,21600,18685,18165,10677,21597l20990,21597r,-3432xe">
                  <v:stroke joinstyle="miter"/>
                  <v:path o:connecttype="rect" textboxrect="3163,3163,18437,18437"/>
                </v:shapetype>
                <v:shape id="AutoShape 129" o:spid="_x0000_s1954" type="#_x0000_t131" style="position:absolute;left:44005;top:36493;width:8855;height:107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KmgcYA&#10;AADcAAAADwAAAGRycy9kb3ducmV2LnhtbESPQWvCQBSE70L/w/IKvekmFSSkWaUtFEvBQ6MNeHtm&#10;n0kw+zZkt0n677uC4HGYmW+YbDOZVgzUu8aygngRgSAurW64UnDYf8wTEM4ja2wtk4I/crBZP8wy&#10;TLUd+ZuG3FciQNilqKD2vkuldGVNBt3CdsTBO9veoA+yr6TucQxw08rnKFpJgw2HhRo7eq+pvOS/&#10;RkFbHMa3vNydqq+fhk6XeHtMiq1ST4/T6wsIT5O/h2/tT61guYzheiYcAbn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eKmgcYAAADcAAAADwAAAAAAAAAAAAAAAACYAgAAZHJz&#10;L2Rvd25yZXYueG1sUEsFBgAAAAAEAAQA9QAAAIs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Време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ый файл заказч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и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ка</w:t>
                        </w:r>
                      </w:p>
                    </w:txbxContent>
                  </v:textbox>
                </v:shape>
                <v:shape id="AutoShape 130" o:spid="_x0000_s1955" type="#_x0000_t132" style="position:absolute;left:44005;top:26390;width:8579;height:99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09t8YA&#10;AADcAAAADwAAAGRycy9kb3ducmV2LnhtbESPQWvCQBSE74X+h+UJ3upGQ0Wiq6QtgvTSGgXx9sg+&#10;k2j2bchuTeyv7xYEj8PMfMMsVr2pxZVaV1lWMB5FIIhzqysuFOx365cZCOeRNdaWScGNHKyWz08L&#10;TLTteEvXzBciQNglqKD0vkmkdHlJBt3INsTBO9nWoA+yLaRusQtwU8tJFE2lwYrDQokNvZeUX7If&#10;oyDNPzFLX89vhyo6uq/v+OO26X6VGg76dA7CU+8f4Xt7oxXE8QT+z4QjIJ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p09t8YAAADcAAAADwAAAAAAAAAAAAAAAACYAgAAZHJz&#10;L2Rvd25yZXYueG1sUEsFBgAAAAAEAAQA9QAAAIs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Файл тов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а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ров, внесё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ых в опись</w:t>
                        </w:r>
                      </w:p>
                    </w:txbxContent>
                  </v:textbox>
                </v:shape>
                <v:line id="Line 131" o:spid="_x0000_s1956" style="position:absolute;flip:x;visibility:visible;mso-wrap-style:square" from="37147,31146" to="44005,31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6oGb8UAAADcAAAADwAAAGRycy9kb3ducmV2LnhtbESP0WrCQBRE3wv9h+UW+qabulRqzEaK&#10;aOmLhUY/4JK9JtHs3ZhdTfr3XaHQx2FmzjDZarStuFHvG8caXqYJCOLSmYYrDYf9dvIGwgdkg61j&#10;0vBDHlb540OGqXEDf9OtCJWIEPYpaqhD6FIpfVmTRT91HXH0jq63GKLsK2l6HCLctnKWJHNpseG4&#10;UGNH65rKc3G1GvgraRe8vbxu1sNllKeZOu4+lNbPT+P7EkSgMfyH/9qfRoNSCu5n4hGQ+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6oGb8UAAADcAAAADwAAAAAAAAAA&#10;AAAAAAChAgAAZHJzL2Rvd25yZXYueG1sUEsFBgAAAAAEAAQA+QAAAJMDAAAAAA==&#10;">
                  <v:stroke endarrow="open" endarrowwidth="wide" endarrowlength="long"/>
                </v:line>
                <v:line id="Line 132" o:spid="_x0000_s1957" style="position:absolute;visibility:visible;mso-wrap-style:square" from="34290,34004" to="34296,39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qigc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afoA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aqKBxwAAANwAAAAPAAAAAAAA&#10;AAAAAAAAAKECAABkcnMvZG93bnJldi54bWxQSwUGAAAAAAQABAD5AAAAlQMAAAAA&#10;"/>
                <v:line id="Line 133" o:spid="_x0000_s1958" style="position:absolute;visibility:visible;mso-wrap-style:square" from="34290,39719" to="44005,39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HGscAAADcAAAADwAAAGRycy9kb3ducmV2LnhtbESPQWvCQBSE74L/YXlCb7qxoaGkriKW&#10;gvZQqi3o8Zl9TaLZt2F3m6T/vlsQehxm5htmsRpMIzpyvrasYD5LQBAXVtdcKvj8eJk+gvABWWNj&#10;mRT8kIfVcjxaYK5tz3vqDqEUEcI+RwVVCG0upS8qMuhntiWO3pd1BkOUrpTaYR/hppH3SZJJgzXH&#10;hQpb2lRUXA/fRsFb+p51693rdjjusnPxvD+fLr1T6m4yrJ9ABBrCf/jW3moFafoA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JgcaxwAAANwAAAAPAAAAAAAA&#10;AAAAAAAAAKECAABkcnMvZG93bnJldi54bWxQSwUGAAAAAAQABAD5AAAAlQMAAAAA&#10;"/>
                <v:shape id="AutoShape 134" o:spid="_x0000_s1959" type="#_x0000_t110" style="position:absolute;left:24003;top:40290;width:13144;height:6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JodbsUA&#10;AADcAAAADwAAAGRycy9kb3ducmV2LnhtbESPQWvCQBSE74X+h+UVetNNG7ESXaUUSnsQsbZ4fmaf&#10;STDvbciuJvrrXUHocZiZb5jZoudanaj1lRMDL8MEFEnubCWFgb/fz8EElA8oFmsnZOBMHhbzx4cZ&#10;ZtZ18kOnTShUhIjP0EAZQpNp7fOSGP3QNSTR27uWMUTZFtq22EU41/o1ScaasZK4UGJDHyXlh82R&#10;Dax3ozV3y8uel5fRluvj19t2lRrz/NS/T0EF6sN/+N7+tgbSdAy3M/EI6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h1uxQAAANwAAAAPAAAAAAAAAAAAAAAAAJgCAABkcnMv&#10;ZG93bnJldi54bWxQSwUGAAAAAAQABAD1AAAAigMAAAAA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каз или з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а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прос?</w:t>
                        </w:r>
                      </w:p>
                    </w:txbxContent>
                  </v:textbox>
                </v:shape>
                <v:shape id="AutoShape 135" o:spid="_x0000_s1960" type="#_x0000_t32" style="position:absolute;left:30575;top:34004;width:6;height:6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m+68YAAADcAAAADwAAAGRycy9kb3ducmV2LnhtbESPQWsCMRSE7wX/Q3iCl1KzKtqyNcoq&#10;CFXwoLb3183rJrh5WTdRt/++KRR6HGbmG2a+7FwtbtQG61nBaJiBIC69tlwpeD9tnl5AhIissfZM&#10;Cr4pwHLRe5hjrv2dD3Q7xkokCIccFZgYm1zKUBpyGIa+IU7el28dxiTbSuoW7wnuajnOspl0aDkt&#10;GGxobag8H69OwX47WhWfxm53h4vdTzdFfa0eP5Qa9LviFUSkLv6H/9pvWsFk8gy/Z9IRkI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YpvuvGAAAA3AAAAA8AAAAAAAAA&#10;AAAAAAAAoQIAAGRycy9kb3ducmV2LnhtbFBLBQYAAAAABAAEAPkAAACUAwAAAAA=&#10;"/>
                <v:shape id="AutoShape 136" o:spid="_x0000_s1961" type="#_x0000_t134" style="position:absolute;left:4572;top:28860;width:13144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Z+vMEA&#10;AADcAAAADwAAAGRycy9kb3ducmV2LnhtbERPy2oCMRTdC/2HcAvdaaYKIlOjiLXQRfFVFy4vyXVm&#10;cHIzJKkzna83C8Hl4bzny87W4kY+VI4VvI8yEMTamYoLBaffr+EMRIjIBmvHpOCfAiwXL4M55sa1&#10;fKDbMRYihXDIUUEZY5NLGXRJFsPINcSJuzhvMSboC2k8tinc1nKcZVNpseLUUGJD65L09fhnFVDv&#10;Uce++7xuw6ne9Zu9/jm3Sr29dqsPEJG6+BQ/3N9GwWSS1qYz6QjI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GfrzBAAAA3AAAAA8AAAAAAAAAAAAAAAAAmAIAAGRycy9kb3du&#10;cmV2LnhtbFBLBQYAAAAABAAEAPUAAACGAwAAAAA=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Ошибки вв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 xml:space="preserve">да, ответ </w:t>
                        </w:r>
                        <w:proofErr w:type="gramStart"/>
                        <w:r w:rsidRPr="006B5227">
                          <w:rPr>
                            <w:sz w:val="18"/>
                            <w:szCs w:val="18"/>
                          </w:rPr>
                          <w:t>на</w:t>
                        </w:r>
                        <w:proofErr w:type="gramEnd"/>
                        <w:r w:rsidRPr="006B5227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прос</w:t>
                        </w:r>
                      </w:p>
                    </w:txbxContent>
                  </v:textbox>
                </v:shape>
                <v:line id="Line 137" o:spid="_x0000_s1962" style="position:absolute;flip:x;visibility:visible;mso-wrap-style:square" from="17716,31432" to="24003,314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IxhcMAAADcAAAADwAAAGRycy9kb3ducmV2LnhtbESP0YrCMBRE3wX/IVzBtzXV4qJdo4io&#10;+LKCdT/g0lzb7jY3tYm2/r1ZEHwcZuYMs1h1phJ3alxpWcF4FIEgzqwuOVfwc959zEA4j6yxskwK&#10;HuRgtez3Fpho2/KJ7qnPRYCwS1BB4X2dSOmyggy6ka2Jg3exjUEfZJNL3WAb4KaSkyj6lAZLDgsF&#10;1rQpKPtLb0YBH6NqzrvrdLtpr538ncSX732s1HDQrb9AeOr8O/xqH7SCOJ7D/5lwBOTy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ZCMYXDAAAA3AAAAA8AAAAAAAAAAAAA&#10;AAAAoQIAAGRycy9kb3ducmV2LnhtbFBLBQYAAAAABAAEAPkAAACRAwAAAAA=&#10;">
                  <v:stroke endarrow="open" endarrowwidth="wide" endarrowlength="long"/>
                </v:line>
                <v:shape id="AutoShape 138" o:spid="_x0000_s1963" type="#_x0000_t109" style="position:absolute;left:24003;top:51396;width:13144;height:23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fio8AA&#10;AADcAAAADwAAAGRycy9kb3ducmV2LnhtbERPy2rCQBTdC/2H4QrudGItEtKMIi1Clj5xe5O5JqGZ&#10;OyEzJtGv7ywKXR7OO92OphE9da62rGC5iEAQF1bXXCq4nPfzGITzyBoby6TgSQ62m7dJiom2Ax+p&#10;P/lShBB2CSqovG8TKV1RkUG3sC1x4O62M+gD7EqpOxxCuGnkexStpcGaQ0OFLX1VVPycHkZB/G2H&#10;7PrMxxztvVwe2+J1uMVKzabj7hOEp9H/i//cmVaw+gjzw5lwBO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Vfio8AAAADcAAAADwAAAAAAAAAAAAAAAACYAgAAZHJzL2Rvd25y&#10;ZXYueG1sUEsFBgAAAAAEAAQA9QAAAIU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Обработка заказа</w:t>
                        </w:r>
                      </w:p>
                    </w:txbxContent>
                  </v:textbox>
                </v:shape>
                <v:shape id="AutoShape 139" o:spid="_x0000_s1964" type="#_x0000_t32" style="position:absolute;left:30575;top:46577;width:6;height:48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rwecYAAADcAAAADwAAAGRycy9kb3ducmV2LnhtbESPT2sCMRTE74V+h/AKvRTNrm1FtkbZ&#10;CkItePDf/XXzugndvGw3Ubff3ghCj8PM/IaZznvXiBN1wXpWkA8zEMSV15ZrBfvdcjABESKyxsYz&#10;KfijAPPZ/d0UC+3PvKHTNtYiQTgUqMDE2BZShsqQwzD0LXHyvn3nMCbZ1VJ3eE5w18hRlo2lQ8tp&#10;wWBLC0PVz/boFKxX+Xv5Zezqc/Nr16/LsjnWTwelHh/68g1EpD7+h2/tD63g+SWH65l0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6K8HnGAAAA3AAAAA8AAAAAAAAA&#10;AAAAAAAAoQIAAGRycy9kb3ducmV2LnhtbFBLBQYAAAAABAAEAPkAAACUAwAAAAA=&#10;"/>
                <v:shape id="AutoShape 140" o:spid="_x0000_s1965" type="#_x0000_t134" style="position:absolute;left:5721;top:45434;width:11995;height:4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g6K8UA&#10;AADcAAAADwAAAGRycy9kb3ducmV2LnhtbESPQWsCMRSE70L/Q3gFbzWrLVJWo0hrwUOpVj14fCTP&#10;3cXNy5JEd7u/vikUPA4z8w0zX3a2FjfyoXKsYDzKQBBrZyouFBwPH0+vIEJENlg7JgU/FGC5eBjM&#10;MTeu5W+67WMhEoRDjgrKGJtcyqBLshhGriFO3tl5izFJX0jjsU1wW8tJlk2lxYrTQokNvZWkL/ur&#10;VUC9Rx377v3yFY71tl/v9OepVWr42K1mICJ18R7+b2+MgueXCfydSUd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aDorxQAAANwAAAAPAAAAAAAAAAAAAAAAAJgCAABkcnMv&#10;ZG93bnJldi54bWxQSwUGAAAAAAQABAD1AAAAigMAAAAA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Проверить заказ</w:t>
                        </w:r>
                      </w:p>
                    </w:txbxContent>
                  </v:textbox>
                </v:shape>
                <v:shape id="Text Box 141" o:spid="_x0000_s1966" type="#_x0000_t202" style="position:absolute;left:30289;top:45777;width:5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j7r8MA&#10;AADcAAAADwAAAGRycy9kb3ducmV2LnhtbESPQWvCQBSE7wX/w/KE3urGaotEVxG14KGX2nh/ZJ/Z&#10;YPZtyL6a+O/dQqHHYWa+YVabwTfqRl2sAxuYTjJQxGWwNVcGiu+PlwWoKMgWm8Bk4E4RNuvR0wpz&#10;G3r+ottJKpUgHHM04ETaXOtYOvIYJ6ElTt4ldB4lya7StsM+wX2jX7PsXXusOS04bGnnqLyefrwB&#10;Ebud3ouDj8fz8LnvXVa+YWHM83jYLkEJDfIf/msfrYHZfAa/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j7r8MAAADcAAAADwAAAAAAAAAAAAAAAACYAgAAZHJzL2Rv&#10;d25yZXYueG1sUEsFBgAAAAAEAAQA9QAAAIgDAAAAAA==&#10;" filled="f" stroked="f">
                  <v:textbox style="mso-fit-shape-to-text:t">
                    <w:txbxContent>
                      <w:p w:rsidR="008E321C" w:rsidRPr="006B5227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каз</w:t>
                        </w:r>
                      </w:p>
                    </w:txbxContent>
                  </v:textbox>
                </v:shape>
                <v:shape id="Text Box 142" o:spid="_x0000_s1967" type="#_x0000_t202" style="position:absolute;left:18573;top:41433;width:6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Fj28MA&#10;AADcAAAADwAAAGRycy9kb3ducmV2LnhtbESPT2vCQBTE74V+h+UVvNWN9Q8ldRWpCh68qOn9kX3N&#10;hmbfhuyrid/eLRQ8DjPzG2a5HnyjrtTFOrCByTgDRVwGW3NloLjsX99BRUG22AQmAzeKsF49Py0x&#10;t6HnE13PUqkE4ZijASfS5lrH0pHHOA4tcfK+Q+dRkuwqbTvsE9w3+i3LFtpjzWnBYUufjsqf8683&#10;IGI3k1ux8/HwNRy3vcvKORbGjF6GzQcooUEe4f/2wRqYzmbwdyYdAb2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kFj28MAAADcAAAADwAAAAAAAAAAAAAAAACYAgAAZHJzL2Rv&#10;d25yZXYueG1sUEsFBgAAAAAEAAQA9QAAAIgDAAAAAA==&#10;" filled="f" stroked="f">
                  <v:textbox style="mso-fit-shape-to-text:t">
                    <w:txbxContent>
                      <w:p w:rsidR="008E321C" w:rsidRPr="006B5227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прос</w:t>
                        </w:r>
                      </w:p>
                    </w:txbxContent>
                  </v:textbox>
                </v:shape>
                <v:line id="Line 143" o:spid="_x0000_s1968" style="position:absolute;flip:x;visibility:visible;mso-wrap-style:square" from="3429,43434" to="24003,43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T1GM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y/gV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BPUYxwAAANwAAAAPAAAAAAAA&#10;AAAAAAAAAKECAABkcnMvZG93bnJldi54bWxQSwUGAAAAAAQABAD5AAAAlQMAAAAA&#10;"/>
                <v:shape id="AutoShape 144" o:spid="_x0000_s1969" type="#_x0000_t109" style="position:absolute;left:24003;top:61423;width:13144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LfTMQA&#10;AADcAAAADwAAAGRycy9kb3ducmV2LnhtbESPT2vCQBTE74LfYXmF3nQTKxJSN6EoBY/1H16f2WcS&#10;mn0bstsk9tO7hYLHYWZ+w6zz0TSip87VlhXE8wgEcWF1zaWC0/FzloBwHlljY5kU3MlBnk0na0y1&#10;HXhP/cGXIkDYpaig8r5NpXRFRQbd3LbEwbvZzqAPsiul7nAIcNPIRRStpMGaw0KFLW0qKr4PP0ZB&#10;srXD7ny/jle0tzLet8Xv1yVR6vVl/HgH4Wn0z/B/e6cVvC1X8HcmHAGZ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y30zEAAAA3AAAAA8AAAAAAAAAAAAAAAAAmAIAAGRycy9k&#10;b3ducmV2LnhtbFBLBQYAAAAABAAEAPUAAACJAwAAAAA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Обработка накладных</w:t>
                        </w:r>
                      </w:p>
                    </w:txbxContent>
                  </v:textbox>
                </v:shape>
                <v:line id="Line 145" o:spid="_x0000_s1970" style="position:absolute;flip:y;visibility:visible;mso-wrap-style:square" from="26289,47434" to="26289,51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rO9McAAADcAAAADwAAAGRycy9kb3ducmV2LnhtbESPQWsCMRSE74X+h/AKXopm20rVrVGk&#10;IHjwUisr3p6b182ym5dtEnX775uC0OMwM98w82VvW3EhH2rHCp5GGQji0umaKwX7z/VwCiJEZI2t&#10;Y1LwQwGWi/u7OebaXfmDLrtYiQThkKMCE2OXSxlKQxbDyHXEyfty3mJM0ldSe7wmuG3lc5a9Sos1&#10;pwWDHb0bKpvd2SqQ0+3jt1+dxk3RHA4zU5RFd9wqNXjoV28gIvXxP3xrb7SCl/EE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ms70xwAAANwAAAAPAAAAAAAA&#10;AAAAAAAAAKECAABkcnMvZG93bnJldi54bWxQSwUGAAAAAAQABAD5AAAAlQMAAAAA&#10;"/>
                <v:line id="Line 146" o:spid="_x0000_s1971" style="position:absolute;flip:x;visibility:visible;mso-wrap-style:square" from="17716,47434" to="26289,47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jnY8AAAADcAAAADwAAAGRycy9kb3ducmV2LnhtbERPzYrCMBC+L/gOYQRvmmpVtBpFRMXL&#10;Lqz6AEMzttVmUpto69ubw8IeP77/5bo1pXhR7QrLCoaDCARxanXBmYLLed+fgXAeWWNpmRS8ycF6&#10;1flaYqJtw7/0OvlMhBB2CSrIva8SKV2ak0E3sBVx4K62NugDrDOpa2xCuCnlKIqm0mDBoSHHirY5&#10;pffT0yjgn6ic8/4x2W2bRytvo/j6fYiV6nXbzQKEp9b/i//cR60gHoe14Uw4AnL1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I52PAAAAA3AAAAA8AAAAAAAAAAAAAAAAA&#10;oQIAAGRycy9kb3ducmV2LnhtbFBLBQYAAAAABAAEAPkAAACOAwAAAAA=&#10;">
                  <v:stroke endarrow="open" endarrowwidth="wide" endarrowlength="long"/>
                </v:line>
                <v:shape id="AutoShape 147" o:spid="_x0000_s1972" type="#_x0000_t118" style="position:absolute;left:5715;top:51714;width:12007;height:45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VONMYA&#10;AADcAAAADwAAAGRycy9kb3ducmV2LnhtbESPT2sCMRTE70K/Q3gFL6Vmq3VbV6OoUPEgiFZKj4/N&#10;2z9087IkUbff3hQKHoeZ+Q0zW3SmERdyvras4GWQgCDOra65VHD6/Hh+B+EDssbGMin4JQ+L+UNv&#10;hpm2Vz7Q5RhKESHsM1RQhdBmUvq8IoN+YFvi6BXWGQxRulJqh9cIN40cJkkqDdYcFypsaV1R/nM8&#10;GwXpUxjT8ns1PLV69/XmqNiMir1S/cduOQURqAv38H97qxWMXifwdyYeATm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nVONMYAAADcAAAADwAAAAAAAAAAAAAAAACYAgAAZHJz&#10;L2Rvd25yZXYueG1sUEsFBgAAAAAEAAQA9QAAAIs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Специфицировать заказ</w:t>
                        </w:r>
                      </w:p>
                    </w:txbxContent>
                  </v:textbox>
                </v:shape>
                <v:shape id="AutoShape 148" o:spid="_x0000_s1973" type="#_x0000_t114" style="position:absolute;left:8286;top:61461;width:9430;height:3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hDbMQA&#10;AADcAAAADwAAAGRycy9kb3ducmV2LnhtbERPTWvCQBC9F/wPywjemo3W2hJdRQuC0kuNluptzI5J&#10;MDsbsqvGf+8eCh4f73sya00lrtS40rKCfhSDIM6sLjlXsNsuXz9BOI+ssbJMCu7kYDbtvEww0fbG&#10;G7qmPhchhF2CCgrv60RKlxVk0EW2Jg7cyTYGfYBNLnWDtxBuKjmI45E0WHJoKLCmr4Kyc3oxCtKP&#10;zd96se+3o+GwPsx/j9Xu+2epVK/bzscgPLX+Kf53r7SCt/cwP5wJR0B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44Q2zEAAAA3AAAAA8AAAAAAAAAAAAAAAAAmAIAAGRycy9k&#10;b3ducmV2LnhtbFBLBQYAAAAABAAEAPUAAACJAwAAAAA=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Счета</w:t>
                        </w:r>
                      </w:p>
                    </w:txbxContent>
                  </v:textbox>
                </v:shape>
                <v:line id="Line 149" o:spid="_x0000_s1974" style="position:absolute;flip:x;visibility:visible;mso-wrap-style:square" from="17716,62604" to="24003,62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vYI8MAAADcAAAADwAAAGRycy9kb3ducmV2LnhtbESP0YrCMBRE3xf8h3CFfdNUi6LVKCIq&#10;vuyC1Q+4NNe22tzUJmvr35uFhX0cZuYMs1x3phJPalxpWcFoGIEgzqwuOVdwOe8HMxDOI2usLJOC&#10;FzlYr3ofS0y0bflEz9TnIkDYJaig8L5OpHRZQQbd0NbEwbvaxqAPssmlbrANcFPJcRRNpcGSw0KB&#10;NW0Lyu7pj1HA31E15/1jstu2j07exvH16xAr9dnvNgsQnjr/H/5rH7WCeDKC3zPhCMjVG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r2CPDAAAA3AAAAA8AAAAAAAAAAAAA&#10;AAAAoQIAAGRycy9kb3ducmV2LnhtbFBLBQYAAAAABAAEAPkAAACRAwAAAAA=&#10;">
                  <v:stroke endarrow="open" endarrowwidth="wide" endarrowlength="long"/>
                </v:line>
                <v:shape id="AutoShape 150" o:spid="_x0000_s1975" type="#_x0000_t116" style="position:absolute;left:24003;top:67710;width:13145;height:3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CpVsUA&#10;AADdAAAADwAAAGRycy9kb3ducmV2LnhtbESPQWvDMAyF74P9B6PBbquTMrqS1i2l0LGy09r8ABFr&#10;cVgsp7HbJP3102Gwm8R7eu/Tejv6Vt2oj01gA/ksA0VcBdtwbaA8H16WoGJCttgGJgMTRdhuHh/W&#10;WNgw8BfdTqlWEsKxQAMupa7QOlaOPMZZ6IhF+w69xyRrX2vb4yDhvtXzLFtojw1Lg8OO9o6qn9PV&#10;G3jdfZZ4LA/D5PQ03t8vl3meozHPT+NuBSrRmP7Nf9cfVvDfFsIv38gI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wKlWxQAAAN0AAAAPAAAAAAAAAAAAAAAAAJgCAABkcnMv&#10;ZG93bnJldi54bWxQSwUGAAAAAAQABAD1AAAAigMAAAAA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Конец работы</w:t>
                        </w:r>
                      </w:p>
                    </w:txbxContent>
                  </v:textbox>
                </v:shape>
                <v:shape id="AutoShape 151" o:spid="_x0000_s1976" type="#_x0000_t132" style="position:absolute;left:49149;top:47434;width:8578;height:99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ACj8UA&#10;AADdAAAADwAAAGRycy9kb3ducmV2LnhtbERPTWvCQBC9C/6HZYTemo0WbYmuElsK4sU2LYi3ITsm&#10;0exsyG5N7K/vCgVv83ifs1j1phYXal1lWcE4ikEQ51ZXXCj4/np/fAHhPLLG2jIpuJKD1XI4WGCi&#10;bcefdMl8IUIIuwQVlN43iZQuL8mgi2xDHLijbQ36ANtC6ha7EG5qOYnjmTRYcWgosaHXkvJz9mMU&#10;pPkWs3R6Wu+r+OB2H09v1033q9TDqE/nIDz1/i7+d290mP88G8Ptm3CCX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AKPxQAAAN0AAAAPAAAAAAAAAAAAAAAAAJgCAABkcnMv&#10;ZG93bnJldi54bWxQSwUGAAAAAAQABAD1AAAAigMAAAAA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Файл тов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а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ров, внесё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ых в опись</w:t>
                        </w:r>
                      </w:p>
                    </w:txbxContent>
                  </v:textbox>
                </v:shape>
                <v:line id="Line 152" o:spid="_x0000_s1977" style="position:absolute;flip:x;visibility:visible;mso-wrap-style:square" from="17716,53149" to="24003,53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7qTcUAAADdAAAADwAAAGRycy9kb3ducmV2LnhtbERPTWsCMRC9C/0PYQpeimYrxerWKFIo&#10;9OBFLSvexs10s+xmsk2ibv99IxS8zeN9zmLV21ZcyIfasYLncQaCuHS65krB1/5jNAMRIrLG1jEp&#10;+KUAq+XDYIG5dlfe0mUXK5FCOOSowMTY5VKG0pDFMHYdceK+nbcYE/SV1B6vKdy2cpJlU2mx5tRg&#10;sKN3Q2WzO1sFcrZ5+vHr00tTNIfD3BRl0R03Sg0f+/UbiEh9vIv/3Z86zX+dTuD2TTpB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a7qTcUAAADdAAAADwAAAAAAAAAA&#10;AAAAAAChAgAAZHJzL2Rvd25yZXYueG1sUEsFBgAAAAAEAAQA+QAAAJMDAAAAAA==&#10;"/>
                <v:shape id="AutoShape 153" o:spid="_x0000_s1978" type="#_x0000_t132" style="position:absolute;left:49149;top:56978;width:8578;height:99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45Y8UA&#10;AADdAAAADwAAAGRycy9kb3ducmV2LnhtbERPTWvCQBC9F/oflin0ZjZVtCV1ldQiiBc1LYi3ITtN&#10;0mZnQ3Y10V/vCkJv83ifM533phYnal1lWcFLFIMgzq2uuFDw/bUcvIFwHlljbZkUnMnBfPb4MMVE&#10;2453dMp8IUIIuwQVlN43iZQuL8mgi2xDHLgf2xr0AbaF1C12IdzUchjHE2mw4tBQYkOLkvK/7GgU&#10;pPkas3T8+7Gv4oPbbEef51V3Uer5qU/fQXjq/b/47l7pMP91MoLbN+EEObs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DjljxQAAAN0AAAAPAAAAAAAAAAAAAAAAAJgCAABkcnMv&#10;ZG93bnJldi54bWxQSwUGAAAAAAQABAD1AAAAigMAAAAA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Файл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proofErr w:type="gramStart"/>
                        <w:r w:rsidRPr="006B5227">
                          <w:rPr>
                            <w:sz w:val="18"/>
                            <w:szCs w:val="18"/>
                          </w:rPr>
                          <w:t>принятых</w:t>
                        </w:r>
                        <w:proofErr w:type="gramEnd"/>
                      </w:p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казов</w:t>
                        </w:r>
                      </w:p>
                    </w:txbxContent>
                  </v:textbox>
                </v:shape>
                <v:shape id="AutoShape 154" o:spid="_x0000_s1979" type="#_x0000_t32" style="position:absolute;left:30575;top:53721;width:6;height:77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/QIsQAAADdAAAADwAAAGRycy9kb3ducmV2LnhtbERPTWsCMRC9C/6HMEIvUrOWastqlLUg&#10;VMGDtr2Pm+kmdDNZN1G3/74pCN7m8T5nvuxcLS7UButZwXiUgSAuvbZcKfj8WD++gggRWWPtmRT8&#10;UoDlot+bY679lfd0OcRKpBAOOSowMTa5lKE05DCMfEOcuG/fOowJtpXULV5TuKvlU5ZNpUPLqcFg&#10;Q2+Gyp/D2SnYbcar4mjsZrs/2d1kXdTnavil1MOgK2YgInXxLr6533Wa/zJ9hv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b9AixAAAAN0AAAAPAAAAAAAAAAAA&#10;AAAAAKECAABkcnMvZG93bnJldi54bWxQSwUGAAAAAAQABAD5AAAAkgMAAAAA&#10;"/>
                <v:line id="Line 155" o:spid="_x0000_s1980" style="position:absolute;visibility:visible;mso-wrap-style:square" from="37147,52578" to="49149,52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yWgsEAAADdAAAADwAAAGRycy9kb3ducmV2LnhtbERPS2sCMRC+C/0PYQq9abZCraxGKYLg&#10;0UcRvA2bcbOaTJYk7m7/fSMUepuP7znL9eCs6CjExrOC90kBgrjyuuFawfdpO56DiAlZo/VMCn4o&#10;wnr1MlpiqX3PB+qOqRY5hGOJCkxKbSllrAw5jBPfEmfu6oPDlGGopQ7Y53Bn5bQoZtJhw7nBYEsb&#10;Q9X9+HAKbpeTTc2GtTz3LU33+63pglXq7XX4WoBINKR/8Z97p/P8z9kHPL/JJ8jV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3JaCwQAAAN0AAAAPAAAAAAAAAAAAAAAA&#10;AKECAABkcnMvZG93bnJldi54bWxQSwUGAAAAAAQABAD5AAAAjwMAAAAA&#10;">
                  <v:stroke startarrow="open" startarrowwidth="wide" startarrowlength="long" endarrow="open" endarrowwidth="wide" endarrowlength="long"/>
                </v:line>
                <v:shape id="Freeform 156" o:spid="_x0000_s1981" style="position:absolute;left:34861;top:53721;width:14288;height:6000;visibility:visible;mso-wrap-style:square;v-text-anchor:top" coordsize="2340,6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31s8EA&#10;AADdAAAADwAAAGRycy9kb3ducmV2LnhtbERPS4vCMBC+L/gfwgje1tQ9VK1GEYugt/WBeByasS02&#10;k9Jk2/rvN4LgbT6+5yzXvalES40rLSuYjCMQxJnVJecKLufd9wyE88gaK8uk4EkO1qvB1xITbTs+&#10;UnvyuQgh7BJUUHhfJ1K6rCCDbmxr4sDdbWPQB9jkUjfYhXBTyZ8oiqXBkkNDgTVtC8oepz+j4DbN&#10;mB+TOR321xTN7zVtj12q1GjYbxYgPPX+I3679zrMn8YxvL4JJ8jV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t9bPBAAAA3QAAAA8AAAAAAAAAAAAAAAAAmAIAAGRycy9kb3du&#10;cmV2LnhtbFBLBQYAAAAABAAEAPUAAACGAwAAAAA=&#10;" path="m,l,675r2340,e" filled="f">
                  <v:path arrowok="t" o:connecttype="custom" o:connectlocs="0,0;0,600075;1428750,600075" o:connectangles="0,0,0"/>
                </v:shape>
                <v:shape id="AutoShape 157" o:spid="_x0000_s1982" type="#_x0000_t32" style="position:absolute;left:30575;top:63747;width:6;height:39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1OVcQAAADdAAAADwAAAGRycy9kb3ducmV2LnhtbERPS2sCMRC+F/ofwhR6KZq1UJWtUbaC&#10;UAUPvu7jZroJ3UzWTdT13xuh0Nt8fM+ZzDpXiwu1wXpWMOhnIIhLry1XCva7RW8MIkRkjbVnUnCj&#10;ALPp89MEc+2vvKHLNlYihXDIUYGJscmlDKUhh6HvG+LE/fjWYUywraRu8ZrCXS3fs2woHVpODQYb&#10;mhsqf7dnp2C9HHwVR2OXq83Jrj8WRX2u3g5Kvb50xSeISF38F/+5v3WaPxqO4PFNOkFO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vU5VxAAAAN0AAAAPAAAAAAAAAAAA&#10;AAAAAKECAABkcnMvZG93bnJldi54bWxQSwUGAAAAAAQABAD5AAAAkgMAAAAA&#10;"/>
                <v:line id="Line 158" o:spid="_x0000_s1983" style="position:absolute;visibility:visible;mso-wrap-style:square" from="3429,43434" to="3429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2tWMgAAADd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8+F1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K2tWMgAAADdAAAADwAAAAAA&#10;AAAAAAAAAAChAgAAZHJzL2Rvd25yZXYueG1sUEsFBgAAAAAEAAQA+QAAAJYDAAAAAA==&#10;"/>
                <v:line id="Line 159" o:spid="_x0000_s1984" style="position:absolute;visibility:visible;mso-wrap-style:square" from="3429,66294" to="30575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NAksQAAADdAAAADwAAAGRycy9kb3ducmV2LnhtbERPTWsCMRC9C/6HMII3zVqorVujlEKp&#10;IgWrbc/jZtysbibLJqvpv28KBW/zeJ8zX0Zbiwu1vnKsYDLOQBAXTldcKvjcv44eQfiArLF2TAp+&#10;yMNy0e/NMdfuyh902YVSpBD2OSowITS5lL4wZNGPXUOcuKNrLYYE21LqFq8p3NbyLsum0mLFqcFg&#10;Qy+GivOuswrWp/37DKO5P3zHw/b81n3FTTdRajiIz08gAsVwE/+7VzrNf5jO4O+bdIJ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w0CSxAAAAN0AAAAPAAAAAAAAAAAA&#10;AAAAAKECAABkcnMvZG93bnJldi54bWxQSwUGAAAAAAQABAD5AAAAkgMAAAAA&#10;">
                  <v:stroke endarrow="open" endarrowwidth="wide" endarrowlength="long"/>
                </v:line>
                <v:line id="Line 160" o:spid="_x0000_s1985" style="position:absolute;visibility:visible;mso-wrap-style:square" from="48006,43148" to="48012,47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I3g8gAAADdAAAADwAAAGRycy9kb3ducmV2LnhtbESPT0vDQBDF70K/wzIFb3ajQiqx21IU&#10;ofUg9g+0x2l2TKLZ2bC7JvHbOwfB2wzvzXu/WaxG16qeQmw8G7idZaCIS28brgwcDy83D6BiQrbY&#10;eiYDPxRhtZxcLbCwfuAd9ftUKQnhWKCBOqWu0DqWNTmMM98Ri/bhg8Mka6i0DThIuGv1XZbl2mHD&#10;0lBjR081lV/7b2fg7f4979fb18142uaX8nl3OX8OwZjr6bh+BJVoTP/mv+uNFfz5XP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wI3g8gAAADdAAAADwAAAAAA&#10;AAAAAAAAAAChAgAAZHJzL2Rvd25yZXYueG1sUEsFBgAAAAAEAAQA+QAAAJYDAAAAAA==&#10;"/>
                <v:line id="Line 161" o:spid="_x0000_s1986" style="position:absolute;flip:x y;visibility:visible;mso-wrap-style:square" from="34861,47434" to="48006,4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ZigcIAAADdAAAADwAAAGRycy9kb3ducmV2LnhtbERPS4vCMBC+C/6HMIIXWdOqqHSNIsKK&#10;J8XHstehGdtiMylN1lZ//WZB8DYf33MWq9aU4k61KywriIcRCOLU6oIzBZfz18cchPPIGkvLpOBB&#10;DlbLbmeBibYNH+l+8pkIIewSVJB7XyVSujQng25oK+LAXW1t0AdYZ1LX2IRwU8pRFE2lwYJDQ44V&#10;bXJKb6dfowB5/xzPm5gmcks/brQ/DNbfV6X6vXb9CcJT69/il3unw/zZLIb/b8IJcvk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qZigcIAAADdAAAADwAAAAAAAAAAAAAA&#10;AAChAgAAZHJzL2Rvd25yZXYueG1sUEsFBgAAAAAEAAQA+QAAAJADAAAAAA==&#10;"/>
                <v:line id="Line 162" o:spid="_x0000_s1987" style="position:absolute;visibility:visible;mso-wrap-style:square" from="34861,47434" to="34867,51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5EPsQAAADdAAAADwAAAGRycy9kb3ducmV2LnhtbERP22oCMRB9F/yHMELfalahtd0apRRK&#10;lVLw0vZ53Iyb1c1k2WQ1/r0pFHybw7nOdB5tLU7U+sqxgtEwA0FcOF1xqeB7+37/BMIHZI21Y1Jw&#10;IQ/zWb83xVy7M6/ptAmlSCHsc1RgQmhyKX1hyKIfuoY4cXvXWgwJtqXULZ5TuK3lOMsepcWKU4PB&#10;ht4MFcdNZxUsD9uvZ4zmYfcbd6vjR/cTP7uRUneD+PoCIlAMN/G/e6HT/MlkDH/fpBPk7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vkQ+xAAAAN0AAAAPAAAAAAAAAAAA&#10;AAAAAKECAABkcnMvZG93bnJldi54bWxQSwUGAAAAAAQABAD5AAAAkgMAAAAA&#10;">
                  <v:stroke endarrow="open" endarrowwidth="wide" endarrowlength="long"/>
                </v:line>
                <w10:anchorlock/>
              </v:group>
            </w:pict>
          </mc:Fallback>
        </mc:AlternateConten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0</w:t>
      </w:r>
      <w:r w:rsidRPr="00314589">
        <w:rPr>
          <w:sz w:val="26"/>
          <w:szCs w:val="28"/>
        </w:rPr>
        <w:t xml:space="preserve"> – Схема алгоритма работы системы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</w:p>
    <w:p w:rsidR="0008751A" w:rsidRPr="00B71CA7" w:rsidRDefault="00C05769" w:rsidP="0008751A">
      <w:r>
        <w:rPr>
          <w:noProof/>
        </w:rPr>
        <mc:AlternateContent>
          <mc:Choice Requires="wpc">
            <w:drawing>
              <wp:inline distT="0" distB="0" distL="0" distR="0">
                <wp:extent cx="5962015" cy="6851650"/>
                <wp:effectExtent l="0" t="0" r="635" b="0"/>
                <wp:docPr id="246" name="Полотно 16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571" name="AutoShape 165"/>
                        <wps:cNvSpPr>
                          <a:spLocks noChangeArrowheads="1"/>
                        </wps:cNvSpPr>
                        <wps:spPr bwMode="auto">
                          <a:xfrm>
                            <a:off x="2413635" y="75565"/>
                            <a:ext cx="972184" cy="290511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лавиату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2" name="AutoShape 166"/>
                        <wps:cNvSpPr>
                          <a:spLocks noChangeArrowheads="1"/>
                        </wps:cNvSpPr>
                        <wps:spPr bwMode="auto">
                          <a:xfrm>
                            <a:off x="2185035" y="808355"/>
                            <a:ext cx="14287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нтерфейс «человек-машин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3" name="AutoShape 167"/>
                        <wps:cNvSpPr>
                          <a:spLocks noChangeArrowheads="1"/>
                        </wps:cNvSpPr>
                        <wps:spPr bwMode="auto">
                          <a:xfrm>
                            <a:off x="2298700" y="1951355"/>
                            <a:ext cx="120142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ополнение пол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план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4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4213860" y="1980565"/>
                            <a:ext cx="12001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пределение мар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ш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рута вручну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5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384810" y="1951355"/>
                            <a:ext cx="13144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втоматическое опр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еление 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6" name="AutoShape 170"/>
                        <wps:cNvCnPr>
                          <a:cxnSpLocks noChangeShapeType="1"/>
                          <a:stCxn id="1572" idx="2"/>
                          <a:endCxn id="1573" idx="0"/>
                        </wps:cNvCnPr>
                        <wps:spPr bwMode="auto">
                          <a:xfrm>
                            <a:off x="2899410" y="1172210"/>
                            <a:ext cx="635" cy="7791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7" name="AutoShape 171"/>
                        <wps:cNvCnPr>
                          <a:cxnSpLocks noChangeShapeType="1"/>
                          <a:stCxn id="1575" idx="3"/>
                          <a:endCxn id="1573" idx="1"/>
                        </wps:cNvCnPr>
                        <wps:spPr bwMode="auto">
                          <a:xfrm>
                            <a:off x="1699260" y="2133600"/>
                            <a:ext cx="59944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9" name="AutoShape 172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1841500" y="6062345"/>
                            <a:ext cx="286385" cy="22669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Default="008E321C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0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1870710" y="6038215"/>
                            <a:ext cx="3143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404CD6" w:rsidRDefault="008E321C" w:rsidP="0008751A">
                              <w:pPr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</w:pPr>
                              <w:r w:rsidRPr="00404CD6"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1" name="AutoShape 174"/>
                        <wps:cNvCnPr>
                          <a:cxnSpLocks noChangeShapeType="1"/>
                          <a:stCxn id="1572" idx="1"/>
                          <a:endCxn id="1575" idx="0"/>
                        </wps:cNvCnPr>
                        <wps:spPr bwMode="auto">
                          <a:xfrm flipH="1">
                            <a:off x="1042035" y="990600"/>
                            <a:ext cx="1143000" cy="9607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2" name="AutoShape 175"/>
                        <wps:cNvCnPr>
                          <a:cxnSpLocks noChangeShapeType="1"/>
                          <a:stCxn id="1572" idx="3"/>
                          <a:endCxn id="1574" idx="0"/>
                        </wps:cNvCnPr>
                        <wps:spPr bwMode="auto">
                          <a:xfrm>
                            <a:off x="3613785" y="990600"/>
                            <a:ext cx="1200150" cy="9899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3" name="AutoShape 176"/>
                        <wps:cNvSpPr>
                          <a:spLocks noChangeArrowheads="1"/>
                        </wps:cNvSpPr>
                        <wps:spPr bwMode="auto">
                          <a:xfrm rot="13987806">
                            <a:off x="1584960" y="1266190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4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1642110" y="1237615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5" name="AutoShape 178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2756535" y="1351915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6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2785110" y="1329055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055FCF" w:rsidRDefault="008E321C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055FCF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7" name="AutoShape 180"/>
                        <wps:cNvSpPr>
                          <a:spLocks noChangeArrowheads="1"/>
                        </wps:cNvSpPr>
                        <wps:spPr bwMode="auto">
                          <a:xfrm rot="8034274">
                            <a:off x="3956685" y="1266190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91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3956685" y="1243330"/>
                            <a:ext cx="2857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92" name="AutoShape 182"/>
                        <wps:cNvCnPr>
                          <a:cxnSpLocks noChangeShapeType="1"/>
                          <a:stCxn id="1571" idx="2"/>
                          <a:endCxn id="1572" idx="0"/>
                        </wps:cNvCnPr>
                        <wps:spPr bwMode="auto">
                          <a:xfrm>
                            <a:off x="2899410" y="340995"/>
                            <a:ext cx="635" cy="4673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3" name="Line 183"/>
                        <wps:cNvCnPr/>
                        <wps:spPr bwMode="auto">
                          <a:xfrm>
                            <a:off x="5642610" y="208915"/>
                            <a:ext cx="635" cy="4000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4" name="AutoShape 184"/>
                        <wps:cNvSpPr>
                          <a:spLocks noChangeArrowheads="1"/>
                        </wps:cNvSpPr>
                        <wps:spPr bwMode="auto">
                          <a:xfrm>
                            <a:off x="5099685" y="2580640"/>
                            <a:ext cx="371475" cy="34290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5" name="AutoShape 185"/>
                        <wps:cNvCnPr>
                          <a:cxnSpLocks noChangeShapeType="1"/>
                          <a:stCxn id="1574" idx="2"/>
                          <a:endCxn id="1594" idx="1"/>
                        </wps:cNvCnPr>
                        <wps:spPr bwMode="auto">
                          <a:xfrm>
                            <a:off x="4813935" y="2344420"/>
                            <a:ext cx="340360" cy="2863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6" name="AutoShape 186"/>
                        <wps:cNvSpPr>
                          <a:spLocks noChangeArrowheads="1"/>
                        </wps:cNvSpPr>
                        <wps:spPr bwMode="auto">
                          <a:xfrm>
                            <a:off x="4326890" y="66040"/>
                            <a:ext cx="887095" cy="285750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и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с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л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7" name="AutoShape 187"/>
                        <wps:cNvCnPr>
                          <a:cxnSpLocks noChangeShapeType="1"/>
                          <a:stCxn id="1596" idx="1"/>
                          <a:endCxn id="1571" idx="3"/>
                        </wps:cNvCnPr>
                        <wps:spPr bwMode="auto">
                          <a:xfrm flipH="1" flipV="1">
                            <a:off x="3385185" y="208280"/>
                            <a:ext cx="94170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8" name="Line 188"/>
                        <wps:cNvCnPr/>
                        <wps:spPr bwMode="auto">
                          <a:xfrm flipH="1">
                            <a:off x="5213985" y="208915"/>
                            <a:ext cx="428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9" name="AutoShape 189"/>
                        <wps:cNvSpPr>
                          <a:spLocks noChangeArrowheads="1"/>
                        </wps:cNvSpPr>
                        <wps:spPr bwMode="auto">
                          <a:xfrm>
                            <a:off x="327660" y="565150"/>
                            <a:ext cx="1369695" cy="587375"/>
                          </a:xfrm>
                          <a:prstGeom prst="parallelogram">
                            <a:avLst>
                              <a:gd name="adj" fmla="val 5829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нформация от датчи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2" name="AutoShape 190"/>
                        <wps:cNvCnPr>
                          <a:cxnSpLocks noChangeShapeType="1"/>
                        </wps:cNvCnPr>
                        <wps:spPr bwMode="auto">
                          <a:xfrm>
                            <a:off x="896620" y="1151890"/>
                            <a:ext cx="2540" cy="7994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2299335" y="3323590"/>
                            <a:ext cx="1200150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Совпадение </w:t>
                              </w:r>
                            </w:p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4" name="AutoShape 192"/>
                        <wps:cNvCnPr>
                          <a:cxnSpLocks noChangeShapeType="1"/>
                          <a:stCxn id="1573" idx="2"/>
                          <a:endCxn id="193" idx="0"/>
                        </wps:cNvCnPr>
                        <wps:spPr bwMode="auto">
                          <a:xfrm>
                            <a:off x="2899410" y="2315210"/>
                            <a:ext cx="635" cy="10083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AutoShape 193"/>
                        <wps:cNvSpPr>
                          <a:spLocks noChangeArrowheads="1"/>
                        </wps:cNvSpPr>
                        <wps:spPr bwMode="auto">
                          <a:xfrm>
                            <a:off x="4243070" y="3160395"/>
                            <a:ext cx="798830" cy="659130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ол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е план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Line 194"/>
                        <wps:cNvCnPr/>
                        <wps:spPr bwMode="auto">
                          <a:xfrm flipH="1" flipV="1">
                            <a:off x="3156585" y="2323465"/>
                            <a:ext cx="1257300" cy="885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Line 195"/>
                        <wps:cNvCnPr/>
                        <wps:spPr bwMode="auto">
                          <a:xfrm flipH="1">
                            <a:off x="3499485" y="3495040"/>
                            <a:ext cx="7429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Oval 196"/>
                        <wps:cNvSpPr>
                          <a:spLocks noChangeArrowheads="1"/>
                        </wps:cNvSpPr>
                        <wps:spPr bwMode="auto">
                          <a:xfrm>
                            <a:off x="1242060" y="3179445"/>
                            <a:ext cx="285750" cy="6000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9" name="Oval 197"/>
                        <wps:cNvSpPr>
                          <a:spLocks noChangeArrowheads="1"/>
                        </wps:cNvSpPr>
                        <wps:spPr bwMode="auto">
                          <a:xfrm>
                            <a:off x="499110" y="3208020"/>
                            <a:ext cx="257175" cy="57150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00" name="Text Box 198"/>
                        <wps:cNvSpPr txBox="1">
                          <a:spLocks noChangeArrowheads="1"/>
                        </wps:cNvSpPr>
                        <wps:spPr bwMode="auto">
                          <a:xfrm>
                            <a:off x="527685" y="3317875"/>
                            <a:ext cx="971550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дентичность 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Text Box 199"/>
                        <wps:cNvSpPr txBox="1">
                          <a:spLocks noChangeArrowheads="1"/>
                        </wps:cNvSpPr>
                        <wps:spPr bwMode="auto">
                          <a:xfrm>
                            <a:off x="470535" y="3094990"/>
                            <a:ext cx="1114425" cy="2228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02" name="Line 200"/>
                        <wps:cNvCnPr/>
                        <wps:spPr bwMode="auto">
                          <a:xfrm>
                            <a:off x="527685" y="3322320"/>
                            <a:ext cx="9715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201"/>
                        <wps:cNvCnPr/>
                        <wps:spPr bwMode="auto">
                          <a:xfrm>
                            <a:off x="1527810" y="3495040"/>
                            <a:ext cx="7715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202"/>
                        <wps:cNvCnPr/>
                        <wps:spPr bwMode="auto">
                          <a:xfrm>
                            <a:off x="1327785" y="2323465"/>
                            <a:ext cx="1257300" cy="10001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AutoShape 203"/>
                        <wps:cNvSpPr>
                          <a:spLocks noChangeArrowheads="1"/>
                        </wps:cNvSpPr>
                        <wps:spPr bwMode="auto">
                          <a:xfrm>
                            <a:off x="1299210" y="3895090"/>
                            <a:ext cx="371475" cy="34290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413385" y="4723765"/>
                            <a:ext cx="1200150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аймер истинного времен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08" name="AutoShape 205"/>
                        <wps:cNvCnPr>
                          <a:cxnSpLocks noChangeShapeType="1"/>
                          <a:stCxn id="207" idx="1"/>
                          <a:endCxn id="1575" idx="1"/>
                        </wps:cNvCnPr>
                        <wps:spPr bwMode="auto">
                          <a:xfrm rot="10800000">
                            <a:off x="384810" y="2133600"/>
                            <a:ext cx="28575" cy="2772410"/>
                          </a:xfrm>
                          <a:prstGeom prst="bentConnector3">
                            <a:avLst>
                              <a:gd name="adj1" fmla="val 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AutoShape 206"/>
                        <wps:cNvSpPr>
                          <a:spLocks noChangeArrowheads="1"/>
                        </wps:cNvSpPr>
                        <wps:spPr bwMode="auto">
                          <a:xfrm>
                            <a:off x="13335" y="2894965"/>
                            <a:ext cx="285750" cy="25717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10" name="Text Box 207"/>
                        <wps:cNvSpPr txBox="1">
                          <a:spLocks noChangeArrowheads="1"/>
                        </wps:cNvSpPr>
                        <wps:spPr bwMode="auto">
                          <a:xfrm>
                            <a:off x="41910" y="2957830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11" name="Line 208"/>
                        <wps:cNvCnPr/>
                        <wps:spPr bwMode="auto">
                          <a:xfrm flipV="1">
                            <a:off x="1613535" y="3695065"/>
                            <a:ext cx="971550" cy="1228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2299335" y="4723765"/>
                            <a:ext cx="1200150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Дополнение </w:t>
                              </w:r>
                            </w:p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13" name="AutoShape 210"/>
                        <wps:cNvCnPr>
                          <a:cxnSpLocks noChangeShapeType="1"/>
                          <a:stCxn id="193" idx="2"/>
                          <a:endCxn id="212" idx="0"/>
                        </wps:cNvCnPr>
                        <wps:spPr bwMode="auto">
                          <a:xfrm>
                            <a:off x="2899410" y="3687445"/>
                            <a:ext cx="635" cy="10363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AutoShape 211"/>
                        <wps:cNvSpPr>
                          <a:spLocks noChangeArrowheads="1"/>
                        </wps:cNvSpPr>
                        <wps:spPr bwMode="auto">
                          <a:xfrm>
                            <a:off x="3842385" y="3979545"/>
                            <a:ext cx="915087" cy="886348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База данных маршр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у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27" name="Line 212"/>
                        <wps:cNvCnPr/>
                        <wps:spPr bwMode="auto">
                          <a:xfrm flipV="1">
                            <a:off x="3499485" y="4580890"/>
                            <a:ext cx="400050" cy="3143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5185410" y="4209415"/>
                            <a:ext cx="771525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6B5227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оцессор диспле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0" name="AutoShape 214"/>
                        <wps:cNvCnPr>
                          <a:cxnSpLocks noChangeShapeType="1"/>
                          <a:stCxn id="214" idx="3"/>
                          <a:endCxn id="229" idx="1"/>
                        </wps:cNvCnPr>
                        <wps:spPr bwMode="auto">
                          <a:xfrm flipV="1">
                            <a:off x="4756785" y="4391660"/>
                            <a:ext cx="428625" cy="101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AutoShape 215"/>
                        <wps:cNvCnPr>
                          <a:cxnSpLocks noChangeShapeType="1"/>
                          <a:stCxn id="1575" idx="2"/>
                          <a:endCxn id="201" idx="2"/>
                        </wps:cNvCnPr>
                        <wps:spPr bwMode="auto">
                          <a:xfrm flipH="1">
                            <a:off x="1028065" y="2315210"/>
                            <a:ext cx="13970" cy="10026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AutoShape 216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1842135" y="5661025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3" name="Text Box 217"/>
                        <wps:cNvSpPr txBox="1">
                          <a:spLocks noChangeArrowheads="1"/>
                        </wps:cNvSpPr>
                        <wps:spPr bwMode="auto">
                          <a:xfrm>
                            <a:off x="1870710" y="5638165"/>
                            <a:ext cx="3143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404CD6" w:rsidRDefault="008E321C" w:rsidP="0008751A">
                              <w:pPr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</w:pPr>
                              <w:r w:rsidRPr="00404CD6"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4" name="AutoShape 218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1842135" y="6438265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5" name="Text Box 219"/>
                        <wps:cNvSpPr txBox="1">
                          <a:spLocks noChangeArrowheads="1"/>
                        </wps:cNvSpPr>
                        <wps:spPr bwMode="auto">
                          <a:xfrm>
                            <a:off x="1870710" y="6409690"/>
                            <a:ext cx="28575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404CD6" w:rsidRDefault="008E321C" w:rsidP="0008751A">
                              <w:pPr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</w:pPr>
                              <w:r w:rsidRPr="00404CD6"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7" name="AutoShape 22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798955" y="2024380"/>
                            <a:ext cx="314325" cy="22669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Default="008E321C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1784985" y="2043430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C6146" w:rsidRDefault="008E321C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2213610" y="5638165"/>
                            <a:ext cx="26955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404CD6" w:rsidRDefault="008E321C" w:rsidP="0008751A">
                              <w:pPr>
                                <w:rPr>
                                  <w:sz w:val="24"/>
                                  <w:szCs w:val="18"/>
                                </w:rPr>
                              </w:pPr>
                              <w:r w:rsidRPr="00404CD6">
                                <w:rPr>
                                  <w:sz w:val="24"/>
                                  <w:szCs w:val="18"/>
                                </w:rPr>
                                <w:t>передача управления (постоянная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" name="Text Box 223"/>
                        <wps:cNvSpPr txBox="1">
                          <a:spLocks noChangeArrowheads="1"/>
                        </wps:cNvSpPr>
                        <wps:spPr bwMode="auto">
                          <a:xfrm>
                            <a:off x="2213610" y="6038215"/>
                            <a:ext cx="260032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404CD6" w:rsidRDefault="008E321C" w:rsidP="0008751A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404CD6">
                                <w:rPr>
                                  <w:sz w:val="24"/>
                                  <w:szCs w:val="24"/>
                                </w:rPr>
                                <w:t>передача управления (временная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" name="Text Box 224"/>
                        <wps:cNvSpPr txBox="1">
                          <a:spLocks noChangeArrowheads="1"/>
                        </wps:cNvSpPr>
                        <wps:spPr bwMode="auto">
                          <a:xfrm>
                            <a:off x="2213610" y="6409690"/>
                            <a:ext cx="25431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404CD6" w:rsidRDefault="008E321C" w:rsidP="0008751A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404CD6">
                                <w:rPr>
                                  <w:sz w:val="24"/>
                                  <w:szCs w:val="24"/>
                                </w:rPr>
                                <w:t>передача управления (прерывание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" name="Text Box 225"/>
                        <wps:cNvSpPr txBox="1">
                          <a:spLocks noChangeArrowheads="1"/>
                        </wps:cNvSpPr>
                        <wps:spPr bwMode="auto">
                          <a:xfrm>
                            <a:off x="499110" y="3665220"/>
                            <a:ext cx="1057275" cy="1714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Default="008E321C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" name="Line 226"/>
                        <wps:cNvCnPr/>
                        <wps:spPr bwMode="auto">
                          <a:xfrm>
                            <a:off x="527685" y="3665220"/>
                            <a:ext cx="9715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AutoShape 227"/>
                        <wps:cNvCnPr>
                          <a:cxnSpLocks noChangeShapeType="1"/>
                          <a:stCxn id="205" idx="1"/>
                          <a:endCxn id="242" idx="0"/>
                        </wps:cNvCnPr>
                        <wps:spPr bwMode="auto">
                          <a:xfrm flipH="1" flipV="1">
                            <a:off x="1028065" y="3665220"/>
                            <a:ext cx="325755" cy="2800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63" o:spid="_x0000_s1988" editas="canvas" style="width:469.45pt;height:539.5pt;mso-position-horizontal-relative:char;mso-position-vertical-relative:line" coordsize="59620,685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">
                <v:shape id="_x0000_s1989" type="#_x0000_t75" style="position:absolute;width:59620;height:68516;visibility:visible;mso-wrap-style:square">
                  <v:fill o:detectmouseclick="t"/>
                  <v:path o:connecttype="none"/>
                </v:shape>
                <v:shape id="AutoShape 165" o:spid="_x0000_s1990" type="#_x0000_t118" style="position:absolute;left:24136;top:755;width:9722;height:2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10rcQA&#10;AADdAAAADwAAAGRycy9kb3ducmV2LnhtbERPS2sCMRC+F/wPYYReRLNaXGU1igotPRTEB+Jx2Mw+&#10;cDNZklS3/74pCL3Nx/ec5bozjbiT87VlBeNRAoI4t7rmUsH59D6cg/ABWWNjmRT8kIf1qveyxEzb&#10;Bx/ofgyliCHsM1RQhdBmUvq8IoN+ZFviyBXWGQwRulJqh48Ybho5SZJUGqw5NlTY0q6i/Hb8NgrS&#10;QZjS5rqdnFv9dZk5Kj7eir1Sr/1uswARqAv/4qf7U8f509kY/r6JJ8j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tdK3EAAAA3QAAAA8AAAAAAAAAAAAAAAAAmAIAAGRycy9k&#10;b3ducmV2LnhtbFBLBQYAAAAABAAEAPUAAACJAwAAAAA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Клавиатура</w:t>
                        </w:r>
                      </w:p>
                    </w:txbxContent>
                  </v:textbox>
                </v:shape>
                <v:shape id="AutoShape 166" o:spid="_x0000_s1991" type="#_x0000_t109" style="position:absolute;left:21850;top:8083;width:14287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ZdbcIA&#10;AADdAAAADwAAAGRycy9kb3ducmV2LnhtbERPS2vCQBC+F/wPyxS81U0C1ZC6SlEKHn3iddwdk9Ds&#10;bMiuJvbXd4VCb/PxPWe+HGwj7tT52rGCdJKAINbO1FwqOB6+3nIQPiAbbByTggd5WC5GL3MsjOt5&#10;R/d9KEUMYV+ggiqEtpDS64os+olriSN3dZ3FEGFXStNhH8NtI7MkmUqLNceGCltaVaS/9zerIF+7&#10;fnN6XIYLumuZ7lr9sz3nSo1fh88PEIGG8C/+c29MnP8+y+D5TTxB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Zl1twgAAAN0AAAAPAAAAAAAAAAAAAAAAAJgCAABkcnMvZG93&#10;bnJldi54bWxQSwUGAAAAAAQABAD1AAAAhwMAAAAA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Интерфейс «человек-машина</w:t>
                        </w:r>
                        <w:r>
                          <w:rPr>
                            <w:sz w:val="18"/>
                            <w:szCs w:val="18"/>
                          </w:rPr>
                          <w:t>»</w:t>
                        </w:r>
                      </w:p>
                    </w:txbxContent>
                  </v:textbox>
                </v:shape>
                <v:shape id="AutoShape 167" o:spid="_x0000_s1992" type="#_x0000_t109" style="position:absolute;left:22987;top:19513;width:12014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r49sMA&#10;AADdAAAADwAAAGRycy9kb3ducmV2LnhtbERPTWvCQBC9C/0PyxR6M5u0VEN0DaWl4NGopdcxOybB&#10;7GzIbk3ir+8WCt7m8T5nnY+mFVfqXWNZQRLFIIhLqxuuFBwPn/MUhPPIGlvLpGAiB/nmYbbGTNuB&#10;C7rufSVCCLsMFdTed5mUrqzJoItsRxy4s+0N+gD7SuoehxBuWvkcxwtpsOHQUGNH7zWVl/2PUZB+&#10;2GH7NZ3GE9pzlRRdedt9p0o9PY5vKxCeRn8X/7u3Osx/Xb7A3zfhB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Cr49sMAAADdAAAADwAAAAAAAAAAAAAAAACYAgAAZHJzL2Rv&#10;d25yZXYueG1sUEsFBgAAAAAEAAQA9QAAAIg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Дополнение полё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т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ых планов</w:t>
                        </w:r>
                      </w:p>
                    </w:txbxContent>
                  </v:textbox>
                </v:shape>
                <v:shape id="AutoShape 168" o:spid="_x0000_s1993" type="#_x0000_t109" style="position:absolute;left:42138;top:19805;width:12002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NggsMA&#10;AADdAAAADwAAAGRycy9kb3ducmV2LnhtbERPTWvCQBC9C/0PyxR6M5uUVkN0DaWl4NGopdcxOybB&#10;7GzIbk3ir+8WCt7m8T5nnY+mFVfqXWNZQRLFIIhLqxuuFBwPn/MUhPPIGlvLpGAiB/nmYbbGTNuB&#10;C7rufSVCCLsMFdTed5mUrqzJoItsRxy4s+0N+gD7SuoehxBuWvkcxwtpsOHQUGNH7zWVl/2PUZB+&#10;2GH7NZ3GE9pzlRRdedt9p0o9PY5vKxCeRn8X/7u3Osx/Xb7A3zfhB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8NggsMAAADdAAAADwAAAAAAAAAAAAAAAACYAgAAZHJzL2Rv&#10;d25yZXYueG1sUEsFBgAAAAAEAAQA9QAAAIg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Определение мар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ш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рута вручную</w:t>
                        </w:r>
                      </w:p>
                    </w:txbxContent>
                  </v:textbox>
                </v:shape>
                <v:shape id="AutoShape 169" o:spid="_x0000_s1994" type="#_x0000_t109" style="position:absolute;left:3848;top:19513;width:13144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/FGcIA&#10;AADdAAAADwAAAGRycy9kb3ducmV2LnhtbERPTWvCQBC9C/6HZQq96UbBNkQ3oSiCx8Zaeh2zYxLM&#10;zobsapL++m5B8DaP9zmbbDCNuFPnassKFvMIBHFhdc2lgtPXfhaDcB5ZY2OZFIzkIEunkw0m2vac&#10;0/3oSxFC2CWooPK+TaR0RUUG3dy2xIG72M6gD7Arpe6wD+GmkcsoepMGaw4NFba0rai4Hm9GQbyz&#10;/eF7PA9ntJdykbfF7+dPrNTry/CxBuFp8E/xw33QYf7qfQX/34QTZ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j8UZwgAAAN0AAAAPAAAAAAAAAAAAAAAAAJgCAABkcnMvZG93&#10;bnJldi54bWxQSwUGAAAAAAQABAD1AAAAhwMAAAAA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Автоматическое опр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деление маршрута</w:t>
                        </w:r>
                      </w:p>
                    </w:txbxContent>
                  </v:textbox>
                </v:shape>
                <v:shape id="AutoShape 170" o:spid="_x0000_s1995" type="#_x0000_t32" style="position:absolute;left:28994;top:11722;width:6;height:77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T8sQAAADdAAAADwAAAGRycy9kb3ducmV2LnhtbERPS2sCMRC+F/wPYQq9FM1a0MrWKKsg&#10;VMGDr/u4mW5CN5N1E3X7702h0Nt8fM+ZzjtXixu1wXpWMBxkIIhLry1XCo6HVX8CIkRkjbVnUvBD&#10;Aeaz3tMUc+3vvKPbPlYihXDIUYGJscmlDKUhh2HgG+LEffnWYUywraRu8Z7CXS3fsmwsHVpODQYb&#10;Whoqv/dXp2C7Hi6Ks7Hrze5it6NVUV+r15NSL89d8QEiUhf/xX/uT53mj97H8PtNOkHO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BPyxAAAAN0AAAAPAAAAAAAAAAAA&#10;AAAAAKECAABkcnMvZG93bnJldi54bWxQSwUGAAAAAAQABAD5AAAAkgMAAAAA&#10;"/>
                <v:shape id="AutoShape 171" o:spid="_x0000_s1996" type="#_x0000_t32" style="position:absolute;left:16992;top:21336;width:5995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C2acQAAADdAAAADwAAAGRycy9kb3ducmV2LnhtbERPS2sCMRC+C/6HMIVepGYtqGVrlFUQ&#10;quDBR+/TzXQTupmsm6jbf2+EQm/z8T1ntuhcLa7UButZwWiYgSAuvbZcKTgd1y9vIEJE1lh7JgW/&#10;FGAx7/dmmGt/4z1dD7ESKYRDjgpMjE0uZSgNOQxD3xAn7tu3DmOCbSV1i7cU7mr5mmUT6dByajDY&#10;0MpQ+XO4OAW7zWhZfBm72e7PdjdeF/WlGnwq9fzUFe8gInXxX/zn/tBp/ng6hcc36QQ5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oLZpxAAAAN0AAAAPAAAAAAAAAAAA&#10;AAAAAKECAABkcnMvZG93bnJldi54bWxQSwUGAAAAAAQABAD5AAAAkgMAAAAA&#10;"/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172" o:spid="_x0000_s1997" type="#_x0000_t5" style="position:absolute;left:18415;top:60623;width:2863;height:2267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H3eMUA&#10;AADdAAAADwAAAGRycy9kb3ducmV2LnhtbERPTWvCQBC9C/6HZQRvZqNYa1NXEcG2UShUi9TbkB2T&#10;YHY2ZLcx/ffdgtDbPN7nLFadqURLjSstKxhHMQjizOqScwWfx+1oDsJ5ZI2VZVLwQw5Wy35vgYm2&#10;N/6g9uBzEULYJaig8L5OpHRZQQZdZGviwF1sY9AH2ORSN3gL4aaSkzieSYMlh4YCa9oUlF0P30bB&#10;1yl9ncpzPY/fu7297o7nU/uSKjUcdOtnEJ46/y++u990mP/w+AR/34QT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Mfd4xQAAAN0AAAAPAAAAAAAAAAAAAAAAAJgCAABkcnMv&#10;ZG93bnJldi54bWxQSwUGAAAAAAQABAD1AAAAigMAAAAA&#10;">
                  <v:textbox>
                    <w:txbxContent>
                      <w:p w:rsidR="008E321C" w:rsidRDefault="008E321C" w:rsidP="0008751A"/>
                    </w:txbxContent>
                  </v:textbox>
                </v:shape>
                <v:shape id="Text Box 173" o:spid="_x0000_s1998" type="#_x0000_t202" style="position:absolute;left:18707;top:60382;width:3143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nVS8MA&#10;AADdAAAADwAAAGRycy9kb3ducmV2LnhtbESPQWvDMAyF74P9B6NCb6vTQUfJ6pbSbdBDL+uyu4i1&#10;OCyWQ6w16b+vDoXdJN7Te582uyl25kJDbhM7WC4KMMR18i03Dqqvj6c1mCzIHrvE5OBKGXbbx4cN&#10;lj6N/EmXszRGQziX6CCI9KW1uQ4UMS9ST6zaTxoiiq5DY/2Ao4bHzj4XxYuN2LI2BOzpEKj+Pf9F&#10;ByJ+v7xW7zEfv6fT2xiKeoWVc/PZtH8FIzTJv/l+ffSKv1orv36jI9jt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CnVS8MAAADdAAAADwAAAAAAAAAAAAAAAACYAgAAZHJzL2Rv&#10;d25yZXYueG1sUEsFBgAAAAAEAAQA9QAAAIgDAAAAAA==&#10;" filled="f" stroked="f">
                  <v:textbox style="mso-fit-shape-to-text:t">
                    <w:txbxContent>
                      <w:p w:rsidR="008E321C" w:rsidRPr="00404CD6" w:rsidRDefault="008E321C" w:rsidP="0008751A">
                        <w:pPr>
                          <w:rPr>
                            <w:i/>
                            <w:sz w:val="22"/>
                            <w:szCs w:val="18"/>
                            <w:lang w:val="en-US"/>
                          </w:rPr>
                        </w:pPr>
                        <w:r w:rsidRPr="00404CD6">
                          <w:rPr>
                            <w:i/>
                            <w:sz w:val="22"/>
                            <w:szCs w:val="18"/>
                            <w:lang w:val="en-US"/>
                          </w:rPr>
                          <w:t>T</w:t>
                        </w:r>
                      </w:p>
                    </w:txbxContent>
                  </v:textbox>
                </v:shape>
                <v:shape id="AutoShape 174" o:spid="_x0000_s1999" type="#_x0000_t32" style="position:absolute;left:10420;top:9906;width:11430;height:960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ItHMMAAADdAAAADwAAAGRycy9kb3ducmV2LnhtbERPTWvCQBC9F/wPywheim4iKCF1lSIU&#10;xEOhmoPHYXeahGZn4+42xn/fLQje5vE+Z7MbbScG8qF1rCBfZCCItTMt1wqq88e8ABEissHOMSm4&#10;U4DddvKywdK4G3/RcIq1SCEcSlTQxNiXUgbdkMWwcD1x4r6dtxgT9LU0Hm8p3HZymWVrabHl1NBg&#10;T/uG9M/p1ypoj9VnNbxeo9fFMb/4PJwvnVZqNh3f30BEGuNT/HAfTJq/KnL4/yadIL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iLRzDAAAA3QAAAA8AAAAAAAAAAAAA&#10;AAAAoQIAAGRycy9kb3ducmV2LnhtbFBLBQYAAAAABAAEAPkAAACRAwAAAAA=&#10;"/>
                <v:shape id="AutoShape 175" o:spid="_x0000_s2000" type="#_x0000_t32" style="position:absolute;left:36137;top:9906;width:12002;height:98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Jl1sMAAADdAAAADwAAAGRycy9kb3ducmV2LnhtbERPTWsCMRC9C/6HMEIvUrMKFtkaZRWE&#10;WvCg1ft0M90EN5N1E3X7741Q6G0e73Pmy87V4kZtsJ4VjEcZCOLSa8uVguPX5nUGIkRkjbVnUvBL&#10;AZaLfm+OufZ33tPtECuRQjjkqMDE2ORShtKQwzDyDXHifnzrMCbYVlK3eE/hrpaTLHuTDi2nBoMN&#10;rQ2V58PVKdhtx6vi29jt5/5id9NNUV+r4Umpl0FXvIOI1MV/8Z/7Q6f509kEnt+kE+Ti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4CZdbDAAAA3QAAAA8AAAAAAAAAAAAA&#10;AAAAoQIAAGRycy9kb3ducmV2LnhtbFBLBQYAAAAABAAEAPkAAACRAwAAAAA=&#10;"/>
                <v:shape id="AutoShape 176" o:spid="_x0000_s2001" type="#_x0000_t5" style="position:absolute;left:15849;top:12662;width:2857;height:2286;rotation:-8314546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cGocQA&#10;AADdAAAADwAAAGRycy9kb3ducmV2LnhtbERPTWvCQBC9C/6HZYTezKYpkTS6hiAILb20akFvQ3ZM&#10;QrOzIbs16b/vFgre5vE+Z1NMphM3GlxrWcFjFIMgrqxuuVZwOu6XGQjnkTV2lknBDzkotvPZBnNt&#10;R/6g28HXIoSwy1FB432fS+mqhgy6yPbEgbvawaAPcKilHnAM4aaTSRyvpMGWQ0ODPe0aqr4O30bB&#10;hZ9X5/fRJGl6/ry+2bhM29dSqYfFVK5BeJr8XfzvftFhfpo9wd834QS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nBqHEAAAA3QAAAA8AAAAAAAAAAAAAAAAAmAIAAGRycy9k&#10;b3ducmV2LnhtbFBLBQYAAAAABAAEAPUAAACJAwAAAAA=&#10;">
                  <v:textbox style="mso-fit-shape-to-text:t"/>
                </v:shape>
                <v:shape id="Text Box 177" o:spid="_x0000_s2002" type="#_x0000_t202" style="position:absolute;left:16421;top:12376;width:314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LTSMEA&#10;AADdAAAADwAAAGRycy9kb3ducmV2LnhtbERPS2vCQBC+F/wPyxR6qxtFi0RXER/goZfa9D5kx2xo&#10;djZkRxP/fbcgeJuP7zmrzeAbdaMu1oENTMYZKOIy2JorA8X38X0BKgqyxSYwGbhThM169LLC3Iae&#10;v+h2lkqlEI45GnAiba51LB15jOPQEifuEjqPkmBXadthn8J9o6dZ9qE91pwaHLa0c1T+nq/egIjd&#10;Tu7FwcfTz/C5711WzrEw5u112C5BCQ3yFD/cJ5vmzxcz+P8mnaD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S00jBAAAA3QAAAA8AAAAAAAAAAAAAAAAAmAIAAGRycy9kb3du&#10;cmV2LnhtbFBLBQYAAAAABAAEAPUAAACGAwAAAAA=&#10;" filled="f" stroked="f">
                  <v:textbox style="mso-fit-shape-to-text:t">
                    <w:txbxContent>
                      <w:p w:rsidR="008E321C" w:rsidRPr="00FC6146" w:rsidRDefault="008E321C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shape id="AutoShape 178" o:spid="_x0000_s2003" type="#_x0000_t5" style="position:absolute;left:27565;top:13519;width:2857;height:228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VKJscA&#10;AADdAAAADwAAAGRycy9kb3ducmV2LnhtbESPQWvCQBCF70L/wzKF3nRjiiLRVdqitgVR1CB4G7LT&#10;JJidDdlV4793C4K3Gd6b972ZzFpTiQs1rrSsoN+LQBBnVpecK0j3i+4IhPPIGivLpOBGDmbTl84E&#10;E22vvKXLzucihLBLUEHhfZ1I6bKCDLqerYmD9mcbgz6sTS51g9cQbioZR9FQGiw5EAqs6aug7LQ7&#10;mwD5Pq3K/maf/h7i9fsR4/hzni6VenttP8YgPLX+aX5c/+hQfzAawP83YQQ5v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6VSibHAAAA3QAAAA8AAAAAAAAAAAAAAAAAmAIAAGRy&#10;cy9kb3ducmV2LnhtbFBLBQYAAAAABAAEAPUAAACMAwAAAAA=&#10;">
                  <v:textbox style="mso-fit-shape-to-text:t"/>
                </v:shape>
                <v:shape id="Text Box 179" o:spid="_x0000_s2004" type="#_x0000_t202" style="position:absolute;left:27851;top:13290;width:314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zopMAA&#10;AADdAAAADwAAAGRycy9kb3ducmV2LnhtbERPTWvCQBC9F/wPyxS81Y0FRaKrSG3BgxdtvA/ZMRvM&#10;zobs1MR/7wpCb/N4n7PaDL5RN+piHdjAdJKBIi6DrbkyUPz+fCxARUG22AQmA3eKsFmP3laY29Dz&#10;kW4nqVQK4ZijASfS5lrH0pHHOAktceIuofMoCXaVth32Kdw3+jPL5tpjzanBYUtfjsrr6c8bELHb&#10;6b349nF/Hg673mXlDAtjxu/DdglKaJB/8cu9t2n+bDGH5zfpBL1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IzopMAAAADdAAAADwAAAAAAAAAAAAAAAACYAgAAZHJzL2Rvd25y&#10;ZXYueG1sUEsFBgAAAAAEAAQA9QAAAIUDAAAAAA==&#10;" filled="f" stroked="f">
                  <v:textbox style="mso-fit-shape-to-text:t">
                    <w:txbxContent>
                      <w:p w:rsidR="008E321C" w:rsidRPr="00055FCF" w:rsidRDefault="008E321C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055FCF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shape id="AutoShape 180" o:spid="_x0000_s2005" type="#_x0000_t5" style="position:absolute;left:39566;top:12662;width:2857;height:2286;rotation:8775570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W/4sUA&#10;AADdAAAADwAAAGRycy9kb3ducmV2LnhtbERPTWsCMRC9F/ofwhS8SM22ol22RpFSUaQFa6XnYTNu&#10;FjeTJYm67a83gtDbPN7nTGadbcSJfKgdK3gaZCCIS6drrhTsvhePOYgQkTU2jknBLwWYTe/vJlho&#10;d+YvOm1jJVIIhwIVmBjbQspQGrIYBq4lTtzeeYsxQV9J7fGcwm0jn7NsLC3WnBoMtvRmqDxsj1bB&#10;ov85XJmf/fJvtM5rv3kP/Y9dqVTvoZu/gojUxX/xzb3Saf4of4HrN+kEOb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lb/ixQAAAN0AAAAPAAAAAAAAAAAAAAAAAJgCAABkcnMv&#10;ZG93bnJldi54bWxQSwUGAAAAAAQABAD1AAAAigMAAAAA&#10;">
                  <v:textbox style="mso-fit-shape-to-text:t"/>
                </v:shape>
                <v:shape id="Text Box 181" o:spid="_x0000_s2006" type="#_x0000_t202" style="position:absolute;left:39566;top:12433;width:2858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zmDcEA&#10;AADdAAAADwAAAGRycy9kb3ducmV2LnhtbERPS2vCQBC+C/0Pywi96SYFi42uIn2Ah17U9D5kx2ww&#10;OxuyUxP/fbcgeJuP7znr7ehbdaU+NoEN5PMMFHEVbMO1gfL0NVuCioJssQ1MBm4UYbt5mqyxsGHg&#10;A12PUqsUwrFAA06kK7SOlSOPcR464sSdQ+9REuxrbXscUrhv9UuWvWqPDacGhx29O6oux19vQMTu&#10;8lv56eP+Z/z+GFxWLbA05nk67laghEZ5iO/uvU3zF285/H+TTtCb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685g3BAAAA3QAAAA8AAAAAAAAAAAAAAAAAmAIAAGRycy9kb3du&#10;cmV2LnhtbFBLBQYAAAAABAAEAPUAAACGAwAAAAA=&#10;" filled="f" stroked="f">
                  <v:textbox style="mso-fit-shape-to-text:t">
                    <w:txbxContent>
                      <w:p w:rsidR="008E321C" w:rsidRPr="00FC6146" w:rsidRDefault="008E321C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AutoShape 182" o:spid="_x0000_s2007" type="#_x0000_t32" style="position:absolute;left:28994;top:3409;width:6;height:46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vzC8QAAADdAAAADwAAAGRycy9kb3ducmV2LnhtbERPS2sCMRC+F/wPYQq9FM0qKLo1yloQ&#10;asGDr/u4mW5CN5PtJur23zcFwdt8fM+ZLztXiyu1wXpWMBxkIIhLry1XCo6HdX8KIkRkjbVnUvBL&#10;AZaL3tMcc+1vvKPrPlYihXDIUYGJscmlDKUhh2HgG+LEffnWYUywraRu8ZbCXS1HWTaRDi2nBoMN&#10;vRsqv/cXp2C7Ga6Ks7Gbz92P3Y7XRX2pXk9KvTx3xRuISF18iO/uD53mj2cj+P8mnS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2/MLxAAAAN0AAAAPAAAAAAAAAAAA&#10;AAAAAKECAABkcnMvZG93bnJldi54bWxQSwUGAAAAAAQABAD5AAAAkgMAAAAA&#10;"/>
                <v:line id="Line 183" o:spid="_x0000_s2008" style="position:absolute;visibility:visible;mso-wrap-style:square" from="56426,2089" to="56432,42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gh78YAAADdAAAADwAAAGRycy9kb3ducmV2LnhtbERPTWvCQBC9F/wPyxR6q5tWGmp0FWkp&#10;aA9FraDHMTsmsdnZsLtN0n/vCgVv83ifM533phYtOV9ZVvA0TEAQ51ZXXCjYfX88voLwAVljbZkU&#10;/JGH+WxwN8VM24431G5DIWII+wwVlCE0mZQ+L8mgH9qGOHIn6wyGCF0htcMuhptaPidJKg1WHBtK&#10;bOitpPxn+2sUfI3WabtYfS77/So95u+b4+HcOaUe7vvFBESgPtzE/+6ljvNfxi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4YIe/GAAAA3QAAAA8AAAAAAAAA&#10;AAAAAAAAoQIAAGRycy9kb3ducmV2LnhtbFBLBQYAAAAABAAEAPkAAACUAwAAAAA=&#10;"/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AutoShape 184" o:spid="_x0000_s2009" type="#_x0000_t120" style="position:absolute;left:50996;top:25806;width:371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gH78IA&#10;AADdAAAADwAAAGRycy9kb3ducmV2LnhtbERPTWvCQBC9C/6HZYTe6kartkZXsaVC8CJVodchOybB&#10;3dmQ3Zr4712h4G0e73OW684acaXGV44VjIYJCOLc6YoLBafj9vUDhA/IGo1jUnAjD+tVv7fEVLuW&#10;f+h6CIWIIexTVFCGUKdS+rwki37oauLInV1jMUTYFFI32MZwa+Q4SWbSYsWxocSavkrKL4c/qyBk&#10;N7OrWrO379+b3/btc5ox1Uq9DLrNAkSgLjzF/+5Mx/nT+QQe38QT5O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SAfvwgAAAN0AAAAPAAAAAAAAAAAAAAAAAJgCAABkcnMvZG93&#10;bnJldi54bWxQSwUGAAAAAAQABAD1AAAAhwMAAAAA&#10;">
                  <v:textbox>
                    <w:txbxContent>
                      <w:p w:rsidR="008E321C" w:rsidRPr="00FC6146" w:rsidRDefault="008E321C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shape id="AutoShape 185" o:spid="_x0000_s2010" type="#_x0000_t32" style="position:absolute;left:48139;top:23444;width:3403;height:28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Jrf8QAAADdAAAADwAAAGRycy9kb3ducmV2LnhtbERPS2sCMRC+C/0PYQq9iGYtbNHVKNuC&#10;UAsefN3HzXQTuplsN1G3/74pFLzNx/ecxap3jbhSF6xnBZNxBoK48tpyreB4WI+mIEJE1th4JgU/&#10;FGC1fBgssND+xju67mMtUgiHAhWYGNtCylAZchjGviVO3KfvHMYEu1rqDm8p3DXyOctepEPLqcFg&#10;S2+Gqq/9xSnYbiav5dnYzcfu227zddlc6uFJqafHvpyDiNTHu/jf/a7T/HyWw9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Mmt/xAAAAN0AAAAPAAAAAAAAAAAA&#10;AAAAAKECAABkcnMvZG93bnJldi54bWxQSwUGAAAAAAQABAD5AAAAkgMAAAAA&#10;"/>
                <v:shape id="AutoShape 186" o:spid="_x0000_s2011" type="#_x0000_t134" style="position:absolute;left:43268;top:660;width:8871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fURsQA&#10;AADdAAAADwAAAGRycy9kb3ducmV2LnhtbERPTWsCMRC9C/6HMEJvmm2hYlejFG2hh6LWeuhxSMbd&#10;xc1kSVJ3u7++EQRv83ifs1h1thYX8qFyrOBxkoEg1s5UXCg4fr+PZyBCRDZYOyYFfxRgtRwOFpgb&#10;1/IXXQ6xECmEQ44KyhibXMqgS7IYJq4hTtzJeYsxQV9I47FN4baWT1k2lRYrTg0lNrQuSZ8Pv1YB&#10;9R517LvNeRuO9a5/2+vPn1aph1H3OgcRqYt38c39YdL855cpXL9JJ8j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31EbEAAAA3QAAAA8AAAAAAAAAAAAAAAAAmAIAAGRycy9k&#10;b3ducmV2LnhtbFBLBQYAAAAABAAEAPUAAACJAwAAAAA=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Ди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с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плей</w:t>
                        </w:r>
                      </w:p>
                    </w:txbxContent>
                  </v:textbox>
                </v:shape>
                <v:shape id="AutoShape 187" o:spid="_x0000_s2012" type="#_x0000_t32" style="position:absolute;left:33851;top:2082;width:9417;height: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8ccUAAADdAAAADwAAAGRycy9kb3ducmV2LnhtbERPTWvCQBC9C/0PyxR6kbqpoK1pVglK&#10;oQiiSQWvQ3aapGZnQ3Yb03/fFQRv83ifk6wG04ieOldbVvAyiUAQF1bXXCo4fn08v4FwHlljY5kU&#10;/JGD1fJhlGCs7YUz6nNfihDCLkYFlfdtLKUrKjLoJrYlDty37Qz6ALtS6g4vIdw0chpFc2mw5tBQ&#10;YUvriopz/msU+N14O/vJ9vs0Z96kh+3pnK5PSj09Duk7CE+Dv4tv7k8d5s8Wr3D9Jpw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xt8ccUAAADdAAAADwAAAAAAAAAA&#10;AAAAAAChAgAAZHJzL2Rvd25yZXYueG1sUEsFBgAAAAAEAAQA+QAAAJMDAAAAAA==&#10;"/>
                <v:line id="Line 188" o:spid="_x0000_s2013" style="position:absolute;flip:x;visibility:visible;mso-wrap-style:square" from="52139,2089" to="56426,2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6+O8YAAADdAAAADwAAAGRycy9kb3ducmV2LnhtbESPT0vDQBDF74LfYRnBS7AbLRUbuwn+&#10;aaEgHmx78DhkxySYnQ3ZsU2/vXMQvM1j3u/Nm1U1hd4caUxdZAe3sxwMcR19x42Dw35z8wAmCbLH&#10;PjI5OFOCqry8WGHh44k/6LiTxmgIpwIdtCJDYW2qWwqYZnEg1t1XHAOKyrGxfsSThofe3uX5vQ3Y&#10;sV5ocaCXlurv3U/QGpt3fp3Ps+dgs2xJ6095y604d301PT2CEZrk3/xHb71yi6XW1W90BFv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evjvGAAAA3QAAAA8AAAAAAAAA&#10;AAAAAAAAoQIAAGRycy9kb3ducmV2LnhtbFBLBQYAAAAABAAEAPkAAACUAwAAAAA=&#10;">
                  <v:stroke endarrow="block"/>
                </v:lin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AutoShape 189" o:spid="_x0000_s2014" type="#_x0000_t7" style="position:absolute;left:3276;top:5651;width:13697;height:5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UPP8QA&#10;AADdAAAADwAAAGRycy9kb3ducmV2LnhtbERPTWvCQBC9C/6HZYTedNOWSpO6SolYPBjEtNDrkJ1m&#10;Q7OzIbua9N93BcHbPN7nrDajbcWFet84VvC4SEAQV043XCv4+tzNX0H4gKyxdUwK/sjDZj2drDDT&#10;buATXcpQixjCPkMFJoQuk9JXhiz6heuII/fjeoshwr6WuschhttWPiXJUlpsODYY7Cg3VP2WZ6vg&#10;eN5vD9/58Xkolh+m8DI/6KJU6mE2vr+BCDSGu/jm3us4/yVN4fpNPEG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FDz/EAAAA3QAAAA8AAAAAAAAAAAAAAAAAmAIAAGRycy9k&#10;b3ducmV2LnhtbFBLBQYAAAAABAAEAPUAAACJAwAAAAA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Информация от датчиков</w:t>
                        </w:r>
                      </w:p>
                    </w:txbxContent>
                  </v:textbox>
                </v:shape>
                <v:shape id="AutoShape 190" o:spid="_x0000_s2015" type="#_x0000_t32" style="position:absolute;left:8966;top:11518;width:25;height:79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5tB8sEAAADcAAAADwAAAGRycy9kb3ducmV2LnhtbERPzWrCQBC+C32HZQRvuomHtI3ZiBQL&#10;gvWQtA8wzY7ZYHY2ZLca375bEHqbj+93iu1ke3Gl0XeOFaSrBARx43THrYKvz/flCwgfkDX2jknB&#10;nTxsy6dZgbl2N67oWodWxBD2OSowIQy5lL4xZNGv3EAcubMbLYYIx1bqEW8x3PZynSSZtNhxbDA4&#10;0Juh5lL/WAWcamm+aXdK95zVpt8/Vx/2qNRiPu02IAJN4V/8cB90nP+6hr9n4gWy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m0HywQAAANwAAAAPAAAAAAAAAAAAAAAA&#10;AKECAABkcnMvZG93bnJldi54bWxQSwUGAAAAAAQABAD5AAAAjwMAAAAA&#10;">
                  <v:stroke endarrow="open" endarrowwidth="wide" endarrowlength="long"/>
                </v:shape>
                <v:rect id="Rectangle 191" o:spid="_x0000_s2016" style="position:absolute;left:22993;top:33235;width:12001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os48EA&#10;AADcAAAADwAAAGRycy9kb3ducmV2LnhtbERP3WrCMBS+H/gO4Qx2N9M5EO0aZQwGosKw+gCH5tiU&#10;Nic1ibW+vRkMdnc+vt9TrEfbiYF8aBwreJtmIIgrpxuuFZyO368LECEia+wck4I7BVivJk8F5trd&#10;+EBDGWuRQjjkqMDE2OdShsqQxTB1PXHizs5bjAn6WmqPtxRuOznLsrm02HBqMNjTl6GqLa9WwQL7&#10;S+vKIw/b82Hvf6Ipd3uj1Mvz+PkBItIY/8V/7o1O85fv8PtMukC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KLOPBAAAA3AAAAA8AAAAAAAAAAAAAAAAAmAIAAGRycy9kb3du&#10;cmV2LnhtbFBLBQYAAAAABAAEAPUAAACGAwAAAAA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Совпадение </w:t>
                        </w:r>
                      </w:p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маршрута</w:t>
                        </w:r>
                      </w:p>
                    </w:txbxContent>
                  </v:textbox>
                </v:rect>
                <v:shape id="AutoShape 192" o:spid="_x0000_s2017" type="#_x0000_t32" style="position:absolute;left:28994;top:23152;width:6;height:100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TktMQAAADcAAAADwAAAGRycy9kb3ducmV2LnhtbERPTWvCQBC9C/0Pywi96cZa0jbNKkGw&#10;pl7EtIcch+w0Cc3OhuxW4793C4K3ebzPSdej6cSJBtdaVrCYRyCIK6tbrhV8f21nryCcR9bYWSYF&#10;F3KwXj1MUky0PfORToWvRQhhl6CCxvs+kdJVDRl0c9sTB+7HDgZ9gEMt9YDnEG46+RRFsTTYcmho&#10;sKdNQ9Vv8WcUbHfFsn3Zx+Xx8JmV+U5+dFlvlHqcjtk7CE+jv4tv7lyH+W/P8P9MuECur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9OS0xAAAANwAAAAPAAAAAAAAAAAA&#10;AAAAAKECAABkcnMvZG93bnJldi54bWxQSwUGAAAAAAQABAD5AAAAkgMAAAAA&#10;">
                  <v:stroke startarrow="open" startarrowwidth="wide" startarrowlength="long" endarrow="open" endarrowwidth="wide" endarrowlength="long"/>
                </v:shape>
                <v:shape id="AutoShape 193" o:spid="_x0000_s2018" type="#_x0000_t131" style="position:absolute;left:42430;top:31603;width:7989;height:65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A4Z8QA&#10;AADcAAAADwAAAGRycy9kb3ducmV2LnhtbERPS2sCMRC+C/0PYQreNFvx0W6NUgTRiwW1hR6nybi7&#10;djNZNnFd/fVGKHibj+8503lrS9FQ7QvHCl76CQhi7UzBmYKv/bL3CsIHZIOlY1JwIQ/z2VNniqlx&#10;Z95SswuZiCHsU1SQh1ClUnqdk0XfdxVx5A6uthgirDNpajzHcFvKQZKMpcWCY0OOFS1y0n+7k1Uw&#10;LH4mq/GxCQedfF6vK3383vzuleo+tx/vIAK14SH+d69NnP82gvsz8QI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AOGfEAAAA3AAAAA8AAAAAAAAAAAAAAAAAmAIAAGRycy9k&#10;b3ducmV2LnhtbFBLBQYAAAAABAAEAPUAAACJAwAAAAA=&#10;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Полё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т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ые планы</w:t>
                        </w:r>
                      </w:p>
                    </w:txbxContent>
                  </v:textbox>
                </v:shape>
                <v:line id="Line 194" o:spid="_x0000_s2019" style="position:absolute;flip:x y;visibility:visible;mso-wrap-style:square" from="31565,23234" to="44138,320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VSwb8AAADcAAAADwAAAGRycy9kb3ducmV2LnhtbERPTYvCMBC9C/6HMII3TRURW40iBUG9&#10;LLqy56EZ22IzqU209d9vBMHbPN7nrDadqcSTGldaVjAZRyCIM6tLzhVcfnejBQjnkTVWlknBixxs&#10;1v3eChNtWz7R8+xzEULYJaig8L5OpHRZQQbd2NbEgbvaxqAPsMmlbrAN4aaS0yiaS4Mlh4YCa0oL&#10;ym7nh1GQprri+Ie5i+5/i7xuj5fZ4a7UcNBtlyA8df4r/rj3OsyP5/B+Jlwg1/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IVSwb8AAADcAAAADwAAAAAAAAAAAAAAAACh&#10;AgAAZHJzL2Rvd25yZXYueG1sUEsFBgAAAAAEAAQA+QAAAI0DAAAAAA==&#10;">
                  <v:stroke endarrow="open" endarrowwidth="wide" endarrowlength="long"/>
                </v:line>
                <v:line id="Line 195" o:spid="_x0000_s2020" style="position:absolute;flip:x;visibility:visible;mso-wrap-style:square" from="34994,34950" to="42424,34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Mxt8EAAADcAAAADwAAAGRycy9kb3ducmV2LnhtbERPzYrCMBC+L/gOYQRva6riqtUoIip7&#10;WcHqAwzN2FabSW2irW9vFhb2Nh/f7yxWrSnFk2pXWFYw6EcgiFOrC84UnE+7zykI55E1lpZJwYsc&#10;rJadjwXG2jZ8pGfiMxFC2MWoIPe+iqV0aU4GXd9WxIG72NqgD7DOpK6xCeGmlMMo+pIGCw4NOVa0&#10;ySm9JQ+jgA9ROePdfbzdNPdWXoejy89+pFSv267nIDy1/l/85/7WYf5sAr/PhAvk8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MzG3wQAAANwAAAAPAAAAAAAAAAAAAAAA&#10;AKECAABkcnMvZG93bnJldi54bWxQSwUGAAAAAAQABAD5AAAAjwMAAAAA&#10;">
                  <v:stroke endarrow="open" endarrowwidth="wide" endarrowlength="long"/>
                </v:line>
                <v:oval id="Oval 196" o:spid="_x0000_s2021" style="position:absolute;left:12420;top:31794;width:2858;height:6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M/PcYA&#10;AADcAAAADwAAAGRycy9kb3ducmV2LnhtbESPQWvCQBCF7wX/wzJCb3WTUsSmriJCaQ4FUUPpcciO&#10;STA7G7LbJPbXO4dCbzO8N+99s95OrlUD9aHxbCBdJKCIS28brgwU5/enFagQkS22nsnAjQJsN7OH&#10;NWbWj3yk4RQrJSEcMjRQx9hlWoeyJodh4Tti0S6+dxhl7Sttexwl3LX6OUmW2mHD0lBjR/uayuvp&#10;xxn4Km7fh3KV5/pDH1+qZZd+/qapMY/zafcGKtIU/81/17kV/FehlWdkAr2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vM/PcYAAADcAAAADwAAAAAAAAAAAAAAAACYAgAAZHJz&#10;L2Rvd25yZXYueG1sUEsFBgAAAAAEAAQA9QAAAIsDAAAAAA==&#10;">
                  <v:textbox style="mso-fit-shape-to-text:t"/>
                </v:oval>
                <v:oval id="Oval 197" o:spid="_x0000_s2022" style="position:absolute;left:4991;top:32080;width:2571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+apsEA&#10;AADcAAAADwAAAGRycy9kb3ducmV2LnhtbERPy6rCMBDdX/AfwgjurmlFRKtRRBC7EMQH4nJoxrbY&#10;TEoTtfr1Rrhwd3M4z5ktWlOJBzWutKwg7kcgiDOrS84VnI7r3zEI55E1VpZJwYscLOadnxkm2j55&#10;T4+Dz0UIYZeggsL7OpHSZQUZdH1bEwfuahuDPsAml7rBZwg3lRxE0UgaLDk0FFjTqqDsdrgbBefT&#10;67LLxmkqN3I/zEd1vH3HsVK9brucgvDU+n/xnzvVYf5kAt9nwgVy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/mqbBAAAA3AAAAA8AAAAAAAAAAAAAAAAAmAIAAGRycy9kb3du&#10;cmV2LnhtbFBLBQYAAAAABAAEAPUAAACGAwAAAAA=&#10;">
                  <v:textbox style="mso-fit-shape-to-text:t"/>
                </v:oval>
                <v:shape id="Text Box 198" o:spid="_x0000_s2023" type="#_x0000_t202" style="position:absolute;left:5276;top:33178;width:9716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kubcIA&#10;AADcAAAADwAAAGRycy9kb3ducmV2LnhtbESP3YrCMBSE7xd8h3AEbxabKq4/1SiroHjrzwOcNse2&#10;2JyUJmvr2xtB2MthZr5hVpvOVOJBjSstKxhFMQjizOqScwXXy344B+E8ssbKMil4koPNuve1wkTb&#10;lk/0OPtcBAi7BBUU3teJlC4ryKCLbE0cvJttDPogm1zqBtsAN5Ucx/FUGiw5LBRY066g7H7+Mwpu&#10;x/b7Z9GmB3+dnSbTLZaz1D6VGvS73yUIT53/D3/aR60gEOF9JhwBuX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uS5twgAAANwAAAAPAAAAAAAAAAAAAAAAAJgCAABkcnMvZG93&#10;bnJldi54bWxQSwUGAAAAAAQABAD1AAAAhwMAAAAA&#10;" stroked="f">
                  <v:textbox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Идентичность маршрута</w:t>
                        </w:r>
                      </w:p>
                    </w:txbxContent>
                  </v:textbox>
                </v:shape>
                <v:shape id="Text Box 199" o:spid="_x0000_s2024" type="#_x0000_t202" style="position:absolute;left:4705;top:30949;width:11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OTqsQA&#10;AADcAAAADwAAAGRycy9kb3ducmV2LnhtbESPzWrDMBCE74G+g9hCb7HsQE1xo4QQKJTiQ53m0ONi&#10;bS3X1sq1lNh9+ygQyHGYn49Zb2fbizONvnWsIEtSEMS10y03Co5fb8sXED4ga+wdk4J/8rDdPCzW&#10;WGg3cUXnQ2hEHGFfoAITwlBI6WtDFn3iBuLo/bjRYohybKQecYrjtperNM2lxZYjweBAe0N1dzjZ&#10;CCl9farc329WdvLbdDk+f5oPpZ4e590riEBzuIdv7XetYJVmcD0Tj4D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Dk6rEAAAA3AAAAA8AAAAAAAAAAAAAAAAAmAIAAGRycy9k&#10;b3ducmV2LnhtbFBLBQYAAAAABAAEAPUAAACJAwAAAAA=&#10;" stroked="f">
                  <v:textbox style="mso-fit-shape-to-text:t">
                    <w:txbxContent>
                      <w:p w:rsidR="008E321C" w:rsidRPr="006B5227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Line 200" o:spid="_x0000_s2025" style="position:absolute;visibility:visible;mso-wrap-style:square" from="5276,33223" to="14992,33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JaT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n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CWk7GAAAA3AAAAA8AAAAAAAAA&#10;AAAAAAAAoQIAAGRycy9kb3ducmV2LnhtbFBLBQYAAAAABAAEAPkAAACUAwAAAAA=&#10;"/>
                <v:line id="Line 201" o:spid="_x0000_s2026" style="position:absolute;visibility:visible;mso-wrap-style:square" from="15278,34950" to="22993,34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aiRcEAAADcAAAADwAAAGRycy9kb3ducmV2LnhtbESPQWsCMRSE74X+h/AK3jTrCkVWo4gg&#10;eLQqgrfH5rnZNnlZkri7/fdNodDjMDPfMOvt6KzoKcTWs4L5rABBXHvdcqPgejlMlyBiQtZoPZOC&#10;b4qw3by+rLHSfuAP6s+pERnCsUIFJqWukjLWhhzGme+Is/fwwWHKMjRSBxwy3FlZFsW7dNhyXjDY&#10;0d5Q/XV+OgWf94tN7Z61vA0dlafTwfTBKjV5G3crEInG9B/+ax+1grJYwO+ZfATk5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RqJFwQAAANwAAAAPAAAAAAAAAAAAAAAA&#10;AKECAABkcnMvZG93bnJldi54bWxQSwUGAAAAAAQABAD5AAAAjwMAAAAA&#10;">
                  <v:stroke startarrow="open" startarrowwidth="wide" startarrowlength="long" endarrow="open" endarrowwidth="wide" endarrowlength="long"/>
                </v:line>
                <v:line id="Line 202" o:spid="_x0000_s2027" style="position:absolute;visibility:visible;mso-wrap-style:square" from="13277,23234" to="25850,33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86McEAAADcAAAADwAAAGRycy9kb3ducmV2LnhtbESPQWsCMRSE74X+h/AK3jTrIkVWo4gg&#10;eLQqgrfH5rnZNnlZkri7/fdNodDjMDPfMOvt6KzoKcTWs4L5rABBXHvdcqPgejlMlyBiQtZoPZOC&#10;b4qw3by+rLHSfuAP6s+pERnCsUIFJqWukjLWhhzGme+Is/fwwWHKMjRSBxwy3FlZFsW7dNhyXjDY&#10;0d5Q/XV+OgWf94tN7Z61vA0dlafTwfTBKjV5G3crEInG9B/+ax+1grJYwO+ZfATk5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rzoxwQAAANwAAAAPAAAAAAAAAAAAAAAA&#10;AKECAABkcnMvZG93bnJldi54bWxQSwUGAAAAAAQABAD5AAAAjwMAAAAA&#10;">
                  <v:stroke startarrow="open" startarrowwidth="wide" startarrowlength="long" endarrow="open" endarrowwidth="wide" endarrowlength="long"/>
                </v:line>
                <v:shape id="AutoShape 203" o:spid="_x0000_s2028" type="#_x0000_t120" style="position:absolute;left:12992;top:38950;width:3714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OpNcQA&#10;AADcAAAADwAAAGRycy9kb3ducmV2LnhtbESPzWrDMBCE74G8g9hAb4lclzTBjWKc0ILppeQHcl2s&#10;rW0qrYyl2s7bV4VCj8PMfMPs8skaMVDvW8cKHlcJCOLK6ZZrBdfL23ILwgdkjcYxKbiTh3w/n+0w&#10;027kEw3nUIsIYZ+hgiaELpPSVw1Z9CvXEUfv0/UWQ5R9LXWPY4RbI9MkeZYWW44LDXZ0bKj6On9b&#10;BaG8m/d2NB9281rcxqfDumTqlHpYTMULiEBT+A//tUutIE3W8HsmHgG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7zqTXEAAAA3AAAAA8AAAAAAAAAAAAAAAAAmAIAAGRycy9k&#10;b3ducmV2LnhtbFBLBQYAAAAABAAEAPUAAACJAwAAAAA=&#10;">
                  <v:textbox>
                    <w:txbxContent>
                      <w:p w:rsidR="008E321C" w:rsidRPr="00FC6146" w:rsidRDefault="008E321C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rect id="Rectangle 204" o:spid="_x0000_s2029" style="position:absolute;left:4133;top:47237;width:12002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7eG8MA&#10;AADcAAAADwAAAGRycy9kb3ducmV2LnhtbESPwWrDMBBE74X8g9hCb41cH1LjRjGlUChNoNjpByzW&#10;xjKxVo6kOu7fR4FAjsPMvGHW1WwHMZEPvWMFL8sMBHHrdM+dgt/953MBIkRkjYNjUvBPAarN4mGN&#10;pXZnrmlqYicShEOJCkyMYyllaA1ZDEs3Eifv4LzFmKTvpPZ4TnA7yDzLVtJiz2nB4Egfhtpj82cV&#10;FDiejq7Z8/R9qHf+J5pmuzNKPT3O728gIs3xHr61v7SCPHuF65l0BOTm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7eG8MAAADcAAAADwAAAAAAAAAAAAAAAACYAgAAZHJzL2Rv&#10;d25yZXYueG1sUEsFBgAAAAAEAAQA9QAAAIg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Таймер истинного времени</w:t>
                        </w:r>
                      </w:p>
                    </w:txbxContent>
                  </v:textbox>
                </v:rect>
                <v:shape id="AutoShape 205" o:spid="_x0000_s2030" type="#_x0000_t34" style="position:absolute;left:3848;top:21336;width:285;height:27724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qes8EAAADcAAAADwAAAGRycy9kb3ducmV2LnhtbERPy2oCMRTdC/2HcAvdSE0UFJkapRSE&#10;gdKFT1xeJreToZObIUl19OvNQnB5OO/FqnetOFOIjWcN45ECQVx503CtYb9bv89BxIRssPVMGq4U&#10;YbV8GSywMP7CGzpvUy1yCMcCNdiUukLKWFlyGEe+I87crw8OU4ahlibgJYe7Vk6UmkmHDecGix19&#10;War+tv9Ow8GehvMy3L5Vup3s9Wh+yunGaP322n9+gEjUp6f44S6NhonKa/OZfATk8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ap6zwQAAANwAAAAPAAAAAAAAAAAAAAAA&#10;AKECAABkcnMvZG93bnJldi54bWxQSwUGAAAAAAQABAD5AAAAjwMAAAAA&#10;" adj="194400"/>
                <v:shape id="AutoShape 206" o:spid="_x0000_s2031" type="#_x0000_t5" style="position:absolute;left:133;top:28949;width:2857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H1g8IA&#10;AADcAAAADwAAAGRycy9kb3ducmV2LnhtbESPQWsCMRSE7wX/Q3iF3mq2HsRujdIuCnrUas+Pzetu&#10;6OZl3Tw1/fdGKPQ4zMw3zHyZfKcuNEQX2MDLuABFXAfruDFw+Fw/z0BFQbbYBSYDvxRhuRg9zLG0&#10;4co7uuylURnCsUQDrUhfah3rljzGceiJs/cdBo+S5dBoO+A1w32nJ0Ux1R4d54UWe6paqn/2Z29A&#10;qJrWTpKrzvFrdjpuPw6rdTLm6TG9v4ESSvIf/mtvrIFJ8Qr3M/kI6M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EfWDwgAAANwAAAAPAAAAAAAAAAAAAAAAAJgCAABkcnMvZG93&#10;bnJldi54bWxQSwUGAAAAAAQABAD1AAAAhwMAAAAA&#10;">
                  <v:textbox style="mso-fit-shape-to-text:t"/>
                </v:shape>
                <v:shape id="Text Box 207" o:spid="_x0000_s2032" type="#_x0000_t202" style="position:absolute;left:419;top:29578;width:314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hFWL8A&#10;AADcAAAADwAAAGRycy9kb3ducmV2LnhtbERPTWvCQBC9F/wPywjedBPBIqmrSG3Bg5dqvA/ZaTY0&#10;Oxuyo4n/3j0IPT7e92Y3+lbdqY9NYAP5IgNFXAXbcG2gvHzP16CiIFtsA5OBB0XYbSdvGyxsGPiH&#10;7mepVQrhWKABJ9IVWsfKkce4CB1x4n5D71ES7GttexxSuG/1MsvetceGU4PDjj4dVX/nmzcgYvf5&#10;o/zy8XgdT4fBZdUKS2Nm03H/AUpolH/xy320BpZ5mp/OpCO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KEVYvwAAANwAAAAPAAAAAAAAAAAAAAAAAJgCAABkcnMvZG93bnJl&#10;di54bWxQSwUGAAAAAAQABAD1AAAAhAMAAAAA&#10;" filled="f" stroked="f">
                  <v:textbox style="mso-fit-shape-to-text:t">
                    <w:txbxContent>
                      <w:p w:rsidR="008E321C" w:rsidRPr="00FC6146" w:rsidRDefault="008E321C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line id="Line 208" o:spid="_x0000_s2033" style="position:absolute;flip:y;visibility:visible;mso-wrap-style:square" from="16135,36950" to="25850,492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BufsUAAADcAAAADwAAAGRycy9kb3ducmV2LnhtbESPzWrDMBCE74W8g9hAb438Q0viRDYh&#10;1KWXFvLzAIu1sZ1YK8dSY/ftq0Khx2FmvmE2xWQ6cafBtZYVxIsIBHFldcu1gtOxfFqCcB5ZY2eZ&#10;FHyTgyKfPWww03bkPd0PvhYBwi5DBY33fSalqxoy6Ba2Jw7e2Q4GfZBDLfWAY4CbTiZR9CINthwW&#10;Guxp11B1PXwZBfwZdSsub8+vu/E2yUuSnj/eUqUe59N2DcLT5P/Df+13rSCJY/g9E46Az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WBufsUAAADcAAAADwAAAAAAAAAA&#10;AAAAAAChAgAAZHJzL2Rvd25yZXYueG1sUEsFBgAAAAAEAAQA+QAAAJMDAAAAAA==&#10;">
                  <v:stroke endarrow="open" endarrowwidth="wide" endarrowlength="long"/>
                </v:line>
                <v:rect id="Rectangle 209" o:spid="_x0000_s2034" style="position:absolute;left:22993;top:47237;width:12001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DrXsIA&#10;AADcAAAADwAAAGRycy9kb3ducmV2LnhtbESP0YrCMBRE3wX/IVzBN03tg0jXKCIIsiss1v2AS3Nt&#10;is1NTWKtf28WFvZxmJkzzHo72Fb05EPjWMFinoEgrpxuuFbwcznMViBCRNbYOiYFLwqw3YxHayy0&#10;e/KZ+jLWIkE4FKjAxNgVUobKkMUwdx1x8q7OW4xJ+lpqj88Et63Ms2wpLTacFgx2tDdU3cqHVbDC&#10;7n5z5YX7z+v55L+jKb9ORqnpZNh9gIg0xP/wX/uoFeSLHH7PpCMgN2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cOtewgAAANwAAAAPAAAAAAAAAAAAAAAAAJgCAABkcnMvZG93&#10;bnJldi54bWxQSwUGAAAAAAQABAD1AAAAhwMAAAAA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Дополнение </w:t>
                        </w:r>
                      </w:p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маршрута</w:t>
                        </w:r>
                      </w:p>
                    </w:txbxContent>
                  </v:textbox>
                </v:rect>
                <v:shape id="AutoShape 210" o:spid="_x0000_s2035" type="#_x0000_t32" style="position:absolute;left:28994;top:36874;width:6;height:103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se5sQAAADcAAAADwAAAGRycy9kb3ducmV2LnhtbESPT4vCMBTE78J+h/AEb5qqoNI1LWXB&#10;vxexuwePj+ZtW2xeShO1fnsjLOxxmJnfMOu0N424U+dqywqmkwgEcWF1zaWCn+/NeAXCeWSNjWVS&#10;8CQHafIxWGOs7YPPdM99KQKEXYwKKu/bWEpXVGTQTWxLHLxf2xn0QXal1B0+Atw0chZFC2mw5rBQ&#10;YUtfFRXX/GYUbHb5vF4eF5fz6ZBd9ju5bbLWKDUa9tknCE+9/w//tfdawWw6h/eZcARk8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6x7mxAAAANwAAAAPAAAAAAAAAAAA&#10;AAAAAKECAABkcnMvZG93bnJldi54bWxQSwUGAAAAAAQABAD5AAAAkgMAAAAA&#10;">
                  <v:stroke startarrow="open" startarrowwidth="wide" startarrowlength="long" endarrow="open" endarrowwidth="wide" endarrowlength="long"/>
                </v:shape>
                <v:shape id="AutoShape 211" o:spid="_x0000_s2036" type="#_x0000_t131" style="position:absolute;left:38423;top:39795;width:9151;height:88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FW5MYA&#10;AADcAAAADwAAAGRycy9kb3ducmV2LnhtbESPQWvCQBSE70L/w/IKvekmUiSkWaUtFEvBQ6MNeHtm&#10;n0kw+zZkt0n677uC4HGYmW+YbDOZVgzUu8aygngRgSAurW64UnDYf8wTEM4ja2wtk4I/crBZP8wy&#10;TLUd+ZuG3FciQNilqKD2vkuldGVNBt3CdsTBO9veoA+yr6TucQxw08plFK2kwYbDQo0dvddUXvJf&#10;o6AtDuNbXu5O1ddPQ6dLvD0mxVapp8fp9QWEp8nfw7f2p1awjJ/heiYcAbn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MFW5MYAAADcAAAADwAAAAAAAAAAAAAAAACYAgAAZHJz&#10;L2Rvd25yZXYueG1sUEsFBgAAAAAEAAQA9QAAAIsDAAAAAA==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База данных маршр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у</w:t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тов</w:t>
                        </w:r>
                      </w:p>
                    </w:txbxContent>
                  </v:textbox>
                </v:shape>
                <v:line id="Line 212" o:spid="_x0000_s2037" style="position:absolute;flip:y;visibility:visible;mso-wrap-style:square" from="34994,45808" to="38995,48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LTsMQAAADcAAAADwAAAGRycy9kb3ducmV2LnhtbESPzW7CMBCE75V4B2uReisOkdqigBMB&#10;ommP5efAcRUvcUS8DrGB8PZ1pUo9jmbmG82iGGwrbtT7xrGC6SQBQVw53XCt4LD/eJmB8AFZY+uY&#10;FDzIQ5GPnhaYaXfnLd12oRYRwj5DBSaELpPSV4Ys+onriKN3cr3FEGVfS93jPcJtK9MkeZMWG44L&#10;BjtaG6rOu6tVgNVmUxr3+Gxfv9fXY7my04sulXoeD8s5iEBD+A//tb+0gjR9h98z8QjI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YtOwxAAAANwAAAAPAAAAAAAAAAAA&#10;AAAAAKECAABkcnMvZG93bnJldi54bWxQSwUGAAAAAAQABAD5AAAAkgMAAAAA&#10;">
                  <v:stroke startarrow="open" startarrowwidth="wide" startarrowlength="long" endarrow="open" endarrowwidth="wide" endarrowlength="long"/>
                </v:line>
                <v:rect id="Rectangle 213" o:spid="_x0000_s2038" style="position:absolute;left:51854;top:42094;width:7715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izksIA&#10;AADcAAAADwAAAGRycy9kb3ducmV2LnhtbESP0YrCMBRE3xf8h3CFfVtT+yBu1ygiCKLCYt0PuDTX&#10;ptjc1CTW7t8bYWEfh5k5wyxWg21FTz40jhVMJxkI4srphmsFP+ftxxxEiMgaW8ek4JcCrJajtwUW&#10;2j34RH0Za5EgHApUYGLsCilDZchimLiOOHkX5y3GJH0ttcdHgttW5lk2kxYbTgsGO9oYqq7l3SqY&#10;Y3e7uvLM/f5yOvrvaMrD0Sj1Ph7WXyAiDfE//NfeaQV5/gmvM+kIyO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uLOSwgAAANwAAAAPAAAAAAAAAAAAAAAAAJgCAABkcnMvZG93&#10;bnJldi54bWxQSwUGAAAAAAQABAD1AAAAhwMAAAAA&#10;">
                  <v:textbox style="mso-fit-shape-to-text:t">
                    <w:txbxContent>
                      <w:p w:rsidR="008E321C" w:rsidRPr="006B5227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Процессор дисплея</w:t>
                        </w:r>
                      </w:p>
                    </w:txbxContent>
                  </v:textbox>
                </v:rect>
                <v:shape id="AutoShape 214" o:spid="_x0000_s2039" type="#_x0000_t32" style="position:absolute;left:47567;top:43916;width:4287;height:1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wqA8QAAADcAAAADwAAAGRycy9kb3ducmV2LnhtbERPyWrDMBC9B/IPYgK9JXIWSuJGDqVQ&#10;SA8tjZMWeptY44VaI2OpXv6+OgRyfLx9fxhMLTpqXWVZwXIRgSDOrK64UHA5v863IJxH1lhbJgUj&#10;OTgk08keY217PlGX+kKEEHYxKii9b2IpXVaSQbewDXHgctsa9AG2hdQt9iHc1HIVRY/SYMWhocSG&#10;XkrKftM/o6Bbf30cqX/7Gb8/x837Lq/kdZMq9TAbnp9AeBr8XXxzH7WC1TrMD2fCEZDJ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TCoDxAAAANwAAAAPAAAAAAAAAAAA&#10;AAAAAKECAABkcnMvZG93bnJldi54bWxQSwUGAAAAAAQABAD5AAAAkgMAAAAA&#10;">
                  <v:stroke endarrow="open" endarrowwidth="wide" endarrowlength="long"/>
                </v:shape>
                <v:shape id="AutoShape 215" o:spid="_x0000_s2040" type="#_x0000_t32" style="position:absolute;left:10280;top:23152;width:140;height:1002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CPmMcAAADcAAAADwAAAGRycy9kb3ducmV2LnhtbESPW2vCQBSE3wv+h+UIfasbL5QaXaUU&#10;Cvpg0XgB347ZYxKaPRuy21z+fVco9HGYmW+Y5bozpWiodoVlBeNRBII4tbrgTMHp+PnyBsJ5ZI2l&#10;ZVLQk4P1avC0xFjblg/UJD4TAcIuRgW591UspUtzMuhGtiIO3t3WBn2QdSZ1jW2Am1JOouhVGiw4&#10;LORY0UdO6XfyYxQ00/PXhtrttb/s+9lufi/kbZYo9Tzs3hcgPHX+P/zX3mgFk+kYHmfCEZ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AI+YxwAAANwAAAAPAAAAAAAA&#10;AAAAAAAAAKECAABkcnMvZG93bnJldi54bWxQSwUGAAAAAAQABAD5AAAAlQMAAAAA&#10;">
                  <v:stroke endarrow="open" endarrowwidth="wide" endarrowlength="long"/>
                </v:shape>
                <v:shape id="AutoShape 216" o:spid="_x0000_s2041" type="#_x0000_t5" style="position:absolute;left:18421;top:56610;width:2857;height:228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4t58UA&#10;AADcAAAADwAAAGRycy9kb3ducmV2LnhtbESPX2vCMBTF3wf7DuEOfFtTIwypRtnGNh2IY1oE3y7N&#10;tS02N6WJ2n37RRB8PJw/P8503ttGnKnztWMNwyQFQVw4U3OpId9+Po9B+IBssHFMGv7Iw3z2+DDF&#10;zLgL/9J5E0oRR9hnqKEKoc2k9EVFFn3iWuLoHVxnMUTZldJ0eInjtpEqTV+kxZojocKW3isqjpuT&#10;jZDFcVUPf7b5906tR3tU6u0j/9J68NS/TkAE6sM9fGsvjQY1UnA9E4+AnP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7i3nxQAAANwAAAAPAAAAAAAAAAAAAAAAAJgCAABkcnMv&#10;ZG93bnJldi54bWxQSwUGAAAAAAQABAD1AAAAigMAAAAA&#10;">
                  <v:textbox style="mso-fit-shape-to-text:t"/>
                </v:shape>
                <v:shape id="Text Box 217" o:spid="_x0000_s2042" type="#_x0000_t202" style="position:absolute;left:18707;top:56381;width:3143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+HT8MA&#10;AADcAAAADwAAAGRycy9kb3ducmV2LnhtbESPT2vCQBTE7wW/w/IEb3Wj0lKiq4h/wEMvtfH+yL5m&#10;Q7NvQ/Zp4rd3hUKPw8z8hlltBt+oG3WxDmxgNs1AEZfB1lwZKL6Prx+goiBbbAKTgTtF2KxHLyvM&#10;bej5i25nqVSCcMzRgBNpc61j6chjnIaWOHk/ofMoSXaVth32Ce4bPc+yd+2x5rTgsKWdo/L3fPUG&#10;ROx2di8OPp4uw+e+d1n5hoUxk/GwXYISGuQ//Nc+WQPzxQKe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0+HT8MAAADcAAAADwAAAAAAAAAAAAAAAACYAgAAZHJzL2Rv&#10;d25yZXYueG1sUEsFBgAAAAAEAAQA9QAAAIgDAAAAAA==&#10;" filled="f" stroked="f">
                  <v:textbox style="mso-fit-shape-to-text:t">
                    <w:txbxContent>
                      <w:p w:rsidR="008E321C" w:rsidRPr="00404CD6" w:rsidRDefault="008E321C" w:rsidP="0008751A">
                        <w:pPr>
                          <w:rPr>
                            <w:i/>
                            <w:sz w:val="22"/>
                            <w:szCs w:val="18"/>
                            <w:lang w:val="en-US"/>
                          </w:rPr>
                        </w:pPr>
                        <w:r w:rsidRPr="00404CD6">
                          <w:rPr>
                            <w:i/>
                            <w:sz w:val="22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shape id="AutoShape 218" o:spid="_x0000_s2043" type="#_x0000_t5" style="position:absolute;left:18421;top:64382;width:2857;height:228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sQCMUA&#10;AADcAAAADwAAAGRycy9kb3ducmV2LnhtbESPXWvCMBSG7wX/QzjC7mZqHEOqUXTsQ0Ec0yLs7tCc&#10;tcXmpDSZ1n9vBgMvX96Ph3e26GwtztT6yrGG0TABQZw7U3GhITu8PU5A+IBssHZMGq7kYTHv92aY&#10;GnfhLzrvQyHiCPsUNZQhNKmUPi/Joh+6hjh6P661GKJsC2lavMRxW0uVJM/SYsWRUGJDLyXlp/2v&#10;jZCP07YafR6yzVHtxt+o1Oo1e9f6YdAtpyACdeEe/m+vjQY1foK/M/EI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SxAIxQAAANwAAAAPAAAAAAAAAAAAAAAAAJgCAABkcnMv&#10;ZG93bnJldi54bWxQSwUGAAAAAAQABAD1AAAAigMAAAAA&#10;">
                  <v:textbox style="mso-fit-shape-to-text:t"/>
                </v:shape>
                <v:shape id="Text Box 219" o:spid="_x0000_s2044" type="#_x0000_t202" style="position:absolute;left:18707;top:64096;width:2857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+q6oMMA&#10;AADcAAAADwAAAGRycy9kb3ducmV2LnhtbESPT2vCQBTE7wW/w/IEb3WjYinRVcQ/4KGX2nh/ZF+z&#10;odm3Ifs08du7hUKPw8z8hllvB9+oO3WxDmxgNs1AEZfB1lwZKL5Or++goiBbbAKTgQdF2G5GL2vM&#10;bej5k+4XqVSCcMzRgBNpc61j6chjnIaWOHnfofMoSXaVth32Ce4bPc+yN+2x5rTgsKW9o/LncvMG&#10;ROxu9iiOPp6vw8ehd1m5xMKYyXjYrUAJDfIf/mufrYH5Ygm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+q6oMMAAADcAAAADwAAAAAAAAAAAAAAAACYAgAAZHJzL2Rv&#10;d25yZXYueG1sUEsFBgAAAAAEAAQA9QAAAIgDAAAAAA==&#10;" filled="f" stroked="f">
                  <v:textbox style="mso-fit-shape-to-text:t">
                    <w:txbxContent>
                      <w:p w:rsidR="008E321C" w:rsidRPr="00404CD6" w:rsidRDefault="008E321C" w:rsidP="0008751A">
                        <w:pPr>
                          <w:rPr>
                            <w:i/>
                            <w:sz w:val="22"/>
                            <w:szCs w:val="18"/>
                            <w:lang w:val="en-US"/>
                          </w:rPr>
                        </w:pPr>
                        <w:r w:rsidRPr="00404CD6">
                          <w:rPr>
                            <w:i/>
                            <w:sz w:val="22"/>
                            <w:szCs w:val="18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AutoShape 220" o:spid="_x0000_s2045" type="#_x0000_t5" style="position:absolute;left:17989;top:20243;width:3143;height:226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Re+8QA&#10;AADcAAAADwAAAGRycy9kb3ducmV2LnhtbESPQYvCMBSE74L/ITxhb5qqrC7VKCLKih5E112vj+bZ&#10;FpuX2mS1/nsjCB6HmfmGGU9rU4grVS63rKDbiUAQJ1bnnCo4/CzbXyCcR9ZYWCYFd3IwnTQbY4y1&#10;vfGOrnufigBhF6OCzPsyltIlGRl0HVsSB+9kK4M+yCqVusJbgJtC9qJoIA3mHBYyLGmeUXLe/xsF&#10;uP61q+0h/TZ3eVl8nmfD099xo9RHq56NQHiq/Tv8aq+0gl5/CM8z4QjIy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0XvvEAAAA3AAAAA8AAAAAAAAAAAAAAAAAmAIAAGRycy9k&#10;b3ducmV2LnhtbFBLBQYAAAAABAAEAPUAAACJAwAAAAA=&#10;">
                  <v:textbox>
                    <w:txbxContent>
                      <w:p w:rsidR="008E321C" w:rsidRDefault="008E321C" w:rsidP="0008751A"/>
                    </w:txbxContent>
                  </v:textbox>
                </v:shape>
                <v:shape id="Text Box 221" o:spid="_x0000_s2046" type="#_x0000_t202" style="position:absolute;left:17849;top:20434;width:3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sVPr8A&#10;AADcAAAADwAAAGRycy9kb3ducmV2LnhtbERPTWvCQBC9F/wPywje6kalpURXEa3goRdtvA/ZMRvM&#10;zobs1MR/7x4KHh/ve7UZfKPu1MU6sIHZNANFXAZbc2Wg+D28f4GKgmyxCUwGHhRhsx69rTC3oecT&#10;3c9SqRTCMUcDTqTNtY6lI49xGlrixF1D51ES7CptO+xTuG/0PMs+tceaU4PDlnaOytv5zxsQsdvZ&#10;o/j28XgZfva9y8oPLIyZjIftEpTQIC/xv/toDcwXaW06k46AXj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16xU+vwAAANwAAAAPAAAAAAAAAAAAAAAAAJgCAABkcnMvZG93bnJl&#10;di54bWxQSwUGAAAAAAQABAD1AAAAhAMAAAAA&#10;" filled="f" stroked="f">
                  <v:textbox style="mso-fit-shape-to-text:t">
                    <w:txbxContent>
                      <w:p w:rsidR="008E321C" w:rsidRPr="00FC6146" w:rsidRDefault="008E321C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T</w:t>
                        </w:r>
                      </w:p>
                    </w:txbxContent>
                  </v:textbox>
                </v:shape>
                <v:shape id="Text Box 222" o:spid="_x0000_s2047" type="#_x0000_t202" style="position:absolute;left:22136;top:56381;width:26955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lVEcUA&#10;AADcAAAADwAAAGRycy9kb3ducmV2LnhtbESPzWrCQBSF9wXfYbhCd3ViSoNGR5FCoRQXNbpwecnc&#10;ZtJk7sTMRNO37xQKLg/n5+Ost6NtxZV6XztWMJ8lIIhLp2uuFJyOb08LED4ga2wdk4If8rDdTB7W&#10;mGt34wNdi1CJOMI+RwUmhC6X0peGLPqZ64ij9+V6iyHKvpK6x1sct61MkySTFmuOBIMdvRoqm2Kw&#10;EbL35XBwl+/5vpFn02T48mk+lHqcjrsViEBjuIf/2+9aQfq8hL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mVURxQAAANwAAAAPAAAAAAAAAAAAAAAAAJgCAABkcnMv&#10;ZG93bnJldi54bWxQSwUGAAAAAAQABAD1AAAAigMAAAAA&#10;" stroked="f">
                  <v:textbox style="mso-fit-shape-to-text:t">
                    <w:txbxContent>
                      <w:p w:rsidR="008E321C" w:rsidRPr="00404CD6" w:rsidRDefault="008E321C" w:rsidP="0008751A">
                        <w:pPr>
                          <w:rPr>
                            <w:sz w:val="24"/>
                            <w:szCs w:val="18"/>
                          </w:rPr>
                        </w:pPr>
                        <w:r w:rsidRPr="00404CD6">
                          <w:rPr>
                            <w:sz w:val="24"/>
                            <w:szCs w:val="18"/>
                          </w:rPr>
                          <w:t>передача управления (постоянная)</w:t>
                        </w:r>
                      </w:p>
                    </w:txbxContent>
                  </v:textbox>
                </v:shape>
                <v:shape id="Text Box 223" o:spid="_x0000_s2048" type="#_x0000_t202" style="position:absolute;left:22136;top:60382;width:2600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WP8cEA&#10;AADcAAAADwAAAGRycy9kb3ducmV2LnhtbERPS2vCQBC+F/wPywi91Y3SiqSuIoIg4qE+Dj0O2Wk2&#10;TXY2ZldN/33nIHj8+N7zZe8bdaMuVoENjEcZKOIi2IpLA+fT5m0GKiZki01gMvBHEZaLwcsccxvu&#10;fKDbMZVKQjjmaMCl1OZax8KRxzgKLbFwP6HzmAR2pbYd3iXcN3qSZVPtsWJpcNjS2lFRH69eSvax&#10;uB7C5Xe8r/W3q6f48eV2xrwO+9UnqER9eoof7q01MHmX+XJGjoBe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lj/HBAAAA3AAAAA8AAAAAAAAAAAAAAAAAmAIAAGRycy9kb3du&#10;cmV2LnhtbFBLBQYAAAAABAAEAPUAAACGAwAAAAA=&#10;" stroked="f">
                  <v:textbox style="mso-fit-shape-to-text:t">
                    <w:txbxContent>
                      <w:p w:rsidR="008E321C" w:rsidRPr="00404CD6" w:rsidRDefault="008E321C" w:rsidP="0008751A">
                        <w:pPr>
                          <w:rPr>
                            <w:sz w:val="24"/>
                            <w:szCs w:val="24"/>
                          </w:rPr>
                        </w:pPr>
                        <w:r w:rsidRPr="00404CD6">
                          <w:rPr>
                            <w:sz w:val="24"/>
                            <w:szCs w:val="24"/>
                          </w:rPr>
                          <w:t>передача управления (временная)</w:t>
                        </w:r>
                      </w:p>
                    </w:txbxContent>
                  </v:textbox>
                </v:shape>
                <v:shape id="Text Box 224" o:spid="_x0000_s2049" type="#_x0000_t202" style="position:absolute;left:22136;top:64096;width:2543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kqasMA&#10;AADcAAAADwAAAGRycy9kb3ducmV2LnhtbESPS4vCMBSF98L8h3AH3GlaURmqUWRAEHExPhazvDTX&#10;pra56TRR67+fCILLw3l8nPmys7W4UetLxwrSYQKCOHe65ELB6bgefIHwAVlj7ZgUPMjDcvHRm2Om&#10;3Z33dDuEQsQR9hkqMCE0mZQ+N2TRD11DHL2zay2GKNtC6hbvcdzWcpQkU2mx5Egw2NC3obw6XG2E&#10;7Hx+3bu/S7qr5K+ppjj5MVul+p/dagYiUBfe4Vd7oxWMxik8z8QjIB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OkqasMAAADcAAAADwAAAAAAAAAAAAAAAACYAgAAZHJzL2Rv&#10;d25yZXYueG1sUEsFBgAAAAAEAAQA9QAAAIgDAAAAAA==&#10;" stroked="f">
                  <v:textbox style="mso-fit-shape-to-text:t">
                    <w:txbxContent>
                      <w:p w:rsidR="008E321C" w:rsidRPr="00404CD6" w:rsidRDefault="008E321C" w:rsidP="0008751A">
                        <w:pPr>
                          <w:rPr>
                            <w:sz w:val="24"/>
                            <w:szCs w:val="24"/>
                          </w:rPr>
                        </w:pPr>
                        <w:r w:rsidRPr="00404CD6">
                          <w:rPr>
                            <w:sz w:val="24"/>
                            <w:szCs w:val="24"/>
                          </w:rPr>
                          <w:t>передача управления (прерывание)</w:t>
                        </w:r>
                      </w:p>
                    </w:txbxContent>
                  </v:textbox>
                </v:shape>
                <v:shape id="Text Box 225" o:spid="_x0000_s2050" type="#_x0000_t202" style="position:absolute;left:4991;top:36652;width:10572;height:1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2sQcQA&#10;AADcAAAADwAAAGRycy9kb3ducmV2LnhtbESPzWrDMBCE74W+g9hCL6WWaxy7caKEtpCSa34eYGOt&#10;f6i1MpYa229fBQo5DjPzDbPeTqYTVxpca1nBWxSDIC6tbrlWcD7tXt9BOI+ssbNMCmZysN08Pqyx&#10;0HbkA12PvhYBwq5ABY33fSGlKxsy6CLbEwevsoNBH+RQSz3gGOCmk0kcZ9Jgy2GhwZ6+Gip/jr9G&#10;QbUfXxbL8fLtz/khzT6xzS92Vur5afpYgfA0+Xv4v73XCpI0gduZcAT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NrEHEAAAA3AAAAA8AAAAAAAAAAAAAAAAAmAIAAGRycy9k&#10;b3ducmV2LnhtbFBLBQYAAAAABAAEAPUAAACJAwAAAAA=&#10;" stroked="f">
                  <v:textbox>
                    <w:txbxContent>
                      <w:p w:rsidR="008E321C" w:rsidRDefault="008E321C" w:rsidP="0008751A"/>
                    </w:txbxContent>
                  </v:textbox>
                </v:shape>
                <v:line id="Line 226" o:spid="_x0000_s2051" style="position:absolute;visibility:visible;mso-wrap-style:square" from="5276,36652" to="14992,36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RGFc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i8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ZEYVxwAAANwAAAAPAAAAAAAA&#10;AAAAAAAAAKECAABkcnMvZG93bnJldi54bWxQSwUGAAAAAAQABAD5AAAAlQMAAAAA&#10;"/>
                <v:shape id="AutoShape 227" o:spid="_x0000_s2052" type="#_x0000_t32" style="position:absolute;left:10280;top:36652;width:3258;height:280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A0c8QAAADcAAAADwAAAGRycy9kb3ducmV2LnhtbESPQYvCMBSE78L+h/AWvIimKypLNUpR&#10;BBFE7QpeH82z7dq8lCZq999vBMHjMDPfMLNFaypxp8aVlhV8DSIQxJnVJecKTj/r/jcI55E1VpZJ&#10;wR85WMw/OjOMtX3wke6pz0WAsItRQeF9HUvpsoIMuoGtiYN3sY1BH2STS93gI8BNJYdRNJEGSw4L&#10;Bda0LCi7pjejwO962/Hvcb9PUuZVctier8nyrFT3s02mIDy1/h1+tTdawXA0hueZcATk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gDRzxAAAANwAAAAPAAAAAAAAAAAA&#10;AAAAAKECAABkcnMvZG93bnJldi54bWxQSwUGAAAAAAQABAD5AAAAkgMAAAAA&#10;"/>
                <w10:anchorlock/>
              </v:group>
            </w:pict>
          </mc:Fallback>
        </mc:AlternateConten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1</w:t>
      </w:r>
      <w:r w:rsidRPr="00314589">
        <w:rPr>
          <w:sz w:val="26"/>
          <w:szCs w:val="28"/>
        </w:rPr>
        <w:t xml:space="preserve"> – Схема взаимодействия программ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C05769" w:rsidP="0008751A"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5972175" cy="2158365"/>
                <wp:effectExtent l="0" t="9525" r="0" b="3810"/>
                <wp:docPr id="228" name="Полотно 2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81" name="AutoShape 230"/>
                        <wps:cNvSpPr>
                          <a:spLocks noChangeArrowheads="1"/>
                        </wps:cNvSpPr>
                        <wps:spPr bwMode="auto">
                          <a:xfrm>
                            <a:off x="1540510" y="0"/>
                            <a:ext cx="714375" cy="659130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2A56FF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Файл тра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за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к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ц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AutoShape 231"/>
                        <wps:cNvSpPr>
                          <a:spLocks noChangeArrowheads="1"/>
                        </wps:cNvSpPr>
                        <wps:spPr bwMode="auto">
                          <a:xfrm>
                            <a:off x="3769360" y="0"/>
                            <a:ext cx="1170938" cy="889634"/>
                          </a:xfrm>
                          <a:prstGeom prst="flowChartMagneticDrum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абл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ца пр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ерки дост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ерн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2569210" y="914400"/>
                            <a:ext cx="12573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Корректиров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Freeform 233"/>
                        <wps:cNvSpPr>
                          <a:spLocks/>
                        </wps:cNvSpPr>
                        <wps:spPr bwMode="auto">
                          <a:xfrm>
                            <a:off x="3426460" y="628650"/>
                            <a:ext cx="857250" cy="285750"/>
                          </a:xfrm>
                          <a:custGeom>
                            <a:avLst/>
                            <a:gdLst>
                              <a:gd name="T0" fmla="*/ 1350 w 1350"/>
                              <a:gd name="T1" fmla="*/ 0 h 450"/>
                              <a:gd name="T2" fmla="*/ 1350 w 1350"/>
                              <a:gd name="T3" fmla="*/ 225 h 450"/>
                              <a:gd name="T4" fmla="*/ 0 w 1350"/>
                              <a:gd name="T5" fmla="*/ 225 h 450"/>
                              <a:gd name="T6" fmla="*/ 0 w 1350"/>
                              <a:gd name="T7" fmla="*/ 450 h 4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350" h="450">
                                <a:moveTo>
                                  <a:pt x="1350" y="0"/>
                                </a:moveTo>
                                <a:lnTo>
                                  <a:pt x="1350" y="225"/>
                                </a:lnTo>
                                <a:lnTo>
                                  <a:pt x="0" y="225"/>
                                </a:lnTo>
                                <a:lnTo>
                                  <a:pt x="0" y="45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Freeform 234"/>
                        <wps:cNvSpPr>
                          <a:spLocks/>
                        </wps:cNvSpPr>
                        <wps:spPr bwMode="auto">
                          <a:xfrm>
                            <a:off x="1940560" y="657225"/>
                            <a:ext cx="1028700" cy="257175"/>
                          </a:xfrm>
                          <a:custGeom>
                            <a:avLst/>
                            <a:gdLst>
                              <a:gd name="T0" fmla="*/ 0 w 1620"/>
                              <a:gd name="T1" fmla="*/ 0 h 405"/>
                              <a:gd name="T2" fmla="*/ 0 w 1620"/>
                              <a:gd name="T3" fmla="*/ 180 h 405"/>
                              <a:gd name="T4" fmla="*/ 1620 w 1620"/>
                              <a:gd name="T5" fmla="*/ 180 h 405"/>
                              <a:gd name="T6" fmla="*/ 1620 w 1620"/>
                              <a:gd name="T7" fmla="*/ 405 h 4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620" h="405">
                                <a:moveTo>
                                  <a:pt x="0" y="0"/>
                                </a:moveTo>
                                <a:lnTo>
                                  <a:pt x="0" y="180"/>
                                </a:lnTo>
                                <a:lnTo>
                                  <a:pt x="1620" y="180"/>
                                </a:lnTo>
                                <a:lnTo>
                                  <a:pt x="1620" y="40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AutoShape 235"/>
                        <wps:cNvSpPr>
                          <a:spLocks noChangeArrowheads="1"/>
                        </wps:cNvSpPr>
                        <wps:spPr bwMode="auto">
                          <a:xfrm>
                            <a:off x="2826385" y="1685925"/>
                            <a:ext cx="1143634" cy="453714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                          Список ошиб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" name="AutoShape 236"/>
                        <wps:cNvSpPr>
                          <a:spLocks noChangeArrowheads="1"/>
                        </wps:cNvSpPr>
                        <wps:spPr bwMode="auto">
                          <a:xfrm>
                            <a:off x="2569210" y="1457325"/>
                            <a:ext cx="1257300" cy="42862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692D34">
                              <w:pPr>
                                <w:spacing w:before="8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тч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AutoShape 237"/>
                        <wps:cNvCnPr>
                          <a:cxnSpLocks noChangeShapeType="1"/>
                          <a:stCxn id="183" idx="2"/>
                          <a:endCxn id="187" idx="0"/>
                        </wps:cNvCnPr>
                        <wps:spPr bwMode="auto">
                          <a:xfrm>
                            <a:off x="3197860" y="1257300"/>
                            <a:ext cx="635" cy="2000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" name="AutoShape 238"/>
                        <wps:cNvSpPr>
                          <a:spLocks noChangeArrowheads="1"/>
                        </wps:cNvSpPr>
                        <wps:spPr bwMode="auto">
                          <a:xfrm>
                            <a:off x="4626610" y="828675"/>
                            <a:ext cx="1057275" cy="514350"/>
                          </a:xfrm>
                          <a:prstGeom prst="flowChartMagneticDrum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64164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Гла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ый фай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Line 239"/>
                        <wps:cNvCnPr/>
                        <wps:spPr bwMode="auto">
                          <a:xfrm>
                            <a:off x="3826510" y="1085850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" name="AutoShape 240"/>
                        <wps:cNvSpPr>
                          <a:spLocks noChangeArrowheads="1"/>
                        </wps:cNvSpPr>
                        <wps:spPr bwMode="auto">
                          <a:xfrm>
                            <a:off x="930910" y="857250"/>
                            <a:ext cx="1094738" cy="495299"/>
                          </a:xfrm>
                          <a:prstGeom prst="flowChartMagneticDrum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64164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Раб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чий фай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68" name="Line 241"/>
                        <wps:cNvCnPr/>
                        <wps:spPr bwMode="auto">
                          <a:xfrm flipH="1">
                            <a:off x="2026285" y="1085850"/>
                            <a:ext cx="5429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9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1646555" y="109220"/>
                            <a:ext cx="514350" cy="418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0" name="Text Box 243"/>
                        <wps:cNvSpPr txBox="1">
                          <a:spLocks noChangeArrowheads="1"/>
                        </wps:cNvSpPr>
                        <wps:spPr bwMode="auto">
                          <a:xfrm>
                            <a:off x="1472565" y="162560"/>
                            <a:ext cx="782320" cy="595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C00DCD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00DCD">
                                <w:rPr>
                                  <w:sz w:val="18"/>
                                  <w:szCs w:val="18"/>
                                </w:rPr>
                                <w:t>Файл</w:t>
                              </w:r>
                            </w:p>
                            <w:p w:rsidR="008E321C" w:rsidRPr="00C00DCD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транзакц</w:t>
                              </w:r>
                              <w:r w:rsidRPr="00C00DCD">
                                <w:rPr>
                                  <w:sz w:val="18"/>
                                  <w:szCs w:val="18"/>
                                </w:rPr>
                                <w:t>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28" o:spid="_x0000_s2053" editas="canvas" style="width:470.25pt;height:169.95pt;mso-position-horizontal-relative:char;mso-position-vertical-relative:line" coordsize="59721,215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">
                <v:shape id="_x0000_s2054" type="#_x0000_t75" style="position:absolute;width:59721;height:21583;visibility:visible;mso-wrap-style:square">
                  <v:fill o:detectmouseclick="t"/>
                  <v:path o:connecttype="none"/>
                </v:shape>
                <v:shape id="AutoShape 230" o:spid="_x0000_s2055" type="#_x0000_t131" style="position:absolute;left:15405;width:7143;height:65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oucQA&#10;AADcAAAADwAAAGRycy9kb3ducmV2LnhtbERPS2sCMRC+C/0PYQq9adZSdFmNSykUe6lQbcHjmIz7&#10;cDNZNum69debguBtPr7nLPPBNqKnzleOFUwnCQhi7UzFhYLv3fs4BeEDssHGMSn4Iw/56mG0xMy4&#10;M39Rvw2FiCHsM1RQhtBmUnpdkkU/cS1x5I6usxgi7AppOjzHcNvI5ySZSYsVx4YSW3orSZ+2v1bB&#10;S7Wfr2d1H4462Vwua13/fB52Sj09Dq8LEIGGcBff3B8mzk+n8P9MvEC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biqLnEAAAA3AAAAA8AAAAAAAAAAAAAAAAAmAIAAGRycy9k&#10;b3ducmV2LnhtbFBLBQYAAAAABAAEAPUAAACJAwAAAAA=&#10;">
                  <v:textbox>
                    <w:txbxContent>
                      <w:p w:rsidR="008E321C" w:rsidRPr="002A56FF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2A56FF">
                          <w:rPr>
                            <w:sz w:val="18"/>
                            <w:szCs w:val="18"/>
                          </w:rPr>
                          <w:t>Файл тра</w:t>
                        </w:r>
                        <w:r w:rsidRPr="002A56FF">
                          <w:rPr>
                            <w:sz w:val="18"/>
                            <w:szCs w:val="18"/>
                          </w:rPr>
                          <w:t>н</w:t>
                        </w:r>
                        <w:r w:rsidRPr="002A56FF">
                          <w:rPr>
                            <w:sz w:val="18"/>
                            <w:szCs w:val="18"/>
                          </w:rPr>
                          <w:t>за</w:t>
                        </w:r>
                        <w:r w:rsidRPr="002A56FF">
                          <w:rPr>
                            <w:sz w:val="18"/>
                            <w:szCs w:val="18"/>
                          </w:rPr>
                          <w:t>к</w:t>
                        </w:r>
                        <w:r w:rsidRPr="002A56FF">
                          <w:rPr>
                            <w:sz w:val="18"/>
                            <w:szCs w:val="18"/>
                          </w:rPr>
                          <w:t>ций</w:t>
                        </w:r>
                      </w:p>
                    </w:txbxContent>
                  </v:textbox>
                </v:shape>
                <v:shapetype id="_x0000_t133" coordsize="21600,21600" o:spt="133" path="m21600,10800qy18019,21600l3581,21600qx,10800,3581,l18019,qx21600,10800xem18019,21600nfqx14438,10800,18019,e">
                  <v:path o:extrusionok="f" gradientshapeok="t" o:connecttype="custom" o:connectlocs="10800,0;0,10800;10800,21600;14438,10800;21600,10800" o:connectangles="270,180,90,0,0" textboxrect="3581,0,14438,21600"/>
                </v:shapetype>
                <v:shape id="AutoShape 231" o:spid="_x0000_s2056" type="#_x0000_t133" style="position:absolute;left:37693;width:11709;height:8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g9xsAA&#10;AADcAAAADwAAAGRycy9kb3ducmV2LnhtbERPTYvCMBC9C/6HMAt7EU0tIlKNsigLgidd8Tw2Y1ts&#10;JqWZ1a6/3gjC3ubxPmex6lytbtSGyrOB8SgBRZx7W3Fh4PjzPZyBCoJssfZMBv4owGrZ7y0ws/7O&#10;e7odpFAxhEOGBkqRJtM65CU5DCPfEEfu4luHEmFbaNviPYa7WqdJMtUOK44NJTa0Lim/Hn6dAf9I&#10;7WbwyHfsJ7vzSbZXmQwSYz4/uq85KKFO/sVv99bG+bMUXs/EC/Ty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g9xsAAAADcAAAADwAAAAAAAAAAAAAAAACYAgAAZHJzL2Rvd25y&#10;ZXYueG1sUEsFBgAAAAAEAAQA9QAAAIUDAAAAAA==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Табл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и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ца пр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верки дост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верн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сти</w:t>
                        </w:r>
                      </w:p>
                    </w:txbxContent>
                  </v:textbox>
                </v:shape>
                <v:rect id="Rectangle 232" o:spid="_x0000_s2057" style="position:absolute;left:25692;top:9144;width:1257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67iv8MA&#10;AADcAAAADwAAAGRycy9kb3ducmV2LnhtbERPTWvCQBC9F/oflil4qxsTKJpmE6RFqUeNF29jdpqk&#10;zc6G7BpTf323UPA2j/c5WTGZTow0uNaygsU8AkFcWd1yreBYbp6XIJxH1thZJgU/5KDIHx8yTLW9&#10;8p7Gg69FCGGXooLG+z6V0lUNGXRz2xMH7tMOBn2AQy31gNcQbjoZR9GLNNhyaGiwp7eGqu/DxSg4&#10;t/ERb/tyG5nVJvG7qfy6nN6Vmj1N61cQniZ/F/+7P3SYv0zg75lwgc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67iv8MAAADcAAAADwAAAAAAAAAAAAAAAACYAgAAZHJzL2Rv&#10;d25yZXYueG1sUEsFBgAAAAAEAAQA9QAAAIgDAAAAAA==&#10;">
                  <v:textbox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Корректировка</w:t>
                        </w:r>
                      </w:p>
                    </w:txbxContent>
                  </v:textbox>
                </v:rect>
                <v:shape id="Freeform 233" o:spid="_x0000_s2058" style="position:absolute;left:34264;top:6286;width:8573;height:2858;visibility:visible;mso-wrap-style:square;v-text-anchor:top" coordsize="1350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+7hcMA&#10;AADcAAAADwAAAGRycy9kb3ducmV2LnhtbERP22oCMRB9F/yHMELfNKto0a1RRCiICvUGfR2T6e7S&#10;zWS7Sdf1702h4NscznXmy9aWoqHaF44VDAcJCGLtTMGZgsv5vT8F4QOywdIxKbiTh+Wi25ljatyN&#10;j9ScQiZiCPsUFeQhVKmUXudk0Q9cRRy5L1dbDBHWmTQ13mK4LeUoSV6lxYJjQ44VrXPS36dfq2By&#10;0M1Mnq96uDuO9h/byc9nuG6Veum1qzcQgdrwFP+7NybOn47h75l4gVw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6+7hcMAAADcAAAADwAAAAAAAAAAAAAAAACYAgAAZHJzL2Rv&#10;d25yZXYueG1sUEsFBgAAAAAEAAQA9QAAAIgDAAAAAA==&#10;" path="m1350,r,225l,225,,450e" filled="f">
                  <v:path arrowok="t" o:connecttype="custom" o:connectlocs="857250,0;857250,142875;0,142875;0,285750" o:connectangles="0,0,0,0"/>
                </v:shape>
                <v:shape id="Freeform 234" o:spid="_x0000_s2059" style="position:absolute;left:19405;top:6572;width:10287;height:2572;visibility:visible;mso-wrap-style:square;v-text-anchor:top" coordsize="162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UJuMMA&#10;AADcAAAADwAAAGRycy9kb3ducmV2LnhtbERPS2sCMRC+C/0PYQq9uckKFdkapRQWbQ8FX7TH6Waa&#10;XbqZLJuo239vBMHbfHzPmS8H14oT9aHxrCHPFAjiypuGrYb9rhzPQISIbLD1TBr+KcBy8TCaY2H8&#10;mTd02kYrUgiHAjXUMXaFlKGqyWHIfEecuF/fO4wJ9laaHs8p3LVyotRUOmw4NdTY0VtN1d/26DR8&#10;/9jNSqnSll+H+P45+chX+S7X+ulxeH0BEWmId/HNvTZp/uwZrs+kC+Ti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dUJuMMAAADcAAAADwAAAAAAAAAAAAAAAACYAgAAZHJzL2Rv&#10;d25yZXYueG1sUEsFBgAAAAAEAAQA9QAAAIgDAAAAAA==&#10;" path="m,l,180r1620,l1620,405e" filled="f">
                  <v:path arrowok="t" o:connecttype="custom" o:connectlocs="0,0;0,114300;1028700,114300;1028700,257175" o:connectangles="0,0,0,0"/>
                </v:shape>
                <v:shape id="AutoShape 235" o:spid="_x0000_s2060" type="#_x0000_t114" style="position:absolute;left:28263;top:16859;width:11437;height:45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4JB78A&#10;AADcAAAADwAAAGRycy9kb3ducmV2LnhtbERPy6rCMBDdX/AfwgjurqkiItUooogKd+EL3Q7N2BSb&#10;SWmi1r+/EQR3czjPmcwaW4oH1b5wrKDXTUAQZ04XnCs4HVe/IxA+IGssHZOCF3mYTVs/E0y1e/Ke&#10;HoeQixjCPkUFJoQqldJnhiz6rquII3d1tcUQYZ1LXeMzhttS9pNkKC0WHBsMVrQwlN0Od6tgRcvB&#10;bm3+lpeLy7b3nRkEPDulOu1mPgYRqAlf8ce90XH+aAjvZ+IFcv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PgkHvwAAANwAAAAPAAAAAAAAAAAAAAAAAJgCAABkcnMvZG93bnJl&#10;di54bWxQSwUGAAAAAAQABAD1AAAAhAMAAAAA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 xml:space="preserve">                          Список ошибок</w:t>
                        </w:r>
                      </w:p>
                    </w:txbxContent>
                  </v:textbox>
                </v:shape>
                <v:shape id="AutoShape 236" o:spid="_x0000_s2061" type="#_x0000_t114" style="position:absolute;left:25692;top:14573;width:12573;height:4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WZvsUA&#10;AADcAAAADwAAAGRycy9kb3ducmV2LnhtbERPTWvCQBC9F/oflil4qxslqERXSQsBSy81Wmpv0+w0&#10;Cc3Ohuwa47/vCoK3ebzPWW0G04ieOldbVjAZRyCIC6trLhUc9tnzAoTzyBoby6TgQg4268eHFSba&#10;nnlHfe5LEULYJaig8r5NpHRFRQbd2LbEgfu1nUEfYFdK3eE5hJtGTqNoJg3WHBoqbOm1ouIvPxkF&#10;+Xz39fZynAyzOG6/08+f5vD+kSk1ehrSJQhPg7+Lb+6tDvMXc7g+Ey6Q6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dZm+xQAAANwAAAAPAAAAAAAAAAAAAAAAAJgCAABkcnMv&#10;ZG93bnJldi54bWxQSwUGAAAAAAQABAD1AAAAigMAAAAA&#10;">
                  <v:textbox>
                    <w:txbxContent>
                      <w:p w:rsidR="008E321C" w:rsidRPr="00F822C0" w:rsidRDefault="008E321C" w:rsidP="00692D34">
                        <w:pPr>
                          <w:spacing w:before="8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Отч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shape>
                <v:shape id="AutoShape 237" o:spid="_x0000_s2062" type="#_x0000_t32" style="position:absolute;left:31978;top:12573;width:6;height:20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2Nn8YAAADcAAAADwAAAGRycy9kb3ducmV2LnhtbESPT2vDMAzF74N+B6PBLqN1OtgoWd2S&#10;DgrroIf+u6uxFpvFcha7bfbtp8NgN4n39N5P8+UQWnWlPvnIBqaTAhRxHa3nxsDxsB7PQKWMbLGN&#10;TAZ+KMFyMbqbY2njjXd03edGSQinEg24nLtS61Q7CpgmsSMW7TP2AbOsfaNtjzcJD61+KooXHdCz&#10;NDjs6M1R/bW/BAPbzXRVnZ3ffOy+/fZ5XbWX5vFkzMP9UL2CyjTkf/Pf9bsV/JnQyjMygV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NjZ/GAAAA3AAAAA8AAAAAAAAA&#10;AAAAAAAAoQIAAGRycy9kb3ducmV2LnhtbFBLBQYAAAAABAAEAPkAAACUAwAAAAA=&#10;"/>
                <v:shape id="AutoShape 238" o:spid="_x0000_s2063" type="#_x0000_t133" style="position:absolute;left:46266;top:8286;width:10572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3EnsIA&#10;AADcAAAADwAAAGRycy9kb3ducmV2LnhtbERPTWvCQBC9C/6HZYTezKZSSkxdpQhSoReNufQ2zU6z&#10;abOzYXer6b93C4K3ebzPWW1G24sz+dA5VvCY5SCIG6c7bhXUp928ABEissbeMSn4owCb9XSywlK7&#10;Cx/pXMVWpBAOJSowMQ6llKExZDFkbiBO3JfzFmOCvpXa4yWF214u8vxZWuw4NRgcaGuo+al+rYLP&#10;6nioavMmc3ovePjehv3TR1DqYTa+voCINMa7+Obe6zS/WML/M+kCub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LcSewgAAANwAAAAPAAAAAAAAAAAAAAAAAJgCAABkcnMvZG93&#10;bnJldi54bWxQSwUGAAAAAAQABAD1AAAAhwMAAAAA&#10;">
                  <v:textbox>
                    <w:txbxContent>
                      <w:p w:rsidR="008E321C" w:rsidRPr="00F822C0" w:rsidRDefault="008E321C" w:rsidP="0064164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Гла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в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ный файл</w:t>
                        </w:r>
                      </w:p>
                    </w:txbxContent>
                  </v:textbox>
                </v:shape>
                <v:line id="Line 239" o:spid="_x0000_s2064" style="position:absolute;visibility:visible;mso-wrap-style:square" from="38265,10858" to="46266,10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vIycMAAADcAAAADwAAAGRycy9kb3ducmV2LnhtbESPQWvDMAyF74P9B6PBbquzHsaa1S2l&#10;UOixa8dgNxGrcVpbDraXpP9+OhR2k3hP731arqfg1UApd5ENvM4qUMRNtB23Br5Ou5d3ULkgW/SR&#10;ycCNMqxXjw9LrG0c+ZOGY2mVhHCu0YArpa+1zo2jgHkWe2LRzjEFLLKmVtuEo4QHr+dV9aYDdiwN&#10;DnvaOmqux99g4PJz8qXbstXfY0/zw2HnhuSNeX6aNh+gCk3l33y/3lvBXwi+PCMT6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K7yMnDAAAA3AAAAA8AAAAAAAAAAAAA&#10;AAAAoQIAAGRycy9kb3ducmV2LnhtbFBLBQYAAAAABAAEAPkAAACRAwAAAAA=&#10;">
                  <v:stroke startarrow="open" startarrowwidth="wide" startarrowlength="long" endarrow="open" endarrowwidth="wide" endarrowlength="long"/>
                </v:line>
                <v:shape id="AutoShape 240" o:spid="_x0000_s2065" type="#_x0000_t133" style="position:absolute;left:9309;top:8572;width:10947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M1bMIA&#10;AADcAAAADwAAAGRycy9kb3ducmV2LnhtbERPTWvCQBC9C/0PyxR6Ed0YRNrUVUqlEMipWnoes9Mk&#10;mJ0N2dFEf71bKPQ2j/c56+3oWnWhPjSeDSzmCSji0tuGKwNfh4/ZM6ggyBZbz2TgSgG2m4fJGjPr&#10;B/6ky14qFUM4ZGigFukyrUNZk8Mw9x1x5H5871Ai7CttexxiuGt1miQr7bDh2FBjR+81laf92Rnw&#10;t9TupreyYL8sjt+Sn2Q5TYx5ehzfXkEJjfIv/nPnNs5/WcDvM/ECv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kzVswgAAANwAAAAPAAAAAAAAAAAAAAAAAJgCAABkcnMvZG93&#10;bnJldi54bWxQSwUGAAAAAAQABAD1AAAAhwMAAAAA&#10;">
                  <v:textbox style="mso-fit-shape-to-text:t">
                    <w:txbxContent>
                      <w:p w:rsidR="008E321C" w:rsidRPr="00F822C0" w:rsidRDefault="008E321C" w:rsidP="0064164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Раб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чий файл</w:t>
                        </w:r>
                      </w:p>
                    </w:txbxContent>
                  </v:textbox>
                </v:shape>
                <v:line id="Line 241" o:spid="_x0000_s2066" style="position:absolute;flip:x;visibility:visible;mso-wrap-style:square" from="20262,10858" to="25692,10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jFvMQAAADdAAAADwAAAGRycy9kb3ducmV2LnhtbESPQW/CMAyF75P4D5GRdhspSKCpIyBA&#10;rHDcgMOOVuM11RqnNAHKv8cHpN1svef3Ps+XvW/UlbpYBzYwHmWgiMtga64MnI6fb++gYkK22AQm&#10;A3eKsFwMXuaY23Djb7oeUqUkhGOOBlxKba51LB15jKPQEov2GzqPSdau0rbDm4T7Rk+ybKY91iwN&#10;DlvaOCr/DhdvAMvttnDhvmumX5vLT7H247MtjHkd9qsPUIn69G9+Xu+t4E9ngivfyAh68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SMW8xAAAAN0AAAAPAAAAAAAAAAAA&#10;AAAAAKECAABkcnMvZG93bnJldi54bWxQSwUGAAAAAAQABAD5AAAAkgMAAAAA&#10;">
                  <v:stroke startarrow="open" startarrowwidth="wide" startarrowlength="long" endarrow="open" endarrowwidth="wide" endarrowlength="long"/>
                </v:line>
                <v:rect id="Rectangle 242" o:spid="_x0000_s2067" style="position:absolute;left:16465;top:1092;width:5144;height:4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Po8sIA&#10;AADdAAAADwAAAGRycy9kb3ducmV2LnhtbERPS4vCMBC+C/sfwix402TdtWg1iiwIgnrwAV6HZmyL&#10;zaTbRK3/fiMI3ubje8503tpK3KjxpWMNX30FgjhzpuRcw/Gw7I1A+IBssHJMGh7kYT776EwxNe7O&#10;O7rtQy5iCPsUNRQh1KmUPivIou+7mjhyZ9dYDBE2uTQN3mO4reRAqURaLDk2FFjTb0HZZX+1GjD5&#10;MX/b8/fmsL4mOM5btRyelNbdz3YxARGoDW/xy70ycf4wGcPzm3iC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k+jywgAAAN0AAAAPAAAAAAAAAAAAAAAAAJgCAABkcnMvZG93&#10;bnJldi54bWxQSwUGAAAAAAQABAD1AAAAhwMAAAAA&#10;" stroked="f"/>
                <v:shape id="Text Box 243" o:spid="_x0000_s2068" type="#_x0000_t202" style="position:absolute;left:14725;top:1625;width:7823;height:59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G30sYA&#10;AADdAAAADwAAAGRycy9kb3ducmV2LnhtbESPzWvCQBDF70L/h2UK3nS34kebuooohZ4U7Qf0NmTH&#10;JDQ7G7Jbk/73zkHwNsN7895vluve1+pCbawCW3gaG1DEeXAVFxY+P95Gz6BiQnZYByYL/xRhvXoY&#10;LDFzoeMjXU6pUBLCMUMLZUpNpnXMS/IYx6EhFu0cWo9J1rbQrsVOwn2tJ8bMtceKpaHEhrYl5b+n&#10;P2/ha3/++Z6aQ7Hzs6YLvdHsX7S1w8d+8woqUZ/u5tv1uxP82UL45RsZQa+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G30sYAAADdAAAADwAAAAAAAAAAAAAAAACYAgAAZHJz&#10;L2Rvd25yZXYueG1sUEsFBgAAAAAEAAQA9QAAAIsDAAAAAA==&#10;" filled="f" stroked="f">
                  <v:textbox>
                    <w:txbxContent>
                      <w:p w:rsidR="008E321C" w:rsidRPr="00C00DCD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C00DCD">
                          <w:rPr>
                            <w:sz w:val="18"/>
                            <w:szCs w:val="18"/>
                          </w:rPr>
                          <w:t>Файл</w:t>
                        </w:r>
                      </w:p>
                      <w:p w:rsidR="008E321C" w:rsidRPr="00C00DCD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транзакц</w:t>
                        </w:r>
                        <w:r w:rsidRPr="00C00DCD">
                          <w:rPr>
                            <w:sz w:val="18"/>
                            <w:szCs w:val="18"/>
                          </w:rPr>
                          <w:t>ий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314589" w:rsidRDefault="0008751A" w:rsidP="0008751A">
      <w:pPr>
        <w:jc w:val="center"/>
        <w:rPr>
          <w:sz w:val="26"/>
          <w:szCs w:val="28"/>
          <w:lang w:val="en-US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2</w:t>
      </w:r>
      <w:r w:rsidRPr="00314589">
        <w:rPr>
          <w:sz w:val="26"/>
          <w:szCs w:val="28"/>
        </w:rPr>
        <w:t xml:space="preserve"> – Схема ресурсов системы</w:t>
      </w:r>
    </w:p>
    <w:p w:rsidR="0008751A" w:rsidRDefault="0008751A" w:rsidP="0008751A">
      <w:pPr>
        <w:jc w:val="center"/>
        <w:rPr>
          <w:sz w:val="16"/>
          <w:szCs w:val="16"/>
        </w:rPr>
      </w:pPr>
    </w:p>
    <w:p w:rsidR="00921477" w:rsidRPr="00921477" w:rsidRDefault="00921477" w:rsidP="0008751A">
      <w:pPr>
        <w:jc w:val="center"/>
        <w:rPr>
          <w:sz w:val="16"/>
          <w:szCs w:val="16"/>
        </w:rPr>
      </w:pPr>
    </w:p>
    <w:p w:rsidR="0008751A" w:rsidRPr="00F822C0" w:rsidRDefault="0008751A" w:rsidP="0008751A">
      <w:pPr>
        <w:rPr>
          <w:sz w:val="16"/>
          <w:szCs w:val="16"/>
        </w:rPr>
      </w:pPr>
    </w:p>
    <w:p w:rsidR="0008751A" w:rsidRDefault="00C05769" w:rsidP="0008751A">
      <w:r>
        <w:rPr>
          <w:noProof/>
        </w:rPr>
        <mc:AlternateContent>
          <mc:Choice Requires="wpc">
            <w:drawing>
              <wp:inline distT="0" distB="0" distL="0" distR="0">
                <wp:extent cx="5953125" cy="5901690"/>
                <wp:effectExtent l="0" t="9525" r="0" b="3810"/>
                <wp:docPr id="244" name="Полотно 2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520" name="AutoShape 246"/>
                        <wps:cNvSpPr>
                          <a:spLocks noChangeArrowheads="1"/>
                        </wps:cNvSpPr>
                        <wps:spPr bwMode="auto">
                          <a:xfrm>
                            <a:off x="3353435" y="0"/>
                            <a:ext cx="1085978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Default="008E321C" w:rsidP="0008751A">
                              <w:pPr>
                                <w:jc w:val="center"/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1" name="AutoShape 247"/>
                        <wps:cNvSpPr>
                          <a:spLocks noChangeArrowheads="1"/>
                        </wps:cNvSpPr>
                        <wps:spPr bwMode="auto">
                          <a:xfrm>
                            <a:off x="3096895" y="383540"/>
                            <a:ext cx="1600197" cy="151637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Фронт с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г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ала из канала св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я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зи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приш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л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2" name="AutoShape 248"/>
                        <wps:cNvCnPr>
                          <a:cxnSpLocks noChangeShapeType="1"/>
                          <a:stCxn id="1520" idx="2"/>
                          <a:endCxn id="1521" idx="0"/>
                        </wps:cNvCnPr>
                        <wps:spPr bwMode="auto">
                          <a:xfrm>
                            <a:off x="3896360" y="287020"/>
                            <a:ext cx="635" cy="965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3" name="AutoShape 249"/>
                        <wps:cNvSpPr>
                          <a:spLocks noChangeArrowheads="1"/>
                        </wps:cNvSpPr>
                        <wps:spPr bwMode="auto">
                          <a:xfrm>
                            <a:off x="3096260" y="1534795"/>
                            <a:ext cx="1598928" cy="990598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Фаза сигн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ла отст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т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т такто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4" name="AutoShape 250"/>
                        <wps:cNvCnPr>
                          <a:cxnSpLocks noChangeShapeType="1"/>
                          <a:stCxn id="1521" idx="2"/>
                          <a:endCxn id="1523" idx="0"/>
                        </wps:cNvCnPr>
                        <wps:spPr bwMode="auto">
                          <a:xfrm flipH="1" flipV="1">
                            <a:off x="3895725" y="1534795"/>
                            <a:ext cx="1270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5" name="AutoShape 251"/>
                        <wps:cNvSpPr>
                          <a:spLocks noChangeArrowheads="1"/>
                        </wps:cNvSpPr>
                        <wps:spPr bwMode="auto">
                          <a:xfrm>
                            <a:off x="3153410" y="2656840"/>
                            <a:ext cx="14859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вод импульса на сумм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рующий вход интеграто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6" name="AutoShape 252"/>
                        <wps:cNvSpPr>
                          <a:spLocks noChangeArrowheads="1"/>
                        </wps:cNvSpPr>
                        <wps:spPr bwMode="auto">
                          <a:xfrm>
                            <a:off x="3096895" y="3279775"/>
                            <a:ext cx="1598928" cy="72770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нтегратор заполнен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7" name="AutoShape 253"/>
                        <wps:cNvCnPr>
                          <a:cxnSpLocks noChangeShapeType="1"/>
                          <a:stCxn id="1523" idx="2"/>
                          <a:endCxn id="1525" idx="0"/>
                        </wps:cNvCnPr>
                        <wps:spPr bwMode="auto">
                          <a:xfrm>
                            <a:off x="3895725" y="2425065"/>
                            <a:ext cx="635" cy="2317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8" name="AutoShape 254"/>
                        <wps:cNvCnPr>
                          <a:cxnSpLocks noChangeShapeType="1"/>
                          <a:stCxn id="1525" idx="2"/>
                          <a:endCxn id="1526" idx="0"/>
                        </wps:cNvCnPr>
                        <wps:spPr bwMode="auto">
                          <a:xfrm>
                            <a:off x="3896360" y="3020695"/>
                            <a:ext cx="635" cy="2590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9" name="AutoShape 255"/>
                        <wps:cNvSpPr>
                          <a:spLocks noChangeArrowheads="1"/>
                        </wps:cNvSpPr>
                        <wps:spPr bwMode="auto">
                          <a:xfrm>
                            <a:off x="3153410" y="4154170"/>
                            <a:ext cx="14859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Сдвиг фазы тактов пр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мника в сторону опер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30" name="AutoShape 256"/>
                        <wps:cNvCnPr>
                          <a:cxnSpLocks noChangeShapeType="1"/>
                          <a:stCxn id="1526" idx="2"/>
                          <a:endCxn id="1529" idx="0"/>
                        </wps:cNvCnPr>
                        <wps:spPr bwMode="auto">
                          <a:xfrm>
                            <a:off x="3896360" y="3906520"/>
                            <a:ext cx="635" cy="247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1" name="AutoShape 257"/>
                        <wps:cNvSpPr>
                          <a:spLocks noChangeArrowheads="1"/>
                        </wps:cNvSpPr>
                        <wps:spPr bwMode="auto">
                          <a:xfrm>
                            <a:off x="3153410" y="4971415"/>
                            <a:ext cx="14859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Установка генератор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 исходное положе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32" name="AutoShape 258"/>
                        <wps:cNvCnPr>
                          <a:cxnSpLocks noChangeShapeType="1"/>
                          <a:stCxn id="1529" idx="2"/>
                          <a:endCxn id="1531" idx="0"/>
                        </wps:cNvCnPr>
                        <wps:spPr bwMode="auto">
                          <a:xfrm>
                            <a:off x="3896360" y="4649470"/>
                            <a:ext cx="635" cy="3219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3" name="AutoShape 259"/>
                        <wps:cNvSpPr>
                          <a:spLocks noChangeArrowheads="1"/>
                        </wps:cNvSpPr>
                        <wps:spPr bwMode="auto">
                          <a:xfrm>
                            <a:off x="3353435" y="5562600"/>
                            <a:ext cx="1085978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34" name="AutoShape 260"/>
                        <wps:cNvCnPr>
                          <a:cxnSpLocks noChangeShapeType="1"/>
                          <a:stCxn id="1531" idx="2"/>
                          <a:endCxn id="1533" idx="0"/>
                        </wps:cNvCnPr>
                        <wps:spPr bwMode="auto">
                          <a:xfrm>
                            <a:off x="3896360" y="5335270"/>
                            <a:ext cx="635" cy="2273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5" name="AutoShape 261"/>
                        <wps:cNvSpPr>
                          <a:spLocks noChangeArrowheads="1"/>
                        </wps:cNvSpPr>
                        <wps:spPr bwMode="auto">
                          <a:xfrm>
                            <a:off x="1038860" y="2106295"/>
                            <a:ext cx="1598930" cy="91440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Фаза сигн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ла опереж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 такты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AutoShape 262"/>
                        <wps:cNvCnPr>
                          <a:cxnSpLocks noChangeShapeType="1"/>
                          <a:stCxn id="1523" idx="1"/>
                          <a:endCxn id="1535" idx="0"/>
                        </wps:cNvCnPr>
                        <wps:spPr bwMode="auto">
                          <a:xfrm rot="10800000" flipV="1">
                            <a:off x="1838325" y="1979930"/>
                            <a:ext cx="1257935" cy="126365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AutoShape 263"/>
                        <wps:cNvSpPr>
                          <a:spLocks noChangeArrowheads="1"/>
                        </wps:cNvSpPr>
                        <wps:spPr bwMode="auto">
                          <a:xfrm>
                            <a:off x="1096010" y="3220720"/>
                            <a:ext cx="14859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вод импульса на выч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ающий вход интеграто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" name="AutoShape 264"/>
                        <wps:cNvCnPr>
                          <a:cxnSpLocks noChangeShapeType="1"/>
                          <a:stCxn id="1535" idx="2"/>
                          <a:endCxn id="139" idx="0"/>
                        </wps:cNvCnPr>
                        <wps:spPr bwMode="auto">
                          <a:xfrm>
                            <a:off x="1838325" y="3020695"/>
                            <a:ext cx="635" cy="2000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AutoShape 265"/>
                        <wps:cNvSpPr>
                          <a:spLocks noChangeArrowheads="1"/>
                        </wps:cNvSpPr>
                        <wps:spPr bwMode="auto">
                          <a:xfrm>
                            <a:off x="1040130" y="3820795"/>
                            <a:ext cx="1598928" cy="72770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нтегратор заполнен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64" name="AutoShape 266"/>
                        <wps:cNvCnPr>
                          <a:cxnSpLocks noChangeShapeType="1"/>
                          <a:stCxn id="139" idx="2"/>
                          <a:endCxn id="163" idx="0"/>
                        </wps:cNvCnPr>
                        <wps:spPr bwMode="auto">
                          <a:xfrm>
                            <a:off x="1838960" y="3584575"/>
                            <a:ext cx="635" cy="2362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AutoShape 267"/>
                        <wps:cNvSpPr>
                          <a:spLocks noChangeArrowheads="1"/>
                        </wps:cNvSpPr>
                        <wps:spPr bwMode="auto">
                          <a:xfrm>
                            <a:off x="1096010" y="4678045"/>
                            <a:ext cx="14859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Сдвиг фазы тактов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при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мника в сторону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пере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66" name="AutoShape 268"/>
                        <wps:cNvCnPr>
                          <a:cxnSpLocks noChangeShapeType="1"/>
                          <a:stCxn id="165" idx="0"/>
                          <a:endCxn id="163" idx="2"/>
                        </wps:cNvCnPr>
                        <wps:spPr bwMode="auto">
                          <a:xfrm flipV="1">
                            <a:off x="1838960" y="4447540"/>
                            <a:ext cx="635" cy="2305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AutoShape 269"/>
                        <wps:cNvCnPr>
                          <a:cxnSpLocks noChangeShapeType="1"/>
                          <a:stCxn id="165" idx="2"/>
                        </wps:cNvCnPr>
                        <wps:spPr bwMode="auto">
                          <a:xfrm rot="5400000" flipH="1" flipV="1">
                            <a:off x="2691130" y="3968750"/>
                            <a:ext cx="352425" cy="2056765"/>
                          </a:xfrm>
                          <a:prstGeom prst="bentConnector4">
                            <a:avLst>
                              <a:gd name="adj1" fmla="val -64866"/>
                              <a:gd name="adj2" fmla="val 5174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Freeform 270"/>
                        <wps:cNvSpPr>
                          <a:spLocks/>
                        </wps:cNvSpPr>
                        <wps:spPr bwMode="auto">
                          <a:xfrm>
                            <a:off x="723900" y="391795"/>
                            <a:ext cx="3171825" cy="3743325"/>
                          </a:xfrm>
                          <a:custGeom>
                            <a:avLst/>
                            <a:gdLst>
                              <a:gd name="T0" fmla="*/ 495 w 4995"/>
                              <a:gd name="T1" fmla="*/ 765 h 765"/>
                              <a:gd name="T2" fmla="*/ 0 w 4995"/>
                              <a:gd name="T3" fmla="*/ 765 h 765"/>
                              <a:gd name="T4" fmla="*/ 0 w 4995"/>
                              <a:gd name="T5" fmla="*/ 0 h 765"/>
                              <a:gd name="T6" fmla="*/ 4995 w 4995"/>
                              <a:gd name="T7" fmla="*/ 0 h 76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995" h="765">
                                <a:moveTo>
                                  <a:pt x="495" y="765"/>
                                </a:moveTo>
                                <a:lnTo>
                                  <a:pt x="0" y="765"/>
                                </a:lnTo>
                                <a:lnTo>
                                  <a:pt x="0" y="0"/>
                                </a:lnTo>
                                <a:lnTo>
                                  <a:pt x="4995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Line 271"/>
                        <wps:cNvCnPr/>
                        <wps:spPr bwMode="auto">
                          <a:xfrm>
                            <a:off x="1866900" y="39179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Line 272"/>
                        <wps:cNvCnPr/>
                        <wps:spPr bwMode="auto">
                          <a:xfrm flipH="1">
                            <a:off x="723900" y="2563495"/>
                            <a:ext cx="3143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Freeform 273"/>
                        <wps:cNvSpPr>
                          <a:spLocks/>
                        </wps:cNvSpPr>
                        <wps:spPr bwMode="auto">
                          <a:xfrm>
                            <a:off x="3895725" y="334645"/>
                            <a:ext cx="1171575" cy="3257550"/>
                          </a:xfrm>
                          <a:custGeom>
                            <a:avLst/>
                            <a:gdLst>
                              <a:gd name="T0" fmla="*/ 1260 w 1845"/>
                              <a:gd name="T1" fmla="*/ 450 h 450"/>
                              <a:gd name="T2" fmla="*/ 1845 w 1845"/>
                              <a:gd name="T3" fmla="*/ 450 h 450"/>
                              <a:gd name="T4" fmla="*/ 1845 w 1845"/>
                              <a:gd name="T5" fmla="*/ 0 h 450"/>
                              <a:gd name="T6" fmla="*/ 0 w 1845"/>
                              <a:gd name="T7" fmla="*/ 0 h 4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45" h="450">
                                <a:moveTo>
                                  <a:pt x="1260" y="450"/>
                                </a:moveTo>
                                <a:lnTo>
                                  <a:pt x="1845" y="450"/>
                                </a:lnTo>
                                <a:lnTo>
                                  <a:pt x="1845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Line 274"/>
                        <wps:cNvCnPr/>
                        <wps:spPr bwMode="auto">
                          <a:xfrm flipH="1">
                            <a:off x="4610100" y="33464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Text Box 275"/>
                        <wps:cNvSpPr txBox="1">
                          <a:spLocks noChangeArrowheads="1"/>
                        </wps:cNvSpPr>
                        <wps:spPr bwMode="auto">
                          <a:xfrm>
                            <a:off x="4096385" y="142494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4" name="Text Box 276"/>
                        <wps:cNvSpPr txBox="1">
                          <a:spLocks noChangeArrowheads="1"/>
                        </wps:cNvSpPr>
                        <wps:spPr bwMode="auto">
                          <a:xfrm>
                            <a:off x="3867150" y="242062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5" name="Text Box 277"/>
                        <wps:cNvSpPr txBox="1">
                          <a:spLocks noChangeArrowheads="1"/>
                        </wps:cNvSpPr>
                        <wps:spPr bwMode="auto">
                          <a:xfrm>
                            <a:off x="3838575" y="390652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" name="Text Box 278"/>
                        <wps:cNvSpPr txBox="1">
                          <a:spLocks noChangeArrowheads="1"/>
                        </wps:cNvSpPr>
                        <wps:spPr bwMode="auto">
                          <a:xfrm>
                            <a:off x="1809750" y="299212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" name="Text Box 279"/>
                        <wps:cNvSpPr txBox="1">
                          <a:spLocks noChangeArrowheads="1"/>
                        </wps:cNvSpPr>
                        <wps:spPr bwMode="auto">
                          <a:xfrm>
                            <a:off x="1871345" y="4426585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" name="Text Box 280"/>
                        <wps:cNvSpPr txBox="1">
                          <a:spLocks noChangeArrowheads="1"/>
                        </wps:cNvSpPr>
                        <wps:spPr bwMode="auto">
                          <a:xfrm>
                            <a:off x="781050" y="2363470"/>
                            <a:ext cx="4000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" name="Text Box 281"/>
                        <wps:cNvSpPr txBox="1">
                          <a:spLocks noChangeArrowheads="1"/>
                        </wps:cNvSpPr>
                        <wps:spPr bwMode="auto">
                          <a:xfrm>
                            <a:off x="752475" y="3935095"/>
                            <a:ext cx="4000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" name="Text Box 282"/>
                        <wps:cNvSpPr txBox="1">
                          <a:spLocks noChangeArrowheads="1"/>
                        </wps:cNvSpPr>
                        <wps:spPr bwMode="auto">
                          <a:xfrm>
                            <a:off x="4667250" y="3392170"/>
                            <a:ext cx="4000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321C" w:rsidRPr="00F822C0" w:rsidRDefault="008E321C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44" o:spid="_x0000_s2069" editas="canvas" style="width:468.75pt;height:464.7pt;mso-position-horizontal-relative:char;mso-position-vertical-relative:line" coordsize="59531,59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">
                <v:shape id="_x0000_s2070" type="#_x0000_t75" style="position:absolute;width:59531;height:59016;visibility:visible;mso-wrap-style:square">
                  <v:fill o:detectmouseclick="t"/>
                  <v:path o:connecttype="none"/>
                </v:shape>
                <v:shape id="AutoShape 246" o:spid="_x0000_s2071" type="#_x0000_t116" style="position:absolute;left:33534;width:10860;height:3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5+d8UA&#10;AADdAAAADwAAAGRycy9kb3ducmV2LnhtbESPQWvDMAyF74P9B6PCbquT0I2S1S1l0NGx09r8ABFr&#10;cWgsp7HXJPv102Gwm8R7eu/TZjf5Tt1oiG1gA/kyA0VcB9tyY6A6Hx7XoGJCttgFJgMzRdht7+82&#10;WNow8ifdTqlREsKxRAMupb7UOtaOPMZl6IlF+wqDxyTr0Gg74CjhvtNFlj1rjy1Lg8OeXh3Vl9O3&#10;N7Daf1T4Xh3G2el5+nm7Xos8R2MeFtP+BVSiKf2b/66PVvCfCuGXb2QEv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bn53xQAAAN0AAAAPAAAAAAAAAAAAAAAAAJgCAABkcnMv&#10;ZG93bnJldi54bWxQSwUGAAAAAAQABAD1AAAAigMAAAAA&#10;">
                  <v:textbox style="mso-fit-shape-to-text:t">
                    <w:txbxContent>
                      <w:p w:rsidR="008E321C" w:rsidRDefault="008E321C" w:rsidP="0008751A">
                        <w:pPr>
                          <w:jc w:val="center"/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ачало</w:t>
                        </w:r>
                      </w:p>
                    </w:txbxContent>
                  </v:textbox>
                </v:shape>
                <v:shape id="AutoShape 247" o:spid="_x0000_s2072" type="#_x0000_t110" style="position:absolute;left:30968;top:3835;width:16002;height:151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AsfcUA&#10;AADdAAAADwAAAGRycy9kb3ducmV2LnhtbERPTUvDQBC9C/6HZQQvYjeNVCR2W1SwlkIPjT30OM2O&#10;2WB2Nuxum+TfdwuCt3m8z5kvB9uKM/nQOFYwnWQgiCunG64V7L8/H19AhIissXVMCkYKsFzc3syx&#10;0K7nHZ3LWIsUwqFABSbGrpAyVIYshonriBP347zFmKCvpfbYp3DbyjzLnqXFhlODwY4+DFW/5ckq&#10;2K6blfRfT6tD//BujrkZN/vTqNT93fD2CiLSEP/Ff+61TvNn+RSu36QT5O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YCx9xQAAAN0AAAAPAAAAAAAAAAAAAAAAAJgCAABkcnMv&#10;ZG93bnJldi54bWxQSwUGAAAAAAQABAD1AAAAigMAAAAA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Фронт си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г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нала из канала св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я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 xml:space="preserve">зи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приш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л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48" o:spid="_x0000_s2073" type="#_x0000_t32" style="position:absolute;left:38963;top:2870;width:6;height:9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Q67MQAAADdAAAADwAAAGRycy9kb3ducmV2LnhtbERPTWsCMRC9F/wPYYReimZdsJStUVZB&#10;qIIHbXsfN9NNcDNZN1HXf98UCt7m8T5ntuhdI67UBetZwWScgSCuvLZcK/j6XI/eQISIrLHxTAru&#10;FGAxHzzNsND+xnu6HmItUgiHAhWYGNtCylAZchjGviVO3I/vHMYEu1rqDm8p3DUyz7JX6dByajDY&#10;0spQdTpcnILdZrIsj8Zutvuz3U3XZXOpX76Veh725TuISH18iP/dHzrNn+Y5/H2TTp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ZDrsxAAAAN0AAAAPAAAAAAAAAAAA&#10;AAAAAKECAABkcnMvZG93bnJldi54bWxQSwUGAAAAAAQABAD5AAAAkgMAAAAA&#10;"/>
                <v:shape id="AutoShape 249" o:spid="_x0000_s2074" type="#_x0000_t110" style="position:absolute;left:30962;top:15347;width:15989;height:99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4XkcUA&#10;AADdAAAADwAAAGRycy9kb3ducmV2LnhtbERPS0sDMRC+C/6HMEIv0mbdopRt06KFPhA8WHvocbqZ&#10;bhY3kyVJu7v/3giCt/n4nrNY9bYRN/KhdqzgaZKBIC6drrlScPzajGcgQkTW2DgmBQMFWC3v7xZY&#10;aNfxJ90OsRIphEOBCkyMbSFlKA1ZDBPXEifu4rzFmKCvpPbYpXDbyDzLXqTFmlODwZbWhsrvw9Uq&#10;+NjXW+l30+2pe3wz59wM78froNTooX+dg4jUx3/xn3uv0/znfAq/36QT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/heRxQAAAN0AAAAPAAAAAAAAAAAAAAAAAJgCAABkcnMv&#10;ZG93bnJldi54bWxQSwUGAAAAAAQABAD1AAAAigMAAAAA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Фаза сигн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а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ла отста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 xml:space="preserve">т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т тактов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50" o:spid="_x0000_s2075" type="#_x0000_t32" style="position:absolute;left:38957;top:15347;width:12;height:1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Yr4cMAAADdAAAADwAAAGRycy9kb3ducmV2LnhtbERPTYvCMBC9C/sfwix4EU1XVJZqlKII&#10;IojaFbwOzdh2bSalidr99xtB8DaP9zmzRWsqcafGlZYVfA0iEMSZ1SXnCk4/6/43COeRNVaWScEf&#10;OVjMPzozjLV98JHuqc9FCGEXo4LC+zqW0mUFGXQDWxMH7mIbgz7AJpe6wUcIN5UcRtFEGiw5NBRY&#10;07Kg7JrejAK/623Hv8f9PkmZV8lhe74my7NS3c82mYLw1Pq3+OXe6DB/PBzB85twgp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2K+HDAAAA3QAAAA8AAAAAAAAAAAAA&#10;AAAAoQIAAGRycy9kb3ducmV2LnhtbFBLBQYAAAAABAAEAPkAAACRAwAAAAA=&#10;"/>
                <v:shape id="AutoShape 251" o:spid="_x0000_s2076" type="#_x0000_t109" style="position:absolute;left:31534;top:26568;width:14859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zqBMEA&#10;AADdAAAADwAAAGRycy9kb3ducmV2LnhtbERPS4vCMBC+C/6HMII3TRVcSjWVRRE8+ljxOjbTB9tM&#10;ShNt9debBWFv8/E9Z7XuTS0e1LrKsoLZNAJBnFldcaHg57ybxCCcR9ZYWyYFT3KwToeDFSbadnyk&#10;x8kXIoSwS1BB6X2TSOmykgy6qW2IA5fb1qAPsC2kbrEL4aaW8yj6kgYrDg0lNrQpKfs93Y2CeGu7&#10;/eV5629o82J2bLLX4RorNR7130sQnnr/L/649zrMX8wX8PdNOEGm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86gTBAAAA3QAAAA8AAAAAAAAAAAAAAAAAmAIAAGRycy9kb3du&#10;cmV2LnhtbFBLBQYAAAAABAAEAPUAAACGAwAAAAA=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Ввод импульса на сумм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и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рующий вход интегратора</w:t>
                        </w:r>
                      </w:p>
                    </w:txbxContent>
                  </v:textbox>
                </v:shape>
                <v:shape id="AutoShape 252" o:spid="_x0000_s2077" type="#_x0000_t110" style="position:absolute;left:30968;top:32797;width:15990;height:7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m0CcUA&#10;AADdAAAADwAAAGRycy9kb3ducmV2LnhtbERPS0sDMRC+C/6HMIIXabOutJRt06KCtRR66OPQ43Qz&#10;bhY3kyVJu7v/3giCt/n4nrNY9bYRN/KhdqzgeZyBIC6drrlScDp+jGYgQkTW2DgmBQMFWC3v7xZY&#10;aNfxnm6HWIkUwqFABSbGtpAylIYshrFriRP35bzFmKCvpPbYpXDbyDzLptJizanBYEvvhsrvw9Uq&#10;2G3qtfSfL+tz9/RmLrkZtqfroNTjQ/86BxGpj//iP/dGp/mTfAq/36QT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ibQJxQAAAN0AAAAPAAAAAAAAAAAAAAAAAJgCAABkcnMv&#10;ZG93bnJldi54bWxQSwUGAAAAAAQABAD1AAAAigMAAAAA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Интегратор заполнен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53" o:spid="_x0000_s2078" type="#_x0000_t32" style="position:absolute;left:38957;top:24250;width:6;height:23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OZdMQAAADdAAAADwAAAGRycy9kb3ducmV2LnhtbERPS2sCMRC+F/wPYQq9FM0q+GBrlLUg&#10;1IIHX/dxM92EbibbTdTtv28Kgrf5+J4zX3auFldqg/WsYDjIQBCXXluuFBwP6/4MRIjIGmvPpOCX&#10;AiwXvac55trfeEfXfaxECuGQowITY5NLGUpDDsPAN8SJ+/Ktw5hgW0nd4i2Fu1qOsmwiHVpODQYb&#10;ejdUfu8vTsF2M1wVZ2M3n7sfux2vi/pSvZ6UennuijcQkbr4EN/dHzrNH4+m8P9NOkE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E5l0xAAAAN0AAAAPAAAAAAAAAAAA&#10;AAAAAKECAABkcnMvZG93bnJldi54bWxQSwUGAAAAAAQABAD5AAAAkgMAAAAA&#10;"/>
                <v:shape id="AutoShape 254" o:spid="_x0000_s2079" type="#_x0000_t32" style="position:absolute;left:38963;top:30206;width:6;height:25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wNBscAAADdAAAADwAAAGRycy9kb3ducmV2LnhtbESPQWsCMRCF7wX/Qxihl6JZBUvZGmUt&#10;CLXgQdvex810E9xMtpuo23/fORR6m+G9ee+b5XoIrbpSn3xkA7NpAYq4jtZzY+DjfTt5ApUyssU2&#10;Mhn4oQTr1ehuiaWNNz7Q9ZgbJSGcSjTgcu5KrVPtKGCaxo5YtK/YB8yy9o22Pd4kPLR6XhSPOqBn&#10;aXDY0Yuj+ny8BAP73WxTnZzfvR2+/X6xrdpL8/BpzP14qJ5BZRryv/nv+tUK/mIuuPKNj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jA0GxwAAAN0AAAAPAAAAAAAA&#10;AAAAAAAAAKECAABkcnMvZG93bnJldi54bWxQSwUGAAAAAAQABAD5AAAAlQMAAAAA&#10;"/>
                <v:shape id="AutoShape 255" o:spid="_x0000_s2080" type="#_x0000_t109" style="position:absolute;left:31534;top:41541;width:14859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HgAcIA&#10;AADdAAAADwAAAGRycy9kb3ducmV2LnhtbERPTWvCQBC9C/6HZYTedJNAJY1ugigFj9VavI7ZMQlm&#10;Z0N2a2J/vVso9DaP9znrYjStuFPvGssK4kUEgri0uuFKwenzfZ6CcB5ZY2uZFDzIQZFPJ2vMtB34&#10;QPejr0QIYZehgtr7LpPSlTUZdAvbEQfuanuDPsC+krrHIYSbViZRtJQGGw4NNXa0ram8Hb+NgnRn&#10;h/3X4zJe0F6r+NCVPx/nVKmX2bhZgfA0+n/xn3uvw/zX5A1+vwknyP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ceABwgAAAN0AAAAPAAAAAAAAAAAAAAAAAJgCAABkcnMvZG93&#10;bnJldi54bWxQSwUGAAAAAAQABAD1AAAAhwMAAAAA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Сдвиг фазы тактов пр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и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мника в сторону опер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жения</w:t>
                        </w:r>
                      </w:p>
                    </w:txbxContent>
                  </v:textbox>
                </v:shape>
                <v:shape id="AutoShape 256" o:spid="_x0000_s2081" type="#_x0000_t32" style="position:absolute;left:38963;top:39065;width:6;height:247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OX3ccAAADdAAAADwAAAGRycy9kb3ducmV2LnhtbESPT0sDMRDF74LfIUzBi7TZKpWyNi2r&#10;ULBCD/3jfdyMm9DNZN2k7frtnYPgbYb35r3fLFZDaNWF+uQjG5hOClDEdbSeGwPHw3o8B5UyssU2&#10;Mhn4oQSr5e3NAksbr7yjyz43SkI4lWjA5dyVWqfaUcA0iR2xaF+xD5hl7Rtte7xKeGj1Q1E86YCe&#10;pcFhR6+O6tP+HAxsN9OX6tP5zfvu229n66o9N/cfxtyNhuoZVKYh/5v/rt+s4M8ehV++kRH08h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I5fdxwAAAN0AAAAPAAAAAAAA&#10;AAAAAAAAAKECAABkcnMvZG93bnJldi54bWxQSwUGAAAAAAQABAD5AAAAlQMAAAAA&#10;"/>
                <v:shape id="AutoShape 257" o:spid="_x0000_s2082" type="#_x0000_t109" style="position:absolute;left:31534;top:49714;width:14859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562sEA&#10;AADdAAAADwAAAGRycy9kb3ducmV2LnhtbERPTYvCMBC9L/gfwgjetmkVl9I1yqIIHtVV9jo2Y1u2&#10;mZQm2uqvN4LgbR7vc2aL3tTiSq2rLCtIohgEcW51xYWCw+/6MwXhPLLG2jIpuJGDxXzwMcNM2453&#10;dN37QoQQdhkqKL1vMildXpJBF9mGOHBn2xr0AbaF1C12IdzUchzHX9JgxaGhxIaWJeX/+4tRkK5s&#10;tzneTv0J7blIdk1+3/6lSo2G/c83CE+9f4tf7o0O86eTBJ7fhBPk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XeetrBAAAA3QAAAA8AAAAAAAAAAAAAAAAAmAIAAGRycy9kb3du&#10;cmV2LnhtbFBLBQYAAAAABAAEAPUAAACGAwAAAAA=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 xml:space="preserve">Установка генератор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в исходное положение</w:t>
                        </w:r>
                      </w:p>
                    </w:txbxContent>
                  </v:textbox>
                </v:shape>
                <v:shape id="AutoShape 258" o:spid="_x0000_s2083" type="#_x0000_t32" style="position:absolute;left:38963;top:46494;width:6;height:32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2sMcQAAADdAAAADwAAAGRycy9kb3ducmV2LnhtbERPS2sCMRC+C/0PYQpepGZVLGVrlK0g&#10;aMGDj96nm+kmdDNZN1HXf98IQm/z8T1ntuhcLS7UButZwWiYgSAuvbZcKTgeVi9vIEJE1lh7JgU3&#10;CrCYP/VmmGt/5R1d9rESKYRDjgpMjE0uZSgNOQxD3xAn7se3DmOCbSV1i9cU7mo5zrJX6dByajDY&#10;0NJQ+bs/OwXbzeij+DZ287k72e10VdTnavClVP+5K95BROriv/jhXus0fzoZw/2bdIK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vawxxAAAAN0AAAAPAAAAAAAAAAAA&#10;AAAAAKECAABkcnMvZG93bnJldi54bWxQSwUGAAAAAAQABAD5AAAAkgMAAAAA&#10;"/>
                <v:shape id="AutoShape 259" o:spid="_x0000_s2084" type="#_x0000_t116" style="position:absolute;left:33534;top:55626;width:10860;height:3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V23cIA&#10;AADdAAAADwAAAGRycy9kb3ducmV2LnhtbERPzWrCQBC+F3yHZQre6iZqRaKriGBRPFXzAEN2zIZm&#10;Z2N2a5I+fVco9DYf3++st72txYNaXzlWkE4SEMSF0xWXCvLr4W0JwgdkjbVjUjCQh+1m9LLGTLuO&#10;P+lxCaWIIewzVGBCaDIpfWHIop+4hjhyN9daDBG2pdQtdjHc1nKaJAtpseLYYLChvaHi6/JtFcx3&#10;5xxP+aEbjBz6n4/7fZqmqNT4td+tQATqw7/4z33Ucf77bAbPb+IJ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ZXbdwgAAAN0AAAAPAAAAAAAAAAAAAAAAAJgCAABkcnMvZG93&#10;bnJldi54bWxQSwUGAAAAAAQABAD1AAAAhwMAAAAA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Конец</w:t>
                        </w:r>
                      </w:p>
                    </w:txbxContent>
                  </v:textbox>
                </v:shape>
                <v:shape id="AutoShape 260" o:spid="_x0000_s2085" type="#_x0000_t32" style="position:absolute;left:38963;top:53352;width:6;height:22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iR3sQAAADdAAAADwAAAGRycy9kb3ducmV2LnhtbERPTWsCMRC9C/6HMEIvUrO2WspqlLUg&#10;VMGDtr2Pm+kmdDNZN1G3/74pCN7m8T5nvuxcLS7UButZwXiUgSAuvbZcKfj8WD++gggRWWPtmRT8&#10;UoDlot+bY679lfd0OcRKpBAOOSowMTa5lKE05DCMfEOcuG/fOowJtpXULV5TuKvlU5a9SIeWU4PB&#10;ht4MlT+Hs1Ow24xXxdHYzXZ/srvpuqjP1fBLqYdBV8xAROriXXxzv+s0f/o8g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GJHexAAAAN0AAAAPAAAAAAAAAAAA&#10;AAAAAKECAABkcnMvZG93bnJldi54bWxQSwUGAAAAAAQABAD5AAAAkgMAAAAA&#10;"/>
                <v:shape id="AutoShape 261" o:spid="_x0000_s2086" type="#_x0000_t110" style="position:absolute;left:10388;top:21062;width:15989;height:9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kg6sQA&#10;AADdAAAADwAAAGRycy9kb3ducmV2LnhtbERPS2vCQBC+C/0PyxR6q5v6aCV1FRGkPUixVjxPs2MS&#10;mpkN2dWk/npXELzNx/ec6bzjSp2o8aUTAy/9BBRJ5mwpuYHdz+p5AsoHFIuVEzLwTx7ms4feFFPr&#10;Wvmm0zbkKoaIT9FAEUKdau2zghh939UkkTu4hjFE2OTaNtjGcK70IEleNWMpsaHAmpYFZX/bIxvY&#10;/I423K7PB16fR3uujh9v+6+hMU+P3eIdVKAu3MU396eN88fDMVy/iSfo2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FJIOrEAAAA3QAAAA8AAAAAAAAAAAAAAAAAmAIAAGRycy9k&#10;b3ducmV2LnhtbFBLBQYAAAAABAAEAPUAAACJAwAAAAA=&#10;">
                  <v:textbox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Фаза сигн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а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ла опереж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а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т такты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62" o:spid="_x0000_s2087" type="#_x0000_t33" style="position:absolute;left:18383;top:19799;width:12579;height:1263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XxoMUAAADcAAAADwAAAGRycy9kb3ducmV2LnhtbESPzW4CMQyE75X6DpErcSvZcqDVQkCU&#10;qsClUvmRuJqN2azYOKskwPbt60Ol3mzNeObzdN77Vt0opiawgZdhAYq4Crbh2sBh//n8BiplZItt&#10;YDLwQwnms8eHKZY23HlLt12ulYRwKtGAy7krtU6VI49pGDpi0c4hesyyxlrbiHcJ960eFcVYe2xY&#10;Ghx2tHRUXXZXb+D1vf8q8LJ0abX62Ffr4+l7E6Ixg6d+MQGVqc//5r/rjRX8kdDKMzKBnv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lXxoMUAAADcAAAADwAAAAAAAAAA&#10;AAAAAAChAgAAZHJzL2Rvd25yZXYueG1sUEsFBgAAAAAEAAQA+QAAAJMDAAAAAA==&#10;"/>
                <v:shape id="AutoShape 263" o:spid="_x0000_s2088" type="#_x0000_t109" style="position:absolute;left:10960;top:32207;width:14859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9WosAA&#10;AADcAAAADwAAAGRycy9kb3ducmV2LnhtbERPS4vCMBC+L/gfwgje1lSFpdZGEUXwqO4uXsdm+sBm&#10;Uppoq79+Iwh7m4/vOemqN7W4U+sqywom4wgEcWZ1xYWCn+/dZwzCeWSNtWVS8CAHq+XgI8VE246P&#10;dD/5QoQQdgkqKL1vEildVpJBN7YNceBy2xr0AbaF1C12IdzUchpFX9JgxaGhxIY2JWXX080oiLe2&#10;2/8+Lv0FbV5Mjk32PJxjpUbDfr0A4an3/+K3e6/D/NkcXs+EC+Ty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a9WosAAAADcAAAADwAAAAAAAAAAAAAAAACYAgAAZHJzL2Rvd25y&#10;ZXYueG1sUEsFBgAAAAAEAAQA9QAAAIUDAAAAAA==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Ввод импульса на выч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и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тающий вход интегратора</w:t>
                        </w:r>
                      </w:p>
                    </w:txbxContent>
                  </v:textbox>
                </v:shape>
                <v:shape id="AutoShape 264" o:spid="_x0000_s2089" type="#_x0000_t32" style="position:absolute;left:18383;top:30206;width:6;height:20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I1qsMAAADcAAAADwAAAGRycy9kb3ducmV2LnhtbERPTWsCMRC9C/6HMIIXqVkF27I1ylYQ&#10;VPCgbe/TzXQTuplsN1HXf2+Egrd5vM+ZLztXizO1wXpWMBlnIIhLry1XCj4/1k+vIEJE1lh7JgVX&#10;CrBc9HtzzLW/8IHOx1iJFMIhRwUmxiaXMpSGHIaxb4gT9+NbhzHBtpK6xUsKd7WcZtmzdGg5NRhs&#10;aGWo/D2enIL9dvJefBu73R3+7H62LupTNfpSajjoijcQkbr4EP+7NzrNn73A/Zl0gV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YyNarDAAAA3AAAAA8AAAAAAAAAAAAA&#10;AAAAoQIAAGRycy9kb3ducmV2LnhtbFBLBQYAAAAABAAEAPkAAACRAwAAAAA=&#10;"/>
                <v:shape id="AutoShape 265" o:spid="_x0000_s2090" type="#_x0000_t110" style="position:absolute;left:10401;top:38207;width:15989;height:7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lz/8QA&#10;AADcAAAADwAAAGRycy9kb3ducmV2LnhtbERPS2sCMRC+F/wPYYReimZVEFmN0ha0UujBx8HjuBk3&#10;SzeTJYnu7r9vCoXe5uN7zmrT2Vo8yIfKsYLJOANBXDhdcangfNqOFiBCRNZYOyYFPQXYrAdPK8y1&#10;a/lAj2MsRQrhkKMCE2OTSxkKQxbD2DXEibs5bzEm6EupPbYp3NZymmVzabHi1GCwoXdDxffxbhV8&#10;7aud9B+z3aV9eTPXqek/z/deqedh97oEEamL/+I/916n+fMZ/D6TLp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5c//EAAAA3AAAAA8AAAAAAAAAAAAAAAAAmAIAAGRycy9k&#10;b3ducmV2LnhtbFBLBQYAAAAABAAEAPUAAACJAwAAAAA=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Интегратор заполнен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66" o:spid="_x0000_s2091" type="#_x0000_t32" style="position:absolute;left:18389;top:35845;width:6;height:2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xhYMMAAADcAAAADwAAAGRycy9kb3ducmV2LnhtbERPTWsCMRC9C/6HMIIXqVnFStkaZSsI&#10;KnjQtvfpZroJ3Uy2m6jrvzcFobd5vM9ZrDpXiwu1wXpWMBlnIIhLry1XCj7eN08vIEJE1lh7JgU3&#10;CrBa9nsLzLW/8pEup1iJFMIhRwUmxiaXMpSGHIaxb4gT9+1bhzHBtpK6xWsKd7WcZtlcOrScGgw2&#10;tDZU/pzOTsFhN3krvozd7Y+/9vC8KepzNfpUajjoilcQkbr4L364tzrNn8/g75l0gV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MYWDDAAAA3AAAAA8AAAAAAAAAAAAA&#10;AAAAoQIAAGRycy9kb3ducmV2LnhtbFBLBQYAAAAABAAEAPkAAACRAwAAAAA=&#10;"/>
                <v:shape id="AutoShape 267" o:spid="_x0000_s2092" type="#_x0000_t109" style="position:absolute;left:10960;top:46780;width:14859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1FzusAA&#10;AADcAAAADwAAAGRycy9kb3ducmV2LnhtbERPS4vCMBC+L/gfwgje1lRBKdVURBE8quuy12kzfWAz&#10;KU201V+/WVjwNh/fc9abwTTiQZ2rLSuYTSMQxLnVNZcKrl+HzxiE88gaG8uk4EkONunoY42Jtj2f&#10;6XHxpQgh7BJUUHnfJlK6vCKDbmpb4sAVtjPoA+xKqTvsQ7hp5DyKltJgzaGhwpZ2FeW3y90oiPe2&#10;P34/syFDW5Szc5u/Tj+xUpPxsF2B8DT4t/jffdRh/nIBf8+EC2T6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1FzusAAAADcAAAADwAAAAAAAAAAAAAAAACYAgAAZHJzL2Rvd25y&#10;ZXYueG1sUEsFBgAAAAAEAAQA9QAAAIUDAAAAAA==&#10;">
                  <v:textbox style="mso-fit-shape-to-text:t">
                    <w:txbxContent>
                      <w:p w:rsidR="008E321C" w:rsidRPr="00F822C0" w:rsidRDefault="008E321C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 xml:space="preserve">Сдвиг фазы тактов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при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мника в сторону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пережения</w:t>
                        </w:r>
                      </w:p>
                    </w:txbxContent>
                  </v:textbox>
                </v:shape>
                <v:shape id="AutoShape 268" o:spid="_x0000_s2093" type="#_x0000_t32" style="position:absolute;left:18389;top:44475;width:6;height:23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Pa58IAAADcAAAADwAAAGRycy9kb3ducmV2LnhtbERPTYvCMBC9L/gfwgheFk3roUg1yrIg&#10;iAdhtQePQzK2ZZtJN4m1/nuzsLC3ebzP2exG24mBfGgdK8gXGQhi7UzLtYLqsp+vQISIbLBzTAqe&#10;FGC3nbxtsDTuwV80nGMtUgiHEhU0MfallEE3ZDEsXE+cuJvzFmOCvpbG4yOF204us6yQFltODQ32&#10;9NmQ/j7frYL2WJ2q4f0ner065lefh8u100rNpuPHGkSkMf6L/9wHk+YXBfw+ky6Q2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/Pa58IAAADcAAAADwAAAAAAAAAAAAAA&#10;AAChAgAAZHJzL2Rvd25yZXYueG1sUEsFBgAAAAAEAAQA+QAAAJADAAAAAA==&#10;"/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AutoShape 269" o:spid="_x0000_s2094" type="#_x0000_t35" style="position:absolute;left:26911;top:39687;width:3524;height:20568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5tscMAAADcAAAADwAAAGRycy9kb3ducmV2LnhtbERP22oCMRB9F/oPYQRfRLMKXtgapRSK&#10;Iki9tO/TzbhZ3UyWTVzXv28KBd/mcK6zWLW2FA3VvnCsYDRMQBBnThecK/g6fQzmIHxA1lg6JgUP&#10;8rBavnQWmGp35wM1x5CLGMI+RQUmhCqV0meGLPqhq4gjd3a1xRBhnUtd4z2G21KOk2QqLRYcGwxW&#10;9G4oux5vVoFza3NtPvP5frPb9n++L5fJaHZSqtdt315BBGrDU/zv3ug4fzqDv2fiBXL5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ebbHDAAAA3AAAAA8AAAAAAAAAAAAA&#10;AAAAoQIAAGRycy9kb3ducmV2LnhtbFBLBQYAAAAABAAEAPkAAACRAwAAAAA=&#10;" adj="-14011,11176">
                  <v:stroke endarrow="oval" endarrowwidth="narrow" endarrowlength="short"/>
                </v:shape>
                <v:shape id="Freeform 270" o:spid="_x0000_s2095" style="position:absolute;left:7239;top:3917;width:31718;height:37434;visibility:visible;mso-wrap-style:square;v-text-anchor:top" coordsize="4995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IhdMUA&#10;AADcAAAADwAAAGRycy9kb3ducmV2LnhtbESPQWvCQBCF70L/wzKF3nRTCyqpq5TagJdWjEKvQ3aa&#10;Dc3OptlV47/vHARvM7w3732zXA++VWfqYxPYwPMkA0VcBdtwbeB4KMYLUDEhW2wDk4ErRVivHkZL&#10;zG248J7OZaqVhHDM0YBLqcu1jpUjj3ESOmLRfkLvMcna19r2eJFw3+ppls20x4alwWFH746q3/Lk&#10;DehdEU/ZflPMF6782H7+vRyuX9/GPD0Ob6+gEg3pbr5db63gz4RWnpEJ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UiF0xQAAANwAAAAPAAAAAAAAAAAAAAAAAJgCAABkcnMv&#10;ZG93bnJldi54bWxQSwUGAAAAAAQABAD1AAAAigMAAAAA&#10;" path="m495,765l,765,,,4995,e" filled="f">
                  <v:stroke endarrow="oval" endarrowwidth="narrow" endarrowlength="short"/>
                  <v:path arrowok="t" o:connecttype="custom" o:connectlocs="314325,3743325;0,3743325;0,0;3171825,0" o:connectangles="0,0,0,0"/>
                </v:shape>
                <v:line id="Line 271" o:spid="_x0000_s2096" style="position:absolute;visibility:visible;mso-wrap-style:square" from="18669,3917" to="19240,3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9udcMAAADcAAAADwAAAGRycy9kb3ducmV2LnhtbERP22oCMRB9L/gPYQTfatZCRbdGKYK0&#10;IgUvbZ/HzXSzdTNZNlmNf98IQt/mcK4zW0RbizO1vnKsYDTMQBAXTldcKvg8rB4nIHxA1lg7JgVX&#10;8rCY9x5mmGt34R2d96EUKYR9jgpMCE0upS8MWfRD1xAn7se1FkOCbSl1i5cUbmv5lGVjabHi1GCw&#10;oaWh4rTvrIL17+FjitE8H7/jcXt6677iphspNejH1xcQgWL4F9/d7zrNH0/h9ky6QM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PbnXDAAAA3AAAAA8AAAAAAAAAAAAA&#10;AAAAoQIAAGRycy9kb3ducmV2LnhtbFBLBQYAAAAABAAEAPkAAACRAwAAAAA=&#10;">
                  <v:stroke endarrow="open" endarrowwidth="wide" endarrowlength="long"/>
                </v:line>
                <v:line id="Line 272" o:spid="_x0000_s2097" style="position:absolute;flip:x;visibility:visible;mso-wrap-style:square" from="7239,25634" to="10382,2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vy3McAAADcAAAADwAAAGRycy9kb3ducmV2LnhtbESPQUsDMRCF74L/IYzgRdqsIrZum5Yi&#10;CB56aZUt3qabcbPsZrImsV3/vXMoeJvhvXnvm+V69L06UUxtYAP30wIUcR1sy42Bj/fXyRxUysgW&#10;+8Bk4JcSrFfXV0ssbTjzjk773CgJ4VSiAZfzUGqdakce0zQMxKJ9hegxyxobbSOeJdz3+qEonrTH&#10;lqXB4UAvjupu/+MN6Pn27jtujo9d1R0Oz66qq+Fza8ztzbhZgMo05n/z5frNCv5M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2/LcxwAAANwAAAAPAAAAAAAA&#10;AAAAAAAAAKECAABkcnMvZG93bnJldi54bWxQSwUGAAAAAAQABAD5AAAAlQMAAAAA&#10;"/>
                <v:shape id="Freeform 273" o:spid="_x0000_s2098" style="position:absolute;left:38957;top:3346;width:11716;height:32575;visibility:visible;mso-wrap-style:square;v-text-anchor:top" coordsize="184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6GScMA&#10;AADcAAAADwAAAGRycy9kb3ducmV2LnhtbERPS2sCMRC+F/ofwgi9iGbtwcpqFClUSqFCfSDehs24&#10;WdxMlk26m/57IxS8zcf3nMUq2lp01PrKsYLJOANBXDhdcangsP8YzUD4gKyxdkwK/sjDavn8tMBc&#10;u55/qNuFUqQQ9jkqMCE0uZS+MGTRj11DnLiLay2GBNtS6hb7FG5r+ZplU2mx4tRgsKF3Q8V192sV&#10;nLfNphsOv2M8mq9Ltzn05oSlUi+DuJ6DCBTDQ/zv/tRp/tsE7s+kC+Ty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y6GScMAAADcAAAADwAAAAAAAAAAAAAAAACYAgAAZHJzL2Rv&#10;d25yZXYueG1sUEsFBgAAAAAEAAQA9QAAAIgDAAAAAA==&#10;" path="m1260,450r585,l1845,,,e" filled="f">
                  <v:stroke endarrow="oval" endarrowwidth="narrow" endarrowlength="short"/>
                  <v:path arrowok="t" o:connecttype="custom" o:connectlocs="800100,3257550;1171575,3257550;1171575,0;0,0" o:connectangles="0,0,0,0"/>
                </v:shape>
                <v:line id="Line 274" o:spid="_x0000_s2099" style="position:absolute;flip:x;visibility:visible;mso-wrap-style:square" from="46101,3346" to="46672,3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h01cMAAADcAAAADwAAAGRycy9kb3ducmV2LnhtbERPyWrDMBC9B/oPYgq9NXIdmsW1bEpo&#10;Si8JZPmAwRovrTVyLDV2/j4qFHKbx1snzUfTigv1rrGs4GUagSAurG64UnA6bp6XIJxH1thaJgVX&#10;cpBnD5MUE20H3tPl4CsRQtglqKD2vkukdEVNBt3UdsSBK21v0AfYV1L3OIRw08o4iubSYMOhocaO&#10;1jUVP4dfo4B3Ubvizfn1Yz2cR/kdz8rt50ypp8fx/Q2Ep9Hfxf/uLx3mL2L4eyZcIL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IdNXDAAAA3AAAAA8AAAAAAAAAAAAA&#10;AAAAoQIAAGRycy9kb3ducmV2LnhtbFBLBQYAAAAABAAEAPkAAACRAwAAAAA=&#10;">
                  <v:stroke endarrow="open" endarrowwidth="wide" endarrowlength="long"/>
                </v:line>
                <v:shape id="Text Box 275" o:spid="_x0000_s2100" type="#_x0000_t202" style="position:absolute;left:40963;top:14249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Bf88AA&#10;AADcAAAADwAAAGRycy9kb3ducmV2LnhtbERPTWvCQBC9F/wPywi91Y1Ka0ldRdSCBy/VeB+y02xo&#10;djZkRxP/fbdQ8DaP9znL9eAbdaMu1oENTCcZKOIy2JorA8X58+UdVBRki01gMnCnCOvV6GmJuQ09&#10;f9HtJJVKIRxzNOBE2lzrWDryGCehJU7cd+g8SoJdpW2HfQr3jZ5l2Zv2WHNqcNjS1lH5c7p6AyJ2&#10;M70Xex8Pl+G4611WvmJhzPN42HyAEhrkIf53H2yav5jD3zPpAr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gBf88AAAADcAAAADwAAAAAAAAAAAAAAAACYAgAAZHJzL2Rvd25y&#10;ZXYueG1sUEsFBgAAAAAEAAQA9QAAAIU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6" o:spid="_x0000_s2101" type="#_x0000_t202" style="position:absolute;left:38671;top:24206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nHh8AA&#10;AADcAAAADwAAAGRycy9kb3ducmV2LnhtbERPTWvCQBC9F/wPywi91Y1ia0ldRdSCBy/VeB+y02xo&#10;djZkRxP/fbdQ8DaP9znL9eAbdaMu1oENTCcZKOIy2JorA8X58+UdVBRki01gMnCnCOvV6GmJuQ09&#10;f9HtJJVKIRxzNOBE2lzrWDryGCehJU7cd+g8SoJdpW2HfQr3jZ5l2Zv2WHNqcNjS1lH5c7p6AyJ2&#10;M70Xex8Pl+G4611WvmJhzPN42HyAEhrkIf53H2yav5jD3zPpAr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enHh8AAAADcAAAADwAAAAAAAAAAAAAAAACYAgAAZHJzL2Rvd25y&#10;ZXYueG1sUEsFBgAAAAAEAAQA9QAAAIU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7" o:spid="_x0000_s2102" type="#_x0000_t202" style="position:absolute;left:38385;top:39065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ViHMAA&#10;AADcAAAADwAAAGRycy9kb3ducmV2LnhtbERPTWvCQBC9F/wPyxS81Y2CVVJXEa3goRc13ofsNBua&#10;nQ3ZqYn/vlsQvM3jfc5qM/hG3aiLdWAD00kGirgMtubKQHE5vC1BRUG22AQmA3eKsFmPXlaY29Dz&#10;iW5nqVQK4ZijASfS5lrH0pHHOAktceK+Q+dREuwqbTvsU7hv9CzL3rXHmlODw5Z2jsqf8683IGK3&#10;03vx6ePxOnzte5eVcyyMGb8O2w9QQoM8xQ/30ab5izn8P5Mu0O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qViHMAAAADcAAAADwAAAAAAAAAAAAAAAACYAgAAZHJzL2Rvd25y&#10;ZXYueG1sUEsFBgAAAAAEAAQA9QAAAIU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8" o:spid="_x0000_s2103" type="#_x0000_t202" style="position:absolute;left:18097;top:29921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f8a8AA&#10;AADcAAAADwAAAGRycy9kb3ducmV2LnhtbERPS2vCQBC+F/wPyxR6qxsFH6SuIlrBgxc13ofsNBua&#10;nQ3ZqYn/visUepuP7zmrzeAbdacu1oENTMYZKOIy2JorA8X18L4EFQXZYhOYDDwowmY9ellhbkPP&#10;Z7pfpFIphGOOBpxIm2sdS0ce4zi0xIn7Cp1HSbCrtO2wT+G+0dMsm2uPNacGhy3tHJXflx9vQMRu&#10;J4/i08fjbTjte5eVMyyMeXsdth+ghAb5F/+5jzbNX8zh+Uy6QK9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nf8a8AAAADcAAAADwAAAAAAAAAAAAAAAACYAgAAZHJzL2Rvd25y&#10;ZXYueG1sUEsFBgAAAAAEAAQA9QAAAIU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9" o:spid="_x0000_s2104" type="#_x0000_t202" style="position:absolute;left:18713;top:44265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tZ8MAA&#10;AADcAAAADwAAAGRycy9kb3ducmV2LnhtbERPTWvCQBC9F/wPyxS81Y0Fq6SuIraCBy9qvA/ZaTY0&#10;OxuyUxP/vSsUvM3jfc5yPfhGXamLdWAD00kGirgMtubKQHHevS1ARUG22AQmAzeKsF6NXpaY29Dz&#10;ka4nqVQK4ZijASfS5lrH0pHHOAktceJ+QudREuwqbTvsU7hv9HuWfWiPNacGhy1tHZW/pz9vQMRu&#10;prfi28f9ZTh89S4rZ1gYM34dNp+ghAZ5iv/de5vmz+fweCZdoF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TtZ8MAAAADcAAAADwAAAAAAAAAAAAAAAACYAgAAZHJzL2Rvd25y&#10;ZXYueG1sUEsFBgAAAAAEAAQA9QAAAIU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80" o:spid="_x0000_s2105" type="#_x0000_t202" style="position:absolute;left:7810;top:23634;width:4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TNgsMA&#10;AADcAAAADwAAAGRycy9kb3ducmV2LnhtbESPQU/DMAyF70j7D5EncWPpkICpLJumAdIOXNi6u9WY&#10;plrjVI1Zu3+PD0jcbL3n9z6vt1PszJWG3CZ2sFwUYIjr5FtuHFSnj4cVmCzIHrvE5OBGGbab2d0a&#10;S59G/qLrURqjIZxLdBBE+tLaXAeKmBepJ1btOw0RRdehsX7AUcNjZx+L4tlGbFkbAva0D1Rfjj/R&#10;gYjfLW/Ve8yH8/T5NoaifsLKufv5tHsFIzTJv/nv+uAV/0Vp9Rmdw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TNgsMAAADcAAAADwAAAAAAAAAAAAAAAACYAgAAZHJzL2Rv&#10;d25yZXYueG1sUEsFBgAAAAAEAAQA9QAAAIg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ет</w:t>
                        </w:r>
                      </w:p>
                    </w:txbxContent>
                  </v:textbox>
                </v:shape>
                <v:shape id="Text Box 281" o:spid="_x0000_s2106" type="#_x0000_t202" style="position:absolute;left:7524;top:39350;width:4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hoGcAA&#10;AADcAAAADwAAAGRycy9kb3ducmV2LnhtbERPTWvCQBC9F/wPywi91Y2CrU1dRdSCBy/VeB+y02xo&#10;djZkRxP/fbdQ8DaP9znL9eAbdaMu1oENTCcZKOIy2JorA8X582UBKgqyxSYwGbhThPVq9LTE3Iae&#10;v+h2kkqlEI45GnAiba51LB15jJPQEifuO3QeJcGu0rbDPoX7Rs+y7FV7rDk1OGxp66j8OV29ARG7&#10;md6LvY+Hy3Dc9S4r51gY8zweNh+ghAZ5iP/dB5vmv73D3zPpAr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+hoGcAAAADcAAAADwAAAAAAAAAAAAAAAACYAgAAZHJzL2Rvd25y&#10;ZXYueG1sUEsFBgAAAAAEAAQA9QAAAIU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ет</w:t>
                        </w:r>
                      </w:p>
                    </w:txbxContent>
                  </v:textbox>
                </v:shape>
                <v:shape id="Text Box 282" o:spid="_x0000_s2107" type="#_x0000_t202" style="position:absolute;left:46672;top:33921;width:4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wexo8MA&#10;AADcAAAADwAAAGRycy9kb3ducmV2LnhtbESPQWvDMAyF74P9B6PBbqvTQUdJ65bSrdDDLuvSu4jV&#10;ODSWQ6w16b+fDoPdJN7Te5/W2yl25kZDbhM7mM8KMMR18i03Dqrvw8sSTBZkj11icnCnDNvN48Ma&#10;S59G/qLbSRqjIZxLdBBE+tLaXAeKmGepJ1btkoaIouvQWD/gqOGxs69F8WYjtqwNAXvaB6qvp5/o&#10;QMTv5vfqI+bjefp8H0NRL7By7vlp2q3ACE3yb/67PnrFXyq+PqMT2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wexo8MAAADcAAAADwAAAAAAAAAAAAAAAACYAgAAZHJzL2Rv&#10;d25yZXYueG1sUEsFBgAAAAAEAAQA9QAAAIgDAAAAAA==&#10;" filled="f" stroked="f">
                  <v:textbox style="mso-fit-shape-to-text:t">
                    <w:txbxContent>
                      <w:p w:rsidR="008E321C" w:rsidRPr="00F822C0" w:rsidRDefault="008E321C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ет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921477" w:rsidRDefault="00921477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3</w:t>
      </w:r>
      <w:r w:rsidRPr="00314589">
        <w:rPr>
          <w:sz w:val="26"/>
          <w:szCs w:val="28"/>
        </w:rPr>
        <w:t xml:space="preserve"> – Схема алгоритма работы устройства</w:t>
      </w:r>
    </w:p>
    <w:p w:rsidR="0008751A" w:rsidRPr="00321290" w:rsidRDefault="0008751A" w:rsidP="0008751A">
      <w:pPr>
        <w:pStyle w:val="2"/>
        <w:spacing w:before="0"/>
        <w:ind w:left="709"/>
        <w:jc w:val="left"/>
        <w:rPr>
          <w:bCs/>
          <w:caps w:val="0"/>
          <w:szCs w:val="28"/>
        </w:rPr>
      </w:pPr>
      <w:bookmarkStart w:id="138" w:name="_Toc157495424"/>
      <w:bookmarkStart w:id="139" w:name="_Toc213735977"/>
      <w:bookmarkStart w:id="140" w:name="_Toc246409726"/>
      <w:bookmarkStart w:id="141" w:name="_Toc248821568"/>
      <w:r>
        <w:rPr>
          <w:bCs/>
          <w:caps w:val="0"/>
          <w:szCs w:val="28"/>
        </w:rPr>
        <w:lastRenderedPageBreak/>
        <w:t>3</w:t>
      </w:r>
      <w:r w:rsidRPr="00321290">
        <w:rPr>
          <w:bCs/>
          <w:caps w:val="0"/>
          <w:szCs w:val="28"/>
        </w:rPr>
        <w:t>.13 Схема соединений (Э4)</w:t>
      </w:r>
      <w:bookmarkEnd w:id="138"/>
      <w:bookmarkEnd w:id="139"/>
      <w:bookmarkEnd w:id="140"/>
      <w:bookmarkEnd w:id="141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у соединений разрабатывают для производства монтажных работ. На схеме изображают все устройства, элементы, приборы, аппараты, их вх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е и выходные элементы соединений и отходящие от них проводн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ройства изображают в виде прямоугольников или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очертаний; элементы, приборы, аппараты – в виде условных графических обозначений, установленных стандартом ЕСКД, прямоугольников и упро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внешних очертаний. Около изображений указывают позиционные обо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ения, присвоенные им на принципиальной схеме.</w:t>
      </w:r>
    </w:p>
    <w:p w:rsidR="0008751A" w:rsidRPr="0043669C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утри условных графических обозначений устройств, элементов,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боров и аппаратов изображают входные и выходные элементы соединений. Расположение элементов соединений примерно должно соответствовать их действительному расположению в устройств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ыполнения схемы Э4 показан на рисунке 3.34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252B27" w:rsidP="0008751A">
      <w:pPr>
        <w:jc w:val="both"/>
      </w:pPr>
      <w:r>
        <w:object w:dxaOrig="9649" w:dyaOrig="5289">
          <v:shape id="_x0000_i1113" type="#_x0000_t75" style="width:475.7pt;height:261pt" o:ole="">
            <v:imagedata r:id="rId369" o:title=""/>
          </v:shape>
          <o:OLEObject Type="Embed" ProgID="Visio.Drawing.11" ShapeID="_x0000_i1113" DrawAspect="Content" ObjectID="_1486900507" r:id="rId370"/>
        </w:object>
      </w:r>
    </w:p>
    <w:p w:rsidR="001D28B2" w:rsidRDefault="001D28B2" w:rsidP="0008751A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1D28B2">
        <w:rPr>
          <w:i/>
          <w:sz w:val="26"/>
          <w:szCs w:val="28"/>
        </w:rPr>
        <w:t>3.34</w:t>
      </w:r>
      <w:r w:rsidRPr="00ED7E84">
        <w:rPr>
          <w:sz w:val="26"/>
          <w:szCs w:val="28"/>
        </w:rPr>
        <w:t xml:space="preserve"> – Пример выполнения схемы соединени</w:t>
      </w:r>
      <w:r>
        <w:rPr>
          <w:sz w:val="26"/>
          <w:szCs w:val="28"/>
        </w:rPr>
        <w:t>й</w:t>
      </w:r>
      <w:r w:rsidRPr="00ED7E84">
        <w:rPr>
          <w:sz w:val="26"/>
          <w:szCs w:val="28"/>
        </w:rPr>
        <w:t xml:space="preserve"> (Э4)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1D28B2" w:rsidRPr="00B2258F" w:rsidRDefault="001D28B2" w:rsidP="0008751A">
      <w:pPr>
        <w:jc w:val="center"/>
        <w:rPr>
          <w:sz w:val="24"/>
          <w:szCs w:val="24"/>
        </w:rPr>
      </w:pPr>
    </w:p>
    <w:p w:rsidR="0008751A" w:rsidRPr="00321290" w:rsidRDefault="0008751A" w:rsidP="0008751A">
      <w:pPr>
        <w:pStyle w:val="2"/>
        <w:ind w:firstLine="709"/>
        <w:jc w:val="both"/>
        <w:rPr>
          <w:bCs/>
          <w:caps w:val="0"/>
          <w:szCs w:val="28"/>
        </w:rPr>
      </w:pPr>
      <w:bookmarkStart w:id="142" w:name="_Toc157495425"/>
      <w:bookmarkStart w:id="143" w:name="_Toc213735978"/>
      <w:bookmarkStart w:id="144" w:name="_Toc246409727"/>
      <w:bookmarkStart w:id="145" w:name="_Toc248821569"/>
      <w:r>
        <w:rPr>
          <w:bCs/>
          <w:caps w:val="0"/>
          <w:szCs w:val="28"/>
        </w:rPr>
        <w:t>3</w:t>
      </w:r>
      <w:r w:rsidRPr="00321290">
        <w:rPr>
          <w:bCs/>
          <w:caps w:val="0"/>
          <w:szCs w:val="28"/>
        </w:rPr>
        <w:t>.14 Схем</w:t>
      </w:r>
      <w:r>
        <w:rPr>
          <w:bCs/>
          <w:caps w:val="0"/>
          <w:szCs w:val="28"/>
        </w:rPr>
        <w:t>а</w:t>
      </w:r>
      <w:r w:rsidRPr="00321290">
        <w:rPr>
          <w:bCs/>
          <w:caps w:val="0"/>
          <w:szCs w:val="28"/>
        </w:rPr>
        <w:t xml:space="preserve"> подключени</w:t>
      </w:r>
      <w:r>
        <w:rPr>
          <w:bCs/>
          <w:caps w:val="0"/>
          <w:szCs w:val="28"/>
        </w:rPr>
        <w:t>я</w:t>
      </w:r>
      <w:r w:rsidRPr="00321290">
        <w:rPr>
          <w:bCs/>
          <w:caps w:val="0"/>
          <w:szCs w:val="28"/>
        </w:rPr>
        <w:t xml:space="preserve"> (Э5)</w:t>
      </w:r>
      <w:bookmarkEnd w:id="142"/>
      <w:bookmarkEnd w:id="143"/>
      <w:bookmarkEnd w:id="144"/>
      <w:bookmarkEnd w:id="145"/>
    </w:p>
    <w:p w:rsidR="0008751A" w:rsidRPr="00921477" w:rsidRDefault="0008751A" w:rsidP="0008751A">
      <w:pPr>
        <w:ind w:firstLine="709"/>
        <w:jc w:val="both"/>
        <w:rPr>
          <w:spacing w:val="4"/>
          <w:sz w:val="28"/>
          <w:szCs w:val="28"/>
        </w:rPr>
      </w:pPr>
    </w:p>
    <w:p w:rsidR="0008751A" w:rsidRPr="0092364E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921477">
        <w:rPr>
          <w:spacing w:val="4"/>
          <w:sz w:val="28"/>
          <w:szCs w:val="28"/>
        </w:rPr>
        <w:t>На схеме показывают внешнее подключение изделия и изображают с</w:t>
      </w:r>
      <w:r w:rsidRPr="00921477">
        <w:rPr>
          <w:spacing w:val="4"/>
          <w:sz w:val="28"/>
          <w:szCs w:val="28"/>
        </w:rPr>
        <w:t>а</w:t>
      </w:r>
      <w:r w:rsidRPr="0092364E">
        <w:rPr>
          <w:spacing w:val="2"/>
          <w:sz w:val="28"/>
          <w:szCs w:val="28"/>
        </w:rPr>
        <w:t>мо изделие, его входные и выходные элементы (соединители, зажимы и т. п.), а также подводимые к ним концы проводов и кабелей внешнего монтажа; ок</w:t>
      </w:r>
      <w:r w:rsidRPr="0092364E">
        <w:rPr>
          <w:spacing w:val="2"/>
          <w:sz w:val="28"/>
          <w:szCs w:val="28"/>
        </w:rPr>
        <w:t>о</w:t>
      </w:r>
      <w:r w:rsidRPr="0092364E">
        <w:rPr>
          <w:spacing w:val="2"/>
          <w:sz w:val="28"/>
          <w:szCs w:val="28"/>
        </w:rPr>
        <w:t>ло каждого помещают данные о подключении изделия (характеристики вне</w:t>
      </w:r>
      <w:r w:rsidRPr="0092364E">
        <w:rPr>
          <w:spacing w:val="2"/>
          <w:sz w:val="28"/>
          <w:szCs w:val="28"/>
        </w:rPr>
        <w:t>ш</w:t>
      </w:r>
      <w:r w:rsidRPr="0092364E">
        <w:rPr>
          <w:spacing w:val="2"/>
          <w:sz w:val="28"/>
          <w:szCs w:val="28"/>
        </w:rPr>
        <w:t xml:space="preserve">них цепей, адреса). </w:t>
      </w:r>
      <w:r w:rsidR="00921477" w:rsidRPr="0092364E">
        <w:rPr>
          <w:spacing w:val="2"/>
          <w:sz w:val="28"/>
          <w:szCs w:val="28"/>
        </w:rPr>
        <w:t>С</w:t>
      </w:r>
      <w:r w:rsidRPr="0092364E">
        <w:rPr>
          <w:spacing w:val="2"/>
          <w:sz w:val="28"/>
          <w:szCs w:val="28"/>
        </w:rPr>
        <w:t xml:space="preserve">оединения и их составные части </w:t>
      </w:r>
      <w:r w:rsidR="00921477" w:rsidRPr="0092364E">
        <w:rPr>
          <w:spacing w:val="2"/>
          <w:sz w:val="28"/>
          <w:szCs w:val="28"/>
        </w:rPr>
        <w:t xml:space="preserve">на схеме </w:t>
      </w:r>
      <w:r w:rsidRPr="0092364E">
        <w:rPr>
          <w:spacing w:val="2"/>
          <w:sz w:val="28"/>
          <w:szCs w:val="28"/>
        </w:rPr>
        <w:t xml:space="preserve">изображают в </w:t>
      </w:r>
      <w:r w:rsidRPr="0092364E">
        <w:rPr>
          <w:spacing w:val="2"/>
          <w:sz w:val="28"/>
          <w:szCs w:val="28"/>
        </w:rPr>
        <w:lastRenderedPageBreak/>
        <w:t>виде прямоугольников, а входные и выходные элементы (соединители) – в в</w:t>
      </w:r>
      <w:r w:rsidRPr="0092364E">
        <w:rPr>
          <w:spacing w:val="2"/>
          <w:sz w:val="28"/>
          <w:szCs w:val="28"/>
        </w:rPr>
        <w:t>и</w:t>
      </w:r>
      <w:r w:rsidRPr="0092364E">
        <w:rPr>
          <w:spacing w:val="2"/>
          <w:sz w:val="28"/>
          <w:szCs w:val="28"/>
        </w:rPr>
        <w:t>де условных графических обозначений. Допускается изображать изделия, а также входные и выходные элементы в виде упрощенных внешних чертежей (рисунок 3.35).</w:t>
      </w:r>
    </w:p>
    <w:p w:rsidR="0008751A" w:rsidRPr="00ED7E84" w:rsidRDefault="0008751A" w:rsidP="0008751A">
      <w:pPr>
        <w:jc w:val="center"/>
        <w:rPr>
          <w:sz w:val="26"/>
          <w:szCs w:val="28"/>
        </w:rPr>
      </w:pPr>
      <w:r>
        <w:object w:dxaOrig="9721" w:dyaOrig="8871">
          <v:shape id="_x0000_i1114" type="#_x0000_t75" style="width:433.55pt;height:395.2pt" o:ole="">
            <v:imagedata r:id="rId371" o:title=""/>
          </v:shape>
          <o:OLEObject Type="Embed" ProgID="Visio.Drawing.11" ShapeID="_x0000_i1114" DrawAspect="Content" ObjectID="_1486900508" r:id="rId372"/>
        </w:object>
      </w:r>
    </w:p>
    <w:p w:rsidR="0008751A" w:rsidRDefault="0008751A" w:rsidP="0008751A">
      <w:pPr>
        <w:spacing w:before="120"/>
        <w:jc w:val="center"/>
        <w:rPr>
          <w:sz w:val="28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5</w:t>
      </w:r>
      <w:r w:rsidRPr="00ED7E84">
        <w:rPr>
          <w:sz w:val="26"/>
          <w:szCs w:val="28"/>
        </w:rPr>
        <w:t xml:space="preserve"> – Пример выполнения схемы подключения электрического насоса</w:t>
      </w:r>
    </w:p>
    <w:p w:rsidR="0008751A" w:rsidRPr="00ED7E84" w:rsidRDefault="0008751A" w:rsidP="0008751A">
      <w:pPr>
        <w:ind w:firstLine="709"/>
        <w:jc w:val="both"/>
        <w:rPr>
          <w:sz w:val="42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необходимо указывать позиционные обозначения входных и выходных элементов, присвоенные им на принципиальной схеме издели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коло УГО разъемов допускается указывать их наименование. Провода и кабели на схеме показывают отдельными линиями. Разрешается указывать в виде УГО марки, сечения и при необходимости расцветку проводов, а также марки кабелей, число, сечение и занятость жил. В этом случае на поле схемы </w:t>
      </w:r>
      <w:r w:rsidR="001D28B2">
        <w:rPr>
          <w:sz w:val="28"/>
          <w:szCs w:val="28"/>
        </w:rPr>
        <w:t xml:space="preserve">эти обозначения </w:t>
      </w:r>
      <w:r>
        <w:rPr>
          <w:sz w:val="28"/>
          <w:szCs w:val="28"/>
        </w:rPr>
        <w:t xml:space="preserve">расшифровывают (рисунок 3.36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C5BB9" w:rsidRDefault="00692D34" w:rsidP="0008751A">
      <w:pPr>
        <w:jc w:val="center"/>
        <w:rPr>
          <w:sz w:val="28"/>
          <w:szCs w:val="28"/>
        </w:rPr>
      </w:pPr>
      <w:r>
        <w:object w:dxaOrig="10826" w:dyaOrig="13944">
          <v:shape id="_x0000_i1115" type="#_x0000_t75" style="width:487.7pt;height:653.3pt" o:ole="">
            <v:imagedata r:id="rId373" o:title=""/>
          </v:shape>
          <o:OLEObject Type="Embed" ProgID="Visio.Drawing.11" ShapeID="_x0000_i1115" DrawAspect="Content" ObjectID="_1486900509" r:id="rId374"/>
        </w:object>
      </w:r>
    </w:p>
    <w:p w:rsidR="008D0B0B" w:rsidRDefault="008D0B0B" w:rsidP="008D0B0B">
      <w:pPr>
        <w:pStyle w:val="2"/>
        <w:spacing w:before="0"/>
        <w:ind w:firstLine="709"/>
        <w:jc w:val="both"/>
        <w:rPr>
          <w:bCs/>
          <w:caps w:val="0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8D0B0B">
        <w:rPr>
          <w:i/>
          <w:sz w:val="26"/>
          <w:szCs w:val="28"/>
        </w:rPr>
        <w:t>3.36</w:t>
      </w:r>
      <w:r w:rsidRPr="00ED7E84">
        <w:rPr>
          <w:sz w:val="26"/>
          <w:szCs w:val="28"/>
        </w:rPr>
        <w:t xml:space="preserve"> – Схема подключения с таблицей характеристик цепей</w:t>
      </w:r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46" w:name="_Toc157495426"/>
      <w:bookmarkStart w:id="147" w:name="_Toc213735979"/>
      <w:r>
        <w:rPr>
          <w:bCs/>
          <w:caps w:val="0"/>
          <w:szCs w:val="28"/>
        </w:rPr>
        <w:br w:type="page"/>
      </w:r>
      <w:bookmarkStart w:id="148" w:name="_Toc246409728"/>
      <w:bookmarkStart w:id="149" w:name="_Toc248821570"/>
      <w:r>
        <w:rPr>
          <w:bCs/>
          <w:caps w:val="0"/>
          <w:szCs w:val="28"/>
        </w:rPr>
        <w:lastRenderedPageBreak/>
        <w:t>3</w:t>
      </w:r>
      <w:r w:rsidRPr="00B43D41">
        <w:rPr>
          <w:bCs/>
          <w:caps w:val="0"/>
          <w:szCs w:val="28"/>
        </w:rPr>
        <w:t>.15 Общая схема (Э6)</w:t>
      </w:r>
      <w:bookmarkEnd w:id="146"/>
      <w:bookmarkEnd w:id="147"/>
      <w:bookmarkEnd w:id="148"/>
      <w:bookmarkEnd w:id="149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устройства и элементы, входящие в комплекс, а также соединяющие их провода, жгуты и кабели. Устройства и элементы из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ают в виде прямоугольников. Допускается изображать элементы в виде условных графических обозначений или упрощенных внешних чертежей.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ожение графических обозначений на схеме должно примерно соответст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ть действительному расположению устройств и элементов в изделии.</w:t>
      </w:r>
    </w:p>
    <w:p w:rsidR="0008751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50" w:name="_Toc157495427"/>
      <w:bookmarkStart w:id="151" w:name="_Toc213735980"/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52" w:name="_Toc246409729"/>
      <w:bookmarkStart w:id="153" w:name="_Toc248821571"/>
      <w:r>
        <w:rPr>
          <w:bCs/>
          <w:caps w:val="0"/>
          <w:szCs w:val="28"/>
        </w:rPr>
        <w:t>3</w:t>
      </w:r>
      <w:r w:rsidRPr="00B43D41">
        <w:rPr>
          <w:bCs/>
          <w:caps w:val="0"/>
          <w:szCs w:val="28"/>
        </w:rPr>
        <w:t>.16 Схема расположения</w:t>
      </w:r>
      <w:bookmarkEnd w:id="150"/>
      <w:bookmarkEnd w:id="151"/>
      <w:bookmarkEnd w:id="152"/>
      <w:bookmarkEnd w:id="153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а расположения определяет относительное расположение составных частей изделия, а при необходимости также жгутов, проводов, кабелей. На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 изображаются составные части изделия и при необходимости – связи между ними, а также конструкция, помещение или местность, на которых эти части расположены. Составные части изделия изображают в виде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чертежей или условных графических обозначений, которые располагают в соответствии с действительным размещением частей изделия в конструкции или на местности (рисунок 3.37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пускается выполнять отдельные конструкции, а также изображать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езы и давать аксонометрическое изображение устройства. Правила выполн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чертежей жгутов, кабелей и проводов для этих схем установлены </w:t>
      </w:r>
      <w:r>
        <w:rPr>
          <w:sz w:val="28"/>
          <w:szCs w:val="28"/>
        </w:rPr>
        <w:br/>
        <w:t>ГОСТ 4.414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5.</w:t>
      </w:r>
    </w:p>
    <w:p w:rsidR="0008751A" w:rsidRPr="009F1A85" w:rsidRDefault="0008751A" w:rsidP="0008751A">
      <w:pPr>
        <w:ind w:firstLine="709"/>
        <w:jc w:val="both"/>
        <w:rPr>
          <w:sz w:val="16"/>
          <w:szCs w:val="28"/>
        </w:rPr>
      </w:pPr>
    </w:p>
    <w:p w:rsidR="0008751A" w:rsidRDefault="001D3C84" w:rsidP="0008751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010025" cy="3324225"/>
            <wp:effectExtent l="19050" t="0" r="9525" b="0"/>
            <wp:docPr id="236" name="Рисунок 236" descr="Untitled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Untitled-2"/>
                    <pic:cNvPicPr>
                      <a:picLocks noChangeAspect="1" noChangeArrowheads="1"/>
                    </pic:cNvPicPr>
                  </pic:nvPicPr>
                  <pic:blipFill>
                    <a:blip r:embed="rId3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B0B" w:rsidRDefault="008D0B0B" w:rsidP="0008751A">
      <w:pPr>
        <w:spacing w:before="120"/>
        <w:jc w:val="center"/>
        <w:rPr>
          <w:sz w:val="26"/>
        </w:rPr>
      </w:pPr>
    </w:p>
    <w:p w:rsidR="0008751A" w:rsidRDefault="0008751A" w:rsidP="0008751A">
      <w:pPr>
        <w:spacing w:before="120"/>
        <w:jc w:val="center"/>
        <w:rPr>
          <w:sz w:val="26"/>
        </w:rPr>
      </w:pPr>
      <w:r w:rsidRPr="00CB5D6B">
        <w:rPr>
          <w:sz w:val="26"/>
        </w:rPr>
        <w:t xml:space="preserve">Рисунок </w:t>
      </w:r>
      <w:r w:rsidRPr="008D0B0B">
        <w:rPr>
          <w:i/>
          <w:sz w:val="26"/>
        </w:rPr>
        <w:t>3.37</w:t>
      </w:r>
      <w:r w:rsidRPr="00CB5D6B">
        <w:rPr>
          <w:sz w:val="26"/>
        </w:rPr>
        <w:t xml:space="preserve"> – Схема электрическая расположения электросварочного </w:t>
      </w:r>
      <w:r w:rsidR="002B75E5">
        <w:rPr>
          <w:sz w:val="26"/>
        </w:rPr>
        <w:t>пост</w:t>
      </w:r>
      <w:r w:rsidRPr="00CB5D6B">
        <w:rPr>
          <w:sz w:val="26"/>
        </w:rPr>
        <w:t>а</w:t>
      </w:r>
      <w:bookmarkStart w:id="154" w:name="_Toc157495428"/>
      <w:bookmarkStart w:id="155" w:name="_Toc213735981"/>
    </w:p>
    <w:p w:rsidR="0008751A" w:rsidRDefault="0008751A" w:rsidP="0008751A">
      <w:pPr>
        <w:spacing w:before="120"/>
        <w:rPr>
          <w:sz w:val="26"/>
        </w:rPr>
      </w:pPr>
    </w:p>
    <w:p w:rsidR="0008751A" w:rsidRPr="0008603B" w:rsidRDefault="0008751A" w:rsidP="0008751A">
      <w:pPr>
        <w:spacing w:before="120"/>
        <w:ind w:left="1276" w:hanging="567"/>
        <w:rPr>
          <w:b/>
          <w:sz w:val="28"/>
          <w:szCs w:val="28"/>
        </w:rPr>
      </w:pPr>
      <w:r w:rsidRPr="0008603B">
        <w:rPr>
          <w:b/>
          <w:sz w:val="28"/>
          <w:szCs w:val="28"/>
        </w:rPr>
        <w:lastRenderedPageBreak/>
        <w:t>3.17 Схемы электрические цифровой вычислительной техники</w:t>
      </w:r>
      <w:r w:rsidRPr="0008603B">
        <w:rPr>
          <w:b/>
          <w:sz w:val="28"/>
          <w:szCs w:val="28"/>
        </w:rPr>
        <w:br/>
        <w:t>и микропроцессорных систем</w:t>
      </w:r>
      <w:bookmarkEnd w:id="154"/>
      <w:bookmarkEnd w:id="155"/>
    </w:p>
    <w:p w:rsidR="0008751A" w:rsidRPr="0008603B" w:rsidRDefault="0008751A" w:rsidP="0008751A">
      <w:pPr>
        <w:ind w:left="1311" w:hanging="570"/>
        <w:rPr>
          <w:b/>
          <w:sz w:val="28"/>
          <w:szCs w:val="28"/>
        </w:rPr>
      </w:pPr>
    </w:p>
    <w:p w:rsidR="0008751A" w:rsidRPr="0043669C" w:rsidRDefault="0008751A" w:rsidP="0008751A">
      <w:pPr>
        <w:ind w:firstLine="741"/>
        <w:jc w:val="both"/>
        <w:rPr>
          <w:sz w:val="28"/>
          <w:szCs w:val="28"/>
        </w:rPr>
      </w:pPr>
      <w:r w:rsidRPr="00692D34">
        <w:rPr>
          <w:b/>
          <w:spacing w:val="-2"/>
          <w:sz w:val="28"/>
          <w:szCs w:val="28"/>
        </w:rPr>
        <w:t>3.17.1</w:t>
      </w:r>
      <w:r w:rsidRPr="00692D34">
        <w:rPr>
          <w:spacing w:val="-2"/>
          <w:sz w:val="28"/>
          <w:szCs w:val="28"/>
        </w:rPr>
        <w:t xml:space="preserve"> Структурные схемы имеют буквенно</w:t>
      </w:r>
      <w:r w:rsidR="00692D34" w:rsidRPr="00692D34">
        <w:rPr>
          <w:spacing w:val="-2"/>
          <w:sz w:val="28"/>
          <w:szCs w:val="28"/>
        </w:rPr>
        <w:t>-</w:t>
      </w:r>
      <w:r w:rsidRPr="00692D34">
        <w:rPr>
          <w:spacing w:val="-2"/>
          <w:sz w:val="28"/>
          <w:szCs w:val="28"/>
        </w:rPr>
        <w:t>цифровой код Э1. Функци</w:t>
      </w:r>
      <w:r w:rsidRPr="00692D34">
        <w:rPr>
          <w:spacing w:val="-2"/>
          <w:sz w:val="28"/>
          <w:szCs w:val="28"/>
        </w:rPr>
        <w:t>о</w:t>
      </w:r>
      <w:r w:rsidRPr="00692D34">
        <w:rPr>
          <w:spacing w:val="-2"/>
          <w:sz w:val="28"/>
          <w:szCs w:val="28"/>
        </w:rPr>
        <w:t xml:space="preserve">нальные части на схемах изображают в виде прямоугольников. Допускается изображать функциональные части в виде УГО в соответствии </w:t>
      </w:r>
      <w:r w:rsidR="00692D34" w:rsidRPr="00692D34">
        <w:rPr>
          <w:spacing w:val="-2"/>
          <w:sz w:val="28"/>
          <w:szCs w:val="28"/>
        </w:rPr>
        <w:t xml:space="preserve">с </w:t>
      </w:r>
      <w:r w:rsidRPr="00692D34">
        <w:rPr>
          <w:spacing w:val="-2"/>
          <w:sz w:val="28"/>
          <w:szCs w:val="28"/>
        </w:rPr>
        <w:t>ГОСТ 2.708</w:t>
      </w:r>
      <w:r w:rsidR="007258C3" w:rsidRPr="00692D34">
        <w:rPr>
          <w:spacing w:val="-2"/>
          <w:sz w:val="28"/>
          <w:szCs w:val="28"/>
        </w:rPr>
        <w:t>–</w:t>
      </w:r>
      <w:r w:rsidRPr="00692D34">
        <w:rPr>
          <w:spacing w:val="-2"/>
          <w:sz w:val="28"/>
          <w:szCs w:val="28"/>
        </w:rPr>
        <w:t>81</w:t>
      </w:r>
      <w:r>
        <w:rPr>
          <w:sz w:val="28"/>
          <w:szCs w:val="28"/>
        </w:rPr>
        <w:t xml:space="preserve"> (таблица 3.24).</w:t>
      </w:r>
    </w:p>
    <w:p w:rsidR="0008751A" w:rsidRPr="00F53CAD" w:rsidRDefault="0008751A" w:rsidP="0008751A">
      <w:pPr>
        <w:ind w:firstLine="540"/>
        <w:rPr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sz w:val="26"/>
          <w:szCs w:val="28"/>
        </w:rPr>
      </w:pPr>
      <w:r w:rsidRPr="00CB5D6B">
        <w:rPr>
          <w:sz w:val="26"/>
          <w:szCs w:val="28"/>
        </w:rPr>
        <w:t xml:space="preserve">Таблица </w:t>
      </w:r>
      <w:r w:rsidRPr="00692D34">
        <w:rPr>
          <w:i/>
          <w:sz w:val="26"/>
          <w:szCs w:val="28"/>
        </w:rPr>
        <w:t>3.24</w:t>
      </w:r>
      <w:r w:rsidRPr="00CB5D6B">
        <w:rPr>
          <w:sz w:val="26"/>
          <w:szCs w:val="28"/>
        </w:rPr>
        <w:t xml:space="preserve"> – УГО для структурных схем вычислительной техники</w:t>
      </w:r>
    </w:p>
    <w:p w:rsidR="0008751A" w:rsidRPr="00073CAE" w:rsidRDefault="0008751A" w:rsidP="0008751A">
      <w:pPr>
        <w:widowControl w:val="0"/>
        <w:autoSpaceDE w:val="0"/>
        <w:autoSpaceDN w:val="0"/>
        <w:adjustRightInd w:val="0"/>
        <w:jc w:val="both"/>
        <w:rPr>
          <w:sz w:val="2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811"/>
      </w:tblGrid>
      <w:tr w:rsidR="0008751A" w:rsidRPr="00C62CD5">
        <w:trPr>
          <w:trHeight w:val="358"/>
          <w:tblHeader/>
        </w:trPr>
        <w:tc>
          <w:tcPr>
            <w:tcW w:w="382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306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704"/>
                <w:tab w:val="left" w:pos="1302"/>
              </w:tabs>
              <w:autoSpaceDE w:val="0"/>
              <w:autoSpaceDN w:val="0"/>
              <w:adjustRightInd w:val="0"/>
              <w:ind w:firstLine="743"/>
              <w:rPr>
                <w:sz w:val="28"/>
                <w:szCs w:val="28"/>
              </w:rPr>
            </w:pPr>
            <w:r>
              <w:object w:dxaOrig="2555" w:dyaOrig="1539">
                <v:shape id="_x0000_i1116" type="#_x0000_t75" style="width:122.25pt;height:73.5pt" o:ole="">
                  <v:imagedata r:id="rId376" o:title=""/>
                </v:shape>
                <o:OLEObject Type="Embed" ProgID="Visio.Drawing.11" ShapeID="_x0000_i1116" DrawAspect="Content" ObjectID="_1486900510" r:id="rId377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окар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5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931" w:dyaOrig="1029">
                <v:shape id="_x0000_i1117" type="#_x0000_t75" style="width:96.75pt;height:51.75pt" o:ole="">
                  <v:imagedata r:id="rId378" o:title=""/>
                </v:shape>
                <o:OLEObject Type="Embed" ProgID="Visio.Drawing.11" ShapeID="_x0000_i1117" DrawAspect="Content" ObjectID="_1486900511" r:id="rId379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олен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2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</w:t>
            </w:r>
            <w:r>
              <w:object w:dxaOrig="1929" w:dyaOrig="1142">
                <v:shape id="_x0000_i1118" type="#_x0000_t75" style="width:96.75pt;height:57pt" o:ole="">
                  <v:imagedata r:id="rId380" o:title=""/>
                </v:shape>
                <o:OLEObject Type="Embed" ProgID="Visio.Drawing.11" ShapeID="_x0000_i1118" DrawAspect="Content" ObjectID="_1486900512" r:id="rId381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чатающее устройство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08"/>
              </w:tabs>
              <w:autoSpaceDE w:val="0"/>
              <w:autoSpaceDN w:val="0"/>
              <w:adjustRightInd w:val="0"/>
              <w:ind w:firstLine="1168"/>
              <w:rPr>
                <w:sz w:val="28"/>
                <w:szCs w:val="28"/>
              </w:rPr>
            </w:pPr>
            <w:r>
              <w:t xml:space="preserve"> </w:t>
            </w:r>
            <w:r>
              <w:object w:dxaOrig="2017" w:dyaOrig="1265">
                <v:shape id="_x0000_i1119" type="#_x0000_t75" style="width:100.55pt;height:63pt" o:ole="">
                  <v:imagedata r:id="rId382" o:title=""/>
                </v:shape>
                <o:OLEObject Type="Embed" ProgID="Visio.Drawing.11" ShapeID="_x0000_i1119" DrawAspect="Content" ObjectID="_1486900513" r:id="rId383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кар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30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</w:t>
            </w:r>
            <w:r>
              <w:object w:dxaOrig="1425" w:dyaOrig="1188">
                <v:shape id="_x0000_i1120" type="#_x0000_t75" style="width:70.45pt;height:58.5pt" o:ole="">
                  <v:imagedata r:id="rId384" o:title=""/>
                </v:shape>
                <o:OLEObject Type="Embed" ProgID="Visio.Drawing.11" ShapeID="_x0000_i1120" DrawAspect="Content" ObjectID="_1486900514" r:id="rId385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лен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874" w:dyaOrig="1426">
                <v:shape id="_x0000_i1121" type="#_x0000_t75" style="width:83.2pt;height:63.75pt" o:ole="">
                  <v:imagedata r:id="rId386" o:title=""/>
                </v:shape>
                <o:OLEObject Type="Embed" ProgID="Visio.Drawing.11" ShapeID="_x0000_i1121" DrawAspect="Content" ObjectID="_1486900515" r:id="rId387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диск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2048" w:dyaOrig="1284">
                <v:shape id="_x0000_i1122" type="#_x0000_t75" style="width:94.5pt;height:59.25pt" o:ole="">
                  <v:imagedata r:id="rId388" o:title=""/>
                </v:shape>
                <o:OLEObject Type="Embed" ProgID="Visio.Drawing.11" ShapeID="_x0000_i1122" DrawAspect="Content" ObjectID="_1486900516" r:id="rId389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барабан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1917" w:dyaOrig="1142">
                <v:shape id="_x0000_i1123" type="#_x0000_t75" style="width:89.25pt;height:52.45pt" o:ole="">
                  <v:imagedata r:id="rId390" o:title=""/>
                </v:shape>
                <o:OLEObject Type="Embed" ProgID="Visio.Drawing.11" ShapeID="_x0000_i1123" DrawAspect="Content" ObjectID="_1486900517" r:id="rId391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тройство</w:t>
            </w:r>
          </w:p>
        </w:tc>
      </w:tr>
      <w:tr w:rsidR="0008751A" w:rsidRPr="00C62CD5">
        <w:trPr>
          <w:trHeight w:val="1358"/>
        </w:trPr>
        <w:tc>
          <w:tcPr>
            <w:tcW w:w="3828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              </w:t>
            </w:r>
            <w:r>
              <w:object w:dxaOrig="1888" w:dyaOrig="1142">
                <v:shape id="_x0000_i1124" type="#_x0000_t75" style="width:94.5pt;height:57pt" o:ole="">
                  <v:imagedata r:id="rId392" o:title=""/>
                </v:shape>
                <o:OLEObject Type="Embed" ProgID="Visio.Drawing.11" ShapeID="_x0000_i1124" DrawAspect="Content" ObjectID="_1486900518" r:id="rId393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изуальное устройство ввода</w:t>
            </w:r>
            <w:r w:rsidRPr="00C62CD5">
              <w:rPr>
                <w:sz w:val="26"/>
                <w:szCs w:val="28"/>
                <w:lang w:val="en-US"/>
              </w:rPr>
              <w:t xml:space="preserve"> – </w:t>
            </w:r>
            <w:r w:rsidRPr="00C62CD5">
              <w:rPr>
                <w:sz w:val="26"/>
                <w:szCs w:val="28"/>
              </w:rPr>
              <w:t>вывода</w:t>
            </w:r>
          </w:p>
        </w:tc>
      </w:tr>
    </w:tbl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схеме УГО должны быть указаны наименования каждой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й части и (или) ее тип или условное обозначение. Над УГО допускается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ать пояснительные надписи (рисунок 3.38)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линии взаимосвязи изображают линиями 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ой толщины. Функциональные части допускается выделять штрихп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ирной или сплошной линией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мер </w:t>
      </w:r>
      <w:r w:rsidRPr="008F07E5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выбирается из ряда 10 мм, </w:t>
      </w:r>
      <w:smartTag w:uri="urn:schemas-microsoft-com:office:smarttags" w:element="metricconverter">
        <w:smartTagPr>
          <w:attr w:name="ProductID" w:val="15 мм"/>
        </w:smartTagPr>
        <w:r>
          <w:rPr>
            <w:sz w:val="28"/>
            <w:szCs w:val="28"/>
          </w:rPr>
          <w:t>15 мм</w:t>
        </w:r>
      </w:smartTag>
      <w:r>
        <w:rPr>
          <w:sz w:val="28"/>
          <w:szCs w:val="28"/>
        </w:rPr>
        <w:t xml:space="preserve"> и далее через </w:t>
      </w:r>
      <w:smartTag w:uri="urn:schemas-microsoft-com:office:smarttags" w:element="metricconverter">
        <w:smartTagPr>
          <w:attr w:name="ProductID" w:val="5 мм"/>
        </w:smartTagPr>
        <w:r>
          <w:rPr>
            <w:sz w:val="28"/>
            <w:szCs w:val="28"/>
          </w:rPr>
          <w:t>5 мм</w:t>
        </w:r>
      </w:smartTag>
      <w:r>
        <w:rPr>
          <w:sz w:val="28"/>
          <w:szCs w:val="28"/>
        </w:rPr>
        <w:t xml:space="preserve">, а размер </w:t>
      </w:r>
      <w:r w:rsidRPr="00682991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= 1</w:t>
      </w:r>
      <w:r w:rsidRPr="000842E5">
        <w:rPr>
          <w:sz w:val="28"/>
          <w:szCs w:val="28"/>
        </w:rPr>
        <w:t>,5</w:t>
      </w:r>
      <w:r>
        <w:rPr>
          <w:sz w:val="28"/>
          <w:szCs w:val="28"/>
        </w:rPr>
        <w:t xml:space="preserve"> </w:t>
      </w:r>
      <w:r w:rsidRPr="00BB4EF4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Pr="00C536F2" w:rsidRDefault="0008751A" w:rsidP="0008751A">
      <w:pPr>
        <w:ind w:firstLine="741"/>
        <w:jc w:val="both"/>
        <w:rPr>
          <w:sz w:val="6"/>
          <w:szCs w:val="28"/>
        </w:rPr>
      </w:pPr>
    </w:p>
    <w:p w:rsidR="0008751A" w:rsidRPr="000842E5" w:rsidRDefault="00692D34" w:rsidP="0008751A">
      <w:pPr>
        <w:jc w:val="center"/>
        <w:rPr>
          <w:sz w:val="28"/>
          <w:szCs w:val="28"/>
        </w:rPr>
      </w:pPr>
      <w:r>
        <w:object w:dxaOrig="9286" w:dyaOrig="7917">
          <v:shape id="_x0000_i1125" type="#_x0000_t75" style="width:464.3pt;height:395.85pt" o:ole="">
            <v:imagedata r:id="rId394" o:title=""/>
          </v:shape>
          <o:OLEObject Type="Embed" ProgID="Visio.Drawing.11" ShapeID="_x0000_i1125" DrawAspect="Content" ObjectID="_1486900519" r:id="rId395"/>
        </w:object>
      </w:r>
    </w:p>
    <w:p w:rsidR="0008751A" w:rsidRPr="00C536F2" w:rsidRDefault="0008751A" w:rsidP="00BE517D">
      <w:pPr>
        <w:spacing w:before="360"/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3467B8">
        <w:rPr>
          <w:i/>
          <w:sz w:val="26"/>
          <w:szCs w:val="28"/>
        </w:rPr>
        <w:t>3.38</w:t>
      </w:r>
      <w:r w:rsidRPr="00C536F2">
        <w:rPr>
          <w:sz w:val="26"/>
          <w:szCs w:val="28"/>
        </w:rPr>
        <w:t xml:space="preserve"> – Схема электрическая структурная </w:t>
      </w:r>
      <w:r w:rsidR="00ED1FCB" w:rsidRPr="00ED1FCB">
        <w:rPr>
          <w:sz w:val="26"/>
          <w:szCs w:val="28"/>
        </w:rPr>
        <w:t>ПЭВМ</w:t>
      </w:r>
    </w:p>
    <w:p w:rsidR="0008751A" w:rsidRPr="00C536F2" w:rsidRDefault="0008751A" w:rsidP="0008751A">
      <w:pPr>
        <w:ind w:firstLine="540"/>
        <w:jc w:val="both"/>
        <w:rPr>
          <w:sz w:val="40"/>
          <w:szCs w:val="28"/>
        </w:rPr>
      </w:pPr>
    </w:p>
    <w:p w:rsidR="0008751A" w:rsidRPr="006B5719" w:rsidRDefault="0008751A" w:rsidP="0008751A">
      <w:pPr>
        <w:ind w:firstLine="684"/>
        <w:jc w:val="both"/>
        <w:rPr>
          <w:spacing w:val="2"/>
          <w:sz w:val="28"/>
          <w:szCs w:val="28"/>
        </w:rPr>
      </w:pPr>
      <w:r w:rsidRPr="006B5719">
        <w:rPr>
          <w:spacing w:val="2"/>
          <w:sz w:val="28"/>
          <w:szCs w:val="28"/>
        </w:rPr>
        <w:t>При выполнении структурных схем микропроцессорных систем необх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 xml:space="preserve">димо изображать прямоугольники для всех выполненных функций в данной системе. </w:t>
      </w:r>
      <w:r w:rsidRPr="006B5719">
        <w:rPr>
          <w:caps/>
          <w:spacing w:val="2"/>
          <w:sz w:val="28"/>
          <w:szCs w:val="28"/>
        </w:rPr>
        <w:t>п</w:t>
      </w:r>
      <w:r w:rsidRPr="006B5719">
        <w:rPr>
          <w:spacing w:val="2"/>
          <w:sz w:val="28"/>
          <w:szCs w:val="28"/>
        </w:rPr>
        <w:t>осле чего штрихпунктирной линией выделить функциональные ч</w:t>
      </w:r>
      <w:r w:rsidRPr="006B5719">
        <w:rPr>
          <w:spacing w:val="2"/>
          <w:sz w:val="28"/>
          <w:szCs w:val="28"/>
        </w:rPr>
        <w:t>а</w:t>
      </w:r>
      <w:r w:rsidRPr="006B5719">
        <w:rPr>
          <w:spacing w:val="2"/>
          <w:sz w:val="28"/>
          <w:szCs w:val="28"/>
        </w:rPr>
        <w:t xml:space="preserve">сти, выполняемые микропроцессорным устройством или </w:t>
      </w:r>
      <w:proofErr w:type="spellStart"/>
      <w:r w:rsidRPr="006B5719">
        <w:rPr>
          <w:spacing w:val="2"/>
          <w:sz w:val="28"/>
          <w:szCs w:val="28"/>
        </w:rPr>
        <w:t>микро</w:t>
      </w:r>
      <w:r w:rsidR="00ED1FCB" w:rsidRPr="00ED1FCB">
        <w:rPr>
          <w:spacing w:val="2"/>
          <w:sz w:val="28"/>
          <w:szCs w:val="28"/>
        </w:rPr>
        <w:t>ПЭВМ</w:t>
      </w:r>
      <w:proofErr w:type="spellEnd"/>
      <w:r w:rsidRPr="006B5719">
        <w:rPr>
          <w:spacing w:val="2"/>
          <w:sz w:val="28"/>
          <w:szCs w:val="28"/>
        </w:rPr>
        <w:t xml:space="preserve">. Это позволяет наглядно уточнить, какие функции выполняются </w:t>
      </w:r>
      <w:proofErr w:type="spellStart"/>
      <w:r w:rsidRPr="006B5719">
        <w:rPr>
          <w:spacing w:val="2"/>
          <w:sz w:val="28"/>
          <w:szCs w:val="28"/>
        </w:rPr>
        <w:t>программно</w:t>
      </w:r>
      <w:proofErr w:type="spellEnd"/>
      <w:r w:rsidRPr="006B5719">
        <w:rPr>
          <w:spacing w:val="2"/>
          <w:sz w:val="28"/>
          <w:szCs w:val="28"/>
        </w:rPr>
        <w:t>, а к</w:t>
      </w:r>
      <w:r w:rsidRPr="006B5719">
        <w:rPr>
          <w:spacing w:val="2"/>
          <w:sz w:val="28"/>
          <w:szCs w:val="28"/>
        </w:rPr>
        <w:t>а</w:t>
      </w:r>
      <w:r w:rsidRPr="006B5719">
        <w:rPr>
          <w:spacing w:val="2"/>
          <w:sz w:val="28"/>
          <w:szCs w:val="28"/>
        </w:rPr>
        <w:t>кие аппаратными средствами (рисунок 3.39), что в свою очередь способствует более глубокому пониманию процессов, происходящих в данной микропр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>цессорной системе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  <w:sectPr w:rsidR="0008751A" w:rsidSect="0008751A">
          <w:footerReference w:type="even" r:id="rId396"/>
          <w:footerReference w:type="default" r:id="rId397"/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C05769" w:rsidP="0008751A">
      <w:pPr>
        <w:spacing w:before="240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5599430</wp:posOffset>
                </wp:positionH>
                <wp:positionV relativeFrom="paragraph">
                  <wp:posOffset>-15240</wp:posOffset>
                </wp:positionV>
                <wp:extent cx="570230" cy="9039225"/>
                <wp:effectExtent l="0" t="3810" r="2540" b="0"/>
                <wp:wrapSquare wrapText="bothSides"/>
                <wp:docPr id="1516" name="Text Box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0230" cy="903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67200" w:rsidRDefault="008E321C" w:rsidP="00636DA7">
                            <w:pPr>
                              <w:spacing w:before="120"/>
                              <w:jc w:val="center"/>
                              <w:rPr>
                                <w:sz w:val="26"/>
                                <w:szCs w:val="28"/>
                              </w:rPr>
                            </w:pPr>
                            <w:r w:rsidRPr="00C536F2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BE517D">
                              <w:rPr>
                                <w:i/>
                                <w:sz w:val="26"/>
                                <w:szCs w:val="28"/>
                              </w:rPr>
                              <w:t>3.39</w:t>
                            </w:r>
                            <w:r w:rsidRPr="00C536F2">
                              <w:rPr>
                                <w:sz w:val="26"/>
                                <w:szCs w:val="28"/>
                              </w:rPr>
                              <w:t xml:space="preserve"> – Пример структурной схемы микропроцессорной телеметрической системы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42" o:spid="_x0000_s2108" type="#_x0000_t202" style="position:absolute;left:0;text-align:left;margin-left:440.9pt;margin-top:-1.2pt;width:44.9pt;height:711.7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" filled="f" stroked="f">
                <v:textbox style="layout-flow:vertical;mso-layout-flow-alt:bottom-to-top">
                  <w:txbxContent>
                    <w:p w:rsidR="008E321C" w:rsidRPr="00F67200" w:rsidRDefault="008E321C" w:rsidP="00636DA7">
                      <w:pPr>
                        <w:spacing w:before="120"/>
                        <w:jc w:val="center"/>
                        <w:rPr>
                          <w:sz w:val="26"/>
                          <w:szCs w:val="28"/>
                        </w:rPr>
                      </w:pPr>
                      <w:r w:rsidRPr="00C536F2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BE517D">
                        <w:rPr>
                          <w:i/>
                          <w:sz w:val="26"/>
                          <w:szCs w:val="28"/>
                        </w:rPr>
                        <w:t>3.39</w:t>
                      </w:r>
                      <w:r w:rsidRPr="00C536F2">
                        <w:rPr>
                          <w:sz w:val="26"/>
                          <w:szCs w:val="28"/>
                        </w:rPr>
                        <w:t xml:space="preserve"> – Пример структурной схемы микропроцессорной телеметрической системы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E517D">
        <w:object w:dxaOrig="11950" w:dyaOrig="16883">
          <v:shape id="_x0000_i1126" type="#_x0000_t75" style="width:470.85pt;height:671.1pt" o:ole="">
            <v:imagedata r:id="rId398" o:title=""/>
          </v:shape>
          <o:OLEObject Type="Embed" ProgID="Visio.Drawing.11" ShapeID="_x0000_i1126" DrawAspect="Content" ObjectID="_1486900520" r:id="rId399"/>
        </w:objec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ind w:firstLine="684"/>
        <w:jc w:val="both"/>
        <w:rPr>
          <w:sz w:val="22"/>
          <w:szCs w:val="28"/>
        </w:rPr>
        <w:sectPr w:rsidR="0008751A" w:rsidSect="0008751A"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08751A" w:rsidP="0008751A">
      <w:pPr>
        <w:ind w:firstLine="684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C536F2">
        <w:rPr>
          <w:b/>
          <w:sz w:val="28"/>
          <w:szCs w:val="28"/>
        </w:rPr>
        <w:t>.17.2</w:t>
      </w:r>
      <w:r>
        <w:rPr>
          <w:sz w:val="28"/>
          <w:szCs w:val="28"/>
        </w:rPr>
        <w:t xml:space="preserve"> Функциональные схемы имею</w:t>
      </w:r>
      <w:r w:rsidR="00BE517D">
        <w:rPr>
          <w:sz w:val="28"/>
          <w:szCs w:val="28"/>
        </w:rPr>
        <w:t>т</w:t>
      </w:r>
      <w:r>
        <w:rPr>
          <w:sz w:val="28"/>
          <w:szCs w:val="28"/>
        </w:rPr>
        <w:t xml:space="preserve"> буквенно</w:t>
      </w:r>
      <w:r w:rsidR="00AA628D">
        <w:rPr>
          <w:sz w:val="28"/>
          <w:szCs w:val="28"/>
        </w:rPr>
        <w:t>-</w:t>
      </w:r>
      <w:r>
        <w:rPr>
          <w:sz w:val="28"/>
          <w:szCs w:val="28"/>
        </w:rPr>
        <w:t xml:space="preserve">цифровой код </w:t>
      </w:r>
      <w:r>
        <w:rPr>
          <w:sz w:val="28"/>
          <w:szCs w:val="28"/>
        </w:rPr>
        <w:br/>
        <w:t xml:space="preserve">Э2. </w:t>
      </w:r>
      <w:r w:rsidRPr="00C536F2">
        <w:rPr>
          <w:caps/>
          <w:sz w:val="28"/>
          <w:szCs w:val="28"/>
        </w:rPr>
        <w:t>ф</w:t>
      </w:r>
      <w:r>
        <w:rPr>
          <w:sz w:val="28"/>
          <w:szCs w:val="28"/>
        </w:rPr>
        <w:t>ункциональные части изделия на схеме изображают в виде прямоуг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 xml:space="preserve">ников (рисунок 3.40), а двоичные логические элементы – в соответствии с ГОСТ </w:t>
      </w:r>
      <w:r w:rsidR="003D03BE">
        <w:rPr>
          <w:sz w:val="28"/>
          <w:szCs w:val="28"/>
        </w:rPr>
        <w:t>2.743–91</w:t>
      </w:r>
      <w:r w:rsidRPr="00215C72">
        <w:rPr>
          <w:sz w:val="28"/>
          <w:szCs w:val="28"/>
        </w:rPr>
        <w:t xml:space="preserve"> (</w:t>
      </w:r>
      <w:r>
        <w:rPr>
          <w:sz w:val="28"/>
          <w:szCs w:val="28"/>
        </w:rPr>
        <w:t>рисунок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3.41</w:t>
      </w:r>
      <w:r w:rsidRPr="00215C72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C536F2">
        <w:rPr>
          <w:caps/>
          <w:sz w:val="28"/>
          <w:szCs w:val="28"/>
        </w:rPr>
        <w:t>д</w:t>
      </w:r>
      <w:r>
        <w:rPr>
          <w:sz w:val="28"/>
          <w:szCs w:val="28"/>
        </w:rPr>
        <w:t>опускается функциональные части изображать в виде УГО, приведенных в таблице 3.25.</w:t>
      </w:r>
    </w:p>
    <w:p w:rsidR="00BE517D" w:rsidRDefault="00BE517D" w:rsidP="00BE517D">
      <w:pPr>
        <w:ind w:firstLine="720"/>
        <w:jc w:val="both"/>
        <w:rPr>
          <w:sz w:val="28"/>
          <w:szCs w:val="28"/>
        </w:rPr>
      </w:pPr>
      <w:r w:rsidRPr="00CD5700">
        <w:rPr>
          <w:sz w:val="28"/>
          <w:szCs w:val="28"/>
        </w:rPr>
        <w:t xml:space="preserve">Размер </w:t>
      </w:r>
      <w:r w:rsidRPr="008A6A49">
        <w:rPr>
          <w:i/>
          <w:sz w:val="28"/>
          <w:szCs w:val="28"/>
          <w:lang w:val="en-US"/>
        </w:rPr>
        <w:t>H</w:t>
      </w:r>
      <w:r w:rsidRPr="00CD5700">
        <w:rPr>
          <w:sz w:val="28"/>
          <w:szCs w:val="28"/>
        </w:rPr>
        <w:t xml:space="preserve"> выбирается из ряда 10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>,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5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 xml:space="preserve"> и дал</w:t>
      </w:r>
      <w:r>
        <w:rPr>
          <w:sz w:val="28"/>
          <w:szCs w:val="28"/>
        </w:rPr>
        <w:t>е</w:t>
      </w:r>
      <w:r w:rsidRPr="00CD5700">
        <w:rPr>
          <w:sz w:val="28"/>
          <w:szCs w:val="28"/>
        </w:rPr>
        <w:t xml:space="preserve">е через </w:t>
      </w:r>
      <w:smartTag w:uri="urn:schemas-microsoft-com:office:smarttags" w:element="metricconverter">
        <w:smartTagPr>
          <w:attr w:name="ProductID" w:val="5 мм"/>
        </w:smartTagPr>
        <w:r w:rsidRPr="00CD5700">
          <w:rPr>
            <w:sz w:val="28"/>
            <w:szCs w:val="28"/>
          </w:rPr>
          <w:t>5 мм</w:t>
        </w:r>
      </w:smartTag>
      <w:r w:rsidRPr="00CD5700">
        <w:rPr>
          <w:sz w:val="28"/>
          <w:szCs w:val="28"/>
        </w:rPr>
        <w:t xml:space="preserve">, а размер </w:t>
      </w:r>
      <w:r w:rsidRPr="00557918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,5</w:t>
      </w:r>
      <w:r>
        <w:rPr>
          <w:sz w:val="28"/>
          <w:szCs w:val="28"/>
        </w:rPr>
        <w:t> </w:t>
      </w:r>
      <w:r w:rsidRPr="008A6A49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</w:pPr>
    </w:p>
    <w:p w:rsidR="0008751A" w:rsidRPr="00C536F2" w:rsidRDefault="0082410F" w:rsidP="0008751A">
      <w:pPr>
        <w:jc w:val="center"/>
        <w:rPr>
          <w:sz w:val="26"/>
          <w:szCs w:val="28"/>
        </w:rPr>
      </w:pPr>
      <w:r>
        <w:object w:dxaOrig="6812" w:dyaOrig="7731">
          <v:shape id="_x0000_i1127" type="#_x0000_t75" style="width:326.3pt;height:369.95pt" o:ole="">
            <v:imagedata r:id="rId400" o:title=""/>
          </v:shape>
          <o:OLEObject Type="Embed" ProgID="Visio.Drawing.11" ShapeID="_x0000_i1127" DrawAspect="Content" ObjectID="_1486900521" r:id="rId401"/>
        </w:object>
      </w:r>
    </w:p>
    <w:p w:rsidR="0008751A" w:rsidRPr="005A12BB" w:rsidRDefault="0008751A" w:rsidP="0008751A">
      <w:pPr>
        <w:spacing w:before="240"/>
        <w:jc w:val="center"/>
        <w:rPr>
          <w:sz w:val="24"/>
          <w:szCs w:val="28"/>
        </w:rPr>
      </w:pPr>
      <w:r w:rsidRPr="005A12BB">
        <w:rPr>
          <w:sz w:val="24"/>
          <w:szCs w:val="28"/>
        </w:rPr>
        <w:t>ЦП – центральный процессор;</w:t>
      </w:r>
      <w:r w:rsidRPr="008407F4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БМУ – блок микропроцессорного управления; </w:t>
      </w:r>
      <w:r>
        <w:rPr>
          <w:sz w:val="24"/>
          <w:szCs w:val="28"/>
        </w:rPr>
        <w:br/>
      </w:r>
      <w:r w:rsidRPr="005A12BB">
        <w:rPr>
          <w:sz w:val="24"/>
          <w:szCs w:val="28"/>
        </w:rPr>
        <w:t>ППЗУ</w:t>
      </w:r>
      <w:r>
        <w:rPr>
          <w:sz w:val="24"/>
          <w:szCs w:val="28"/>
        </w:rPr>
        <w:t xml:space="preserve"> </w:t>
      </w:r>
      <w:r w:rsidR="00636DA7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МК – постоянное запоминающее устройство с программами работ; </w:t>
      </w:r>
      <w:r w:rsidRPr="005A12BB">
        <w:rPr>
          <w:sz w:val="24"/>
          <w:szCs w:val="28"/>
        </w:rPr>
        <w:br/>
        <w:t>КР – конвейерный регистр</w:t>
      </w:r>
    </w:p>
    <w:p w:rsidR="0008751A" w:rsidRDefault="0008751A" w:rsidP="0008751A">
      <w:pPr>
        <w:ind w:firstLine="720"/>
        <w:jc w:val="center"/>
        <w:rPr>
          <w:sz w:val="16"/>
          <w:szCs w:val="28"/>
        </w:rPr>
      </w:pPr>
    </w:p>
    <w:p w:rsidR="00BE517D" w:rsidRPr="005A12BB" w:rsidRDefault="00BE517D" w:rsidP="0008751A">
      <w:pPr>
        <w:ind w:firstLine="720"/>
        <w:jc w:val="center"/>
        <w:rPr>
          <w:sz w:val="1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BE517D">
        <w:rPr>
          <w:i/>
          <w:sz w:val="26"/>
          <w:szCs w:val="28"/>
        </w:rPr>
        <w:t>3.40</w:t>
      </w:r>
      <w:r w:rsidRPr="00C536F2">
        <w:rPr>
          <w:sz w:val="26"/>
          <w:szCs w:val="28"/>
        </w:rPr>
        <w:t xml:space="preserve"> – Схема электрическая функциональная </w:t>
      </w:r>
      <w:r>
        <w:rPr>
          <w:sz w:val="26"/>
          <w:szCs w:val="28"/>
        </w:rPr>
        <w:br/>
      </w:r>
      <w:r w:rsidRPr="00C536F2">
        <w:rPr>
          <w:sz w:val="26"/>
          <w:szCs w:val="28"/>
        </w:rPr>
        <w:t>микропроцессорной системы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BE517D">
      <w:pPr>
        <w:rPr>
          <w:sz w:val="26"/>
          <w:szCs w:val="28"/>
        </w:rPr>
      </w:pPr>
      <w:r>
        <w:rPr>
          <w:sz w:val="14"/>
          <w:szCs w:val="28"/>
        </w:rPr>
        <w:br w:type="page"/>
      </w:r>
      <w:r w:rsidRPr="00C536F2">
        <w:rPr>
          <w:sz w:val="26"/>
          <w:szCs w:val="28"/>
        </w:rPr>
        <w:lastRenderedPageBreak/>
        <w:t xml:space="preserve">Таблица </w:t>
      </w:r>
      <w:r w:rsidRPr="00031DE1">
        <w:rPr>
          <w:i/>
          <w:sz w:val="26"/>
          <w:szCs w:val="28"/>
        </w:rPr>
        <w:t>3.25</w:t>
      </w:r>
      <w:r w:rsidRPr="00C536F2">
        <w:rPr>
          <w:sz w:val="26"/>
          <w:szCs w:val="28"/>
        </w:rPr>
        <w:t xml:space="preserve"> – УГО для функциональных схем вычислительной техники</w:t>
      </w:r>
    </w:p>
    <w:p w:rsidR="00031DE1" w:rsidRPr="00031DE1" w:rsidRDefault="00031DE1" w:rsidP="00BE517D">
      <w:pPr>
        <w:rPr>
          <w:sz w:val="14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26"/>
        <w:gridCol w:w="5113"/>
      </w:tblGrid>
      <w:tr w:rsidR="0008751A" w:rsidRPr="00C62CD5">
        <w:trPr>
          <w:trHeight w:val="817"/>
          <w:tblHeader/>
        </w:trPr>
        <w:tc>
          <w:tcPr>
            <w:tcW w:w="452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1971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18"/>
              </w:rPr>
              <w:t xml:space="preserve">                      </w:t>
            </w:r>
            <w:r>
              <w:object w:dxaOrig="2890" w:dyaOrig="1595">
                <v:shape id="_x0000_i1128" type="#_x0000_t75" style="width:144.8pt;height:79.5pt" o:ole="">
                  <v:imagedata r:id="rId402" o:title=""/>
                </v:shape>
                <o:OLEObject Type="Embed" ProgID="Visio.Drawing.11" ShapeID="_x0000_i1128" DrawAspect="Content" ObjectID="_1486900522" r:id="rId403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бинационный элемент (общее об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значение для элементов типа свертки, и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бирательной схемы, шифратора и др.)</w:t>
            </w:r>
          </w:p>
        </w:tc>
      </w:tr>
      <w:tr w:rsidR="0008751A" w:rsidRPr="00C62CD5">
        <w:trPr>
          <w:trHeight w:val="1187"/>
        </w:trPr>
        <w:tc>
          <w:tcPr>
            <w:tcW w:w="4526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1594" w:dyaOrig="887">
                <v:shape id="_x0000_i1129" type="#_x0000_t75" style="width:79.45pt;height:44.25pt" o:ole="">
                  <v:imagedata r:id="rId404" o:title=""/>
                </v:shape>
                <o:OLEObject Type="Embed" ProgID="Visio.Drawing.11" ShapeID="_x0000_i1129" DrawAspect="Content" ObjectID="_1486900523" r:id="rId405"/>
              </w:object>
            </w:r>
            <w:r w:rsidRPr="00C62CD5">
              <w:rPr>
                <w:sz w:val="18"/>
              </w:rPr>
              <w:t xml:space="preserve">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8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ешифратор</w:t>
            </w:r>
          </w:p>
        </w:tc>
      </w:tr>
      <w:tr w:rsidR="0008751A" w:rsidRPr="00C62CD5">
        <w:trPr>
          <w:trHeight w:val="121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250"/>
              <w:jc w:val="center"/>
              <w:rPr>
                <w:sz w:val="26"/>
                <w:szCs w:val="28"/>
              </w:rPr>
            </w:pPr>
            <w:r>
              <w:t xml:space="preserve">       </w:t>
            </w:r>
            <w:r>
              <w:object w:dxaOrig="2359" w:dyaOrig="1057">
                <v:shape id="_x0000_i1130" type="#_x0000_t75" style="width:117.7pt;height:52.5pt" o:ole="">
                  <v:imagedata r:id="rId406" o:title=""/>
                </v:shape>
                <o:OLEObject Type="Embed" ProgID="Visio.Drawing.11" ShapeID="_x0000_i1130" DrawAspect="Content" ObjectID="_1486900524" r:id="rId407"/>
              </w:object>
            </w:r>
            <w:r>
              <w:t xml:space="preserve">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гистр сдвига</w:t>
            </w:r>
          </w:p>
        </w:tc>
      </w:tr>
      <w:tr w:rsidR="0008751A" w:rsidRPr="00C62CD5">
        <w:trPr>
          <w:trHeight w:val="1200"/>
        </w:trPr>
        <w:tc>
          <w:tcPr>
            <w:tcW w:w="4526" w:type="dxa"/>
          </w:tcPr>
          <w:p w:rsidR="0008751A" w:rsidRPr="00C62CD5" w:rsidRDefault="0008751A" w:rsidP="008D527A">
            <w:pPr>
              <w:widowControl w:val="0"/>
              <w:autoSpaceDE w:val="0"/>
              <w:autoSpaceDN w:val="0"/>
              <w:adjustRightInd w:val="0"/>
              <w:spacing w:before="120"/>
              <w:rPr>
                <w:lang w:val="en-US"/>
              </w:rPr>
            </w:pPr>
            <w:r>
              <w:t xml:space="preserve">          </w:t>
            </w:r>
            <w:r>
              <w:object w:dxaOrig="2909" w:dyaOrig="1278">
                <v:shape id="_x0000_i1131" type="#_x0000_t75" style="width:138.75pt;height:63.75pt" o:ole="">
                  <v:imagedata r:id="rId408" o:title="" cropleft="1689f" cropright="1351f"/>
                </v:shape>
                <o:OLEObject Type="Embed" ProgID="Visio.Drawing.11" ShapeID="_x0000_i1131" DrawAspect="Content" ObjectID="_1486900525" r:id="rId409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умматор на два числа</w:t>
            </w:r>
          </w:p>
        </w:tc>
      </w:tr>
      <w:tr w:rsidR="0008751A" w:rsidRPr="00C62CD5">
        <w:trPr>
          <w:trHeight w:val="2120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392"/>
              <w:jc w:val="center"/>
              <w:rPr>
                <w:sz w:val="26"/>
                <w:szCs w:val="28"/>
              </w:rPr>
            </w:pPr>
            <w:r>
              <w:t xml:space="preserve">   </w:t>
            </w:r>
            <w:r>
              <w:object w:dxaOrig="3136" w:dyaOrig="1888">
                <v:shape id="_x0000_i1132" type="#_x0000_t75" style="width:150.05pt;height:94.5pt" o:ole="">
                  <v:imagedata r:id="rId410" o:title="" cropleft="2822f"/>
                </v:shape>
                <o:OLEObject Type="Embed" ProgID="Visio.Drawing.11" ShapeID="_x0000_i1132" DrawAspect="Content" ObjectID="_1486900526" r:id="rId411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Элемент памяти</w:t>
            </w:r>
          </w:p>
        </w:tc>
      </w:tr>
      <w:tr w:rsidR="0008751A" w:rsidRPr="00C62CD5">
        <w:trPr>
          <w:trHeight w:val="142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t xml:space="preserve"> </w:t>
            </w:r>
            <w:r>
              <w:object w:dxaOrig="2011" w:dyaOrig="1178">
                <v:shape id="_x0000_i1133" type="#_x0000_t75" style="width:100.55pt;height:59.25pt" o:ole="">
                  <v:imagedata r:id="rId412" o:title=""/>
                </v:shape>
                <o:OLEObject Type="Embed" ProgID="Visio.Drawing.11" ShapeID="_x0000_i1133" DrawAspect="Content" ObjectID="_1486900527" r:id="rId413"/>
              </w:object>
            </w:r>
            <w:r w:rsidRPr="00C62CD5">
              <w:rPr>
                <w:sz w:val="18"/>
              </w:rPr>
              <w:t xml:space="preserve">      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277"/>
        </w:trPr>
        <w:tc>
          <w:tcPr>
            <w:tcW w:w="4526" w:type="dxa"/>
          </w:tcPr>
          <w:p w:rsidR="0008751A" w:rsidRPr="00C62CD5" w:rsidRDefault="0082410F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067" w:dyaOrig="1178">
                <v:shape id="_x0000_i1134" type="#_x0000_t75" style="width:103.45pt;height:59.25pt" o:ole="">
                  <v:imagedata r:id="rId414" o:title=""/>
                </v:shape>
                <o:OLEObject Type="Embed" ProgID="Visio.Drawing.11" ShapeID="_x0000_i1134" DrawAspect="Content" ObjectID="_1486900528" r:id="rId415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555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  <w:r>
              <w:object w:dxaOrig="3202" w:dyaOrig="1115">
                <v:shape id="_x0000_i1135" type="#_x0000_t75" style="width:159.8pt;height:55.55pt" o:ole="">
                  <v:imagedata r:id="rId416" o:title=""/>
                </v:shape>
                <o:OLEObject Type="Embed" ProgID="Visio.Drawing.11" ShapeID="_x0000_i1135" DrawAspect="Content" ObjectID="_1486900529" r:id="rId417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умматор на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чисел</w:t>
            </w:r>
          </w:p>
        </w:tc>
      </w:tr>
    </w:tbl>
    <w:p w:rsidR="0008751A" w:rsidRPr="00C536F2" w:rsidRDefault="0008751A" w:rsidP="0008751A">
      <w:pPr>
        <w:ind w:firstLine="720"/>
        <w:jc w:val="both"/>
        <w:rPr>
          <w:sz w:val="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spacing w:after="120"/>
        <w:ind w:firstLine="720"/>
        <w:jc w:val="both"/>
        <w:rPr>
          <w:sz w:val="28"/>
          <w:szCs w:val="28"/>
        </w:rPr>
      </w:pPr>
      <w:r w:rsidRPr="00372CD8">
        <w:rPr>
          <w:spacing w:val="4"/>
          <w:sz w:val="28"/>
          <w:szCs w:val="28"/>
        </w:rPr>
        <w:lastRenderedPageBreak/>
        <w:t>Допускается УГО функциональных частей поворачивать на 90</w:t>
      </w:r>
      <w:r w:rsidRPr="00372CD8">
        <w:rPr>
          <w:rFonts w:ascii="Arial" w:hAnsi="Arial" w:cs="Arial"/>
          <w:spacing w:val="4"/>
          <w:sz w:val="28"/>
          <w:szCs w:val="28"/>
        </w:rPr>
        <w:t>°</w:t>
      </w:r>
      <w:r w:rsidRPr="00372CD8">
        <w:rPr>
          <w:spacing w:val="4"/>
          <w:sz w:val="28"/>
          <w:szCs w:val="28"/>
        </w:rPr>
        <w:t>, а та</w:t>
      </w:r>
      <w:r w:rsidRPr="00372CD8">
        <w:rPr>
          <w:spacing w:val="4"/>
          <w:sz w:val="28"/>
          <w:szCs w:val="28"/>
        </w:rPr>
        <w:t>к</w:t>
      </w:r>
      <w:r w:rsidRPr="00372CD8">
        <w:rPr>
          <w:spacing w:val="4"/>
          <w:sz w:val="28"/>
          <w:szCs w:val="28"/>
        </w:rPr>
        <w:t>же совмещать обозначения функциональных частей, если входы одной по</w:t>
      </w:r>
      <w:r w:rsidRPr="00372CD8">
        <w:rPr>
          <w:spacing w:val="4"/>
          <w:sz w:val="28"/>
          <w:szCs w:val="28"/>
        </w:rPr>
        <w:t>л</w:t>
      </w:r>
      <w:r w:rsidRPr="00372CD8">
        <w:rPr>
          <w:spacing w:val="4"/>
          <w:sz w:val="28"/>
          <w:szCs w:val="28"/>
        </w:rPr>
        <w:t>ностью</w:t>
      </w:r>
      <w:r>
        <w:rPr>
          <w:sz w:val="28"/>
          <w:szCs w:val="28"/>
        </w:rPr>
        <w:t xml:space="preserve"> соответствуют входам другой </w:t>
      </w:r>
      <w:r w:rsidRPr="00A44805">
        <w:rPr>
          <w:spacing w:val="-6"/>
          <w:sz w:val="28"/>
          <w:szCs w:val="28"/>
        </w:rPr>
        <w:t>(</w:t>
      </w:r>
      <w:r w:rsidR="008D527A">
        <w:rPr>
          <w:spacing w:val="-6"/>
          <w:sz w:val="28"/>
          <w:szCs w:val="28"/>
        </w:rPr>
        <w:t xml:space="preserve">см. </w:t>
      </w:r>
      <w:r w:rsidRPr="00A44805">
        <w:rPr>
          <w:spacing w:val="-6"/>
          <w:sz w:val="28"/>
          <w:szCs w:val="28"/>
        </w:rPr>
        <w:t>рисунок 3.41).</w:t>
      </w:r>
      <w:r>
        <w:rPr>
          <w:sz w:val="28"/>
          <w:szCs w:val="28"/>
        </w:rPr>
        <w:t xml:space="preserve"> Внутри УГО указ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наименование функциональной части и (или) условное обозначение. На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ование и обозначение функциональных частей, изображенных прямоуголь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ами, рекомендуется вписывать внутрь прямоугольников. Сокращенные или условные наименования должны быть пояснены на поле схемы в соответствии с </w:t>
      </w:r>
      <w:r w:rsidRPr="007B38BD">
        <w:rPr>
          <w:spacing w:val="-6"/>
          <w:sz w:val="28"/>
          <w:szCs w:val="28"/>
        </w:rPr>
        <w:t>рисунком 3.41</w:t>
      </w:r>
      <w:r>
        <w:rPr>
          <w:sz w:val="28"/>
          <w:szCs w:val="28"/>
        </w:rPr>
        <w:t>.</w:t>
      </w:r>
    </w:p>
    <w:p w:rsidR="00031DE1" w:rsidRDefault="00031DE1" w:rsidP="0008751A">
      <w:pPr>
        <w:jc w:val="center"/>
      </w:pPr>
    </w:p>
    <w:p w:rsidR="00031DE1" w:rsidRDefault="0082410F" w:rsidP="0008751A">
      <w:pPr>
        <w:jc w:val="center"/>
      </w:pPr>
      <w:r>
        <w:object w:dxaOrig="10506" w:dyaOrig="6586">
          <v:shape id="_x0000_i1136" type="#_x0000_t75" style="width:467pt;height:293.4pt" o:ole="">
            <v:imagedata r:id="rId418" o:title=""/>
          </v:shape>
          <o:OLEObject Type="Embed" ProgID="Visio.Drawing.11" ShapeID="_x0000_i1136" DrawAspect="Content" ObjectID="_1486900530" r:id="rId419"/>
        </w:object>
      </w:r>
    </w:p>
    <w:p w:rsidR="00031DE1" w:rsidRDefault="00031DE1" w:rsidP="0008751A">
      <w:pPr>
        <w:jc w:val="center"/>
        <w:rPr>
          <w:sz w:val="26"/>
          <w:szCs w:val="28"/>
        </w:rPr>
      </w:pPr>
    </w:p>
    <w:p w:rsidR="0008751A" w:rsidRPr="00C536F2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031DE1">
        <w:rPr>
          <w:i/>
          <w:sz w:val="26"/>
          <w:szCs w:val="28"/>
        </w:rPr>
        <w:t>3.41</w:t>
      </w:r>
      <w:r w:rsidRPr="00C536F2">
        <w:rPr>
          <w:sz w:val="26"/>
          <w:szCs w:val="28"/>
        </w:rPr>
        <w:t xml:space="preserve"> – Схема электрическая функциональная блока дешифраторов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необходимо уточнить соответствие входов и выходов определенным частям функциональной части, составные части показывают горизонтальными линиями с ограничителями. Располагают линии над (или) под УГО составной части (рисунок 3.42).</w:t>
      </w:r>
    </w:p>
    <w:p w:rsidR="0008751A" w:rsidRPr="00E93436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lang w:val="en-US"/>
        </w:rPr>
      </w:pPr>
      <w:r>
        <w:object w:dxaOrig="9240" w:dyaOrig="9404">
          <v:shape id="_x0000_i1137" type="#_x0000_t75" style="width:462pt;height:470.2pt" o:ole="">
            <v:imagedata r:id="rId420" o:title=""/>
          </v:shape>
          <o:OLEObject Type="Embed" ProgID="Visio.Drawing.11" ShapeID="_x0000_i1137" DrawAspect="Content" ObjectID="_1486900531" r:id="rId421"/>
        </w:object>
      </w:r>
    </w:p>
    <w:p w:rsidR="0008751A" w:rsidRPr="00B63EF1" w:rsidRDefault="0008751A" w:rsidP="0008751A">
      <w:pPr>
        <w:spacing w:before="12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 xml:space="preserve">Рисунок </w:t>
      </w:r>
      <w:r w:rsidRPr="003B7EBA">
        <w:rPr>
          <w:i/>
          <w:sz w:val="26"/>
          <w:szCs w:val="28"/>
        </w:rPr>
        <w:t>3.42</w:t>
      </w:r>
      <w:r w:rsidRPr="00B63EF1">
        <w:rPr>
          <w:sz w:val="26"/>
          <w:szCs w:val="28"/>
        </w:rPr>
        <w:t xml:space="preserve"> – Фрагмент схемы электрической функциональной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цифрового устройства</w:t>
      </w: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63EF1">
        <w:rPr>
          <w:b/>
          <w:sz w:val="28"/>
          <w:szCs w:val="28"/>
        </w:rPr>
        <w:t>.17.3</w:t>
      </w:r>
      <w:r>
        <w:rPr>
          <w:sz w:val="28"/>
          <w:szCs w:val="28"/>
        </w:rPr>
        <w:t xml:space="preserve"> Принципиальные схемы имеют буквенно</w:t>
      </w:r>
      <w:r w:rsidR="008D527A">
        <w:rPr>
          <w:sz w:val="28"/>
          <w:szCs w:val="28"/>
        </w:rPr>
        <w:t>-</w:t>
      </w:r>
      <w:r>
        <w:rPr>
          <w:sz w:val="28"/>
          <w:szCs w:val="28"/>
        </w:rPr>
        <w:t>цифровой код Э3. Дв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ичные логические элементы на схеме изображают в виде УГО, построенных по правилам, установленным ГОСТ </w:t>
      </w:r>
      <w:r w:rsidR="003D03BE">
        <w:rPr>
          <w:sz w:val="28"/>
          <w:szCs w:val="28"/>
        </w:rPr>
        <w:t>2.743–91</w:t>
      </w:r>
      <w:r>
        <w:rPr>
          <w:sz w:val="28"/>
          <w:szCs w:val="28"/>
        </w:rPr>
        <w:t xml:space="preserve"> (рисунок 3.43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омера контактов устройств указываются над линиями связи рядом с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ответствующими УГО логических элементов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с обозначениями элементов цифровой вычис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й техники показана на рисунке 3.44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CD5700" w:rsidRDefault="0008751A" w:rsidP="0008751A">
      <w:pPr>
        <w:ind w:firstLine="540"/>
        <w:rPr>
          <w:sz w:val="28"/>
          <w:szCs w:val="28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701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90"/>
      </w:tblGrid>
      <w:tr w:rsidR="0008751A" w:rsidRPr="00C62CD5">
        <w:trPr>
          <w:trHeight w:val="391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08751A" w:rsidRPr="00C62CD5" w:rsidRDefault="00567A1D" w:rsidP="00C62CD5">
            <w:pPr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lastRenderedPageBreak/>
              <w:t>Номер сигнала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 xml:space="preserve">Обозначение </w:t>
            </w:r>
          </w:p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игнала</w:t>
            </w: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 xml:space="preserve">Время, </w:t>
            </w:r>
            <w:proofErr w:type="spellStart"/>
            <w:r w:rsidRPr="00C62CD5">
              <w:rPr>
                <w:rFonts w:ascii="Arial" w:hAnsi="Arial" w:cs="Arial"/>
                <w:i/>
                <w:sz w:val="16"/>
                <w:szCs w:val="16"/>
              </w:rPr>
              <w:t>мкс</w:t>
            </w:r>
            <w:proofErr w:type="spellEnd"/>
          </w:p>
        </w:tc>
      </w:tr>
      <w:tr w:rsidR="0008751A" w:rsidRPr="00C62CD5">
        <w:trPr>
          <w:trHeight w:val="400"/>
          <w:jc w:val="center"/>
        </w:trPr>
        <w:tc>
          <w:tcPr>
            <w:tcW w:w="85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</w:tcPr>
          <w:p w:rsidR="0008751A" w:rsidRPr="00C62CD5" w:rsidRDefault="0008751A" w:rsidP="00C62CD5">
            <w:pPr>
              <w:tabs>
                <w:tab w:val="left" w:pos="1451"/>
                <w:tab w:val="left" w:pos="3010"/>
                <w:tab w:val="left" w:pos="4570"/>
              </w:tabs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00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1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2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3</w:t>
            </w: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ТАКТ</w:t>
            </w:r>
          </w:p>
        </w:tc>
        <w:tc>
          <w:tcPr>
            <w:tcW w:w="389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F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8064" behindDoc="0" locked="0" layoutInCell="1" allowOverlap="1">
                      <wp:simplePos x="0" y="0"/>
                      <wp:positionH relativeFrom="column">
                        <wp:posOffset>74930</wp:posOffset>
                      </wp:positionH>
                      <wp:positionV relativeFrom="paragraph">
                        <wp:posOffset>143510</wp:posOffset>
                      </wp:positionV>
                      <wp:extent cx="104775" cy="1092835"/>
                      <wp:effectExtent l="8255" t="10160" r="20320" b="30480"/>
                      <wp:wrapNone/>
                      <wp:docPr id="1515" name="Freeform 15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04775" cy="1092835"/>
                              </a:xfrm>
                              <a:custGeom>
                                <a:avLst/>
                                <a:gdLst>
                                  <a:gd name="T0" fmla="*/ 165 w 165"/>
                                  <a:gd name="T1" fmla="*/ 0 h 1683"/>
                                  <a:gd name="T2" fmla="*/ 34 w 165"/>
                                  <a:gd name="T3" fmla="*/ 243 h 1683"/>
                                  <a:gd name="T4" fmla="*/ 16 w 165"/>
                                  <a:gd name="T5" fmla="*/ 1225 h 1683"/>
                                  <a:gd name="T6" fmla="*/ 128 w 165"/>
                                  <a:gd name="T7" fmla="*/ 1683 h 168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65" h="1683">
                                    <a:moveTo>
                                      <a:pt x="165" y="0"/>
                                    </a:moveTo>
                                    <a:cubicBezTo>
                                      <a:pt x="112" y="19"/>
                                      <a:pt x="59" y="39"/>
                                      <a:pt x="34" y="243"/>
                                    </a:cubicBezTo>
                                    <a:cubicBezTo>
                                      <a:pt x="9" y="447"/>
                                      <a:pt x="0" y="985"/>
                                      <a:pt x="16" y="1225"/>
                                    </a:cubicBezTo>
                                    <a:cubicBezTo>
                                      <a:pt x="32" y="1465"/>
                                      <a:pt x="80" y="1574"/>
                                      <a:pt x="128" y="168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7" o:spid="_x0000_s1026" style="position:absolute;margin-left:5.9pt;margin-top:11.3pt;width:8.25pt;height:86.0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65,1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" path="m165,c112,19,59,39,34,243,9,447,,985,16,1225v16,240,64,349,112,458e" filled="f" strokeweight=".5pt">
                      <v:stroke endarrow="classic" endarrowwidth="narrow"/>
                      <v:path arrowok="t" o:connecttype="custom" o:connectlocs="104775,0;21590,157789;10160,795438;81280,1092835" o:connectangles="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1920" behindDoc="0" locked="0" layoutInCell="1" allowOverlap="1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133350</wp:posOffset>
                      </wp:positionV>
                      <wp:extent cx="134620" cy="2063750"/>
                      <wp:effectExtent l="13335" t="9525" r="33020" b="22225"/>
                      <wp:wrapNone/>
                      <wp:docPr id="1514" name="Freeform 15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34620" cy="2063750"/>
                              </a:xfrm>
                              <a:custGeom>
                                <a:avLst/>
                                <a:gdLst>
                                  <a:gd name="T0" fmla="*/ 212 w 212"/>
                                  <a:gd name="T1" fmla="*/ 0 h 3094"/>
                                  <a:gd name="T2" fmla="*/ 34 w 212"/>
                                  <a:gd name="T3" fmla="*/ 150 h 3094"/>
                                  <a:gd name="T4" fmla="*/ 27 w 212"/>
                                  <a:gd name="T5" fmla="*/ 855 h 3094"/>
                                  <a:gd name="T6" fmla="*/ 27 w 212"/>
                                  <a:gd name="T7" fmla="*/ 2581 h 3094"/>
                                  <a:gd name="T8" fmla="*/ 191 w 212"/>
                                  <a:gd name="T9" fmla="*/ 3094 h 309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2" h="3094">
                                    <a:moveTo>
                                      <a:pt x="212" y="0"/>
                                    </a:moveTo>
                                    <a:cubicBezTo>
                                      <a:pt x="138" y="4"/>
                                      <a:pt x="65" y="8"/>
                                      <a:pt x="34" y="150"/>
                                    </a:cubicBezTo>
                                    <a:cubicBezTo>
                                      <a:pt x="3" y="292"/>
                                      <a:pt x="28" y="450"/>
                                      <a:pt x="27" y="855"/>
                                    </a:cubicBezTo>
                                    <a:cubicBezTo>
                                      <a:pt x="26" y="1260"/>
                                      <a:pt x="0" y="2208"/>
                                      <a:pt x="27" y="2581"/>
                                    </a:cubicBezTo>
                                    <a:cubicBezTo>
                                      <a:pt x="54" y="2954"/>
                                      <a:pt x="164" y="2980"/>
                                      <a:pt x="191" y="3094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1" o:spid="_x0000_s1026" style="position:absolute;margin-left:3.3pt;margin-top:10.5pt;width:10.6pt;height:162.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2,3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" path="m212,c138,4,65,8,34,150,3,292,28,450,27,855,26,1260,,2208,27,2581v27,373,137,399,164,513e" filled="f" strokeweight=".5pt">
                      <v:stroke endarrow="classic" endarrowwidth="narrow"/>
                      <v:path arrowok="t" o:connecttype="custom" o:connectlocs="134620,0;21590,100053;17145,570299;17145,1721570;121285,2063750" o:connectangles="0,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>
                      <wp:simplePos x="0" y="0"/>
                      <wp:positionH relativeFrom="column">
                        <wp:posOffset>34925</wp:posOffset>
                      </wp:positionH>
                      <wp:positionV relativeFrom="paragraph">
                        <wp:posOffset>140335</wp:posOffset>
                      </wp:positionV>
                      <wp:extent cx="134620" cy="1978025"/>
                      <wp:effectExtent l="6350" t="6985" r="30480" b="24765"/>
                      <wp:wrapNone/>
                      <wp:docPr id="1513" name="Freeform 15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34620" cy="1978025"/>
                              </a:xfrm>
                              <a:custGeom>
                                <a:avLst/>
                                <a:gdLst>
                                  <a:gd name="T0" fmla="*/ 212 w 212"/>
                                  <a:gd name="T1" fmla="*/ 0 h 3094"/>
                                  <a:gd name="T2" fmla="*/ 34 w 212"/>
                                  <a:gd name="T3" fmla="*/ 150 h 3094"/>
                                  <a:gd name="T4" fmla="*/ 27 w 212"/>
                                  <a:gd name="T5" fmla="*/ 855 h 3094"/>
                                  <a:gd name="T6" fmla="*/ 27 w 212"/>
                                  <a:gd name="T7" fmla="*/ 2581 h 3094"/>
                                  <a:gd name="T8" fmla="*/ 191 w 212"/>
                                  <a:gd name="T9" fmla="*/ 3094 h 309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2" h="3094">
                                    <a:moveTo>
                                      <a:pt x="212" y="0"/>
                                    </a:moveTo>
                                    <a:cubicBezTo>
                                      <a:pt x="138" y="4"/>
                                      <a:pt x="65" y="8"/>
                                      <a:pt x="34" y="150"/>
                                    </a:cubicBezTo>
                                    <a:cubicBezTo>
                                      <a:pt x="3" y="292"/>
                                      <a:pt x="28" y="450"/>
                                      <a:pt x="27" y="855"/>
                                    </a:cubicBezTo>
                                    <a:cubicBezTo>
                                      <a:pt x="26" y="1260"/>
                                      <a:pt x="0" y="2208"/>
                                      <a:pt x="27" y="2581"/>
                                    </a:cubicBezTo>
                                    <a:cubicBezTo>
                                      <a:pt x="54" y="2954"/>
                                      <a:pt x="164" y="2980"/>
                                      <a:pt x="191" y="3094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0" o:spid="_x0000_s1026" style="position:absolute;margin-left:2.75pt;margin-top:11.05pt;width:10.6pt;height:155.7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2,3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" path="m212,c138,4,65,8,34,150,3,292,28,450,27,855,26,1260,,2208,27,2581v27,373,137,399,164,513e" filled="f" strokeweight=".5pt">
                      <v:stroke endarrow="classic" endarrowwidth="narrow"/>
                      <v:path arrowok="t" o:connecttype="custom" o:connectlocs="134620,0;21590,95896;17145,546610;17145,1650059;121285,1978025" o:connectangles="0,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УСТАН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>
                      <wp:simplePos x="0" y="0"/>
                      <wp:positionH relativeFrom="column">
                        <wp:posOffset>95885</wp:posOffset>
                      </wp:positionH>
                      <wp:positionV relativeFrom="paragraph">
                        <wp:posOffset>158750</wp:posOffset>
                      </wp:positionV>
                      <wp:extent cx="97155" cy="409575"/>
                      <wp:effectExtent l="10160" t="6350" r="26035" b="41275"/>
                      <wp:wrapNone/>
                      <wp:docPr id="1512" name="Freeform 15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7155" cy="409575"/>
                              </a:xfrm>
                              <a:custGeom>
                                <a:avLst/>
                                <a:gdLst>
                                  <a:gd name="T0" fmla="*/ 153 w 153"/>
                                  <a:gd name="T1" fmla="*/ 0 h 645"/>
                                  <a:gd name="T2" fmla="*/ 22 w 153"/>
                                  <a:gd name="T3" fmla="*/ 140 h 645"/>
                                  <a:gd name="T4" fmla="*/ 22 w 153"/>
                                  <a:gd name="T5" fmla="*/ 514 h 645"/>
                                  <a:gd name="T6" fmla="*/ 143 w 153"/>
                                  <a:gd name="T7" fmla="*/ 645 h 64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53" h="645">
                                    <a:moveTo>
                                      <a:pt x="153" y="0"/>
                                    </a:moveTo>
                                    <a:cubicBezTo>
                                      <a:pt x="98" y="27"/>
                                      <a:pt x="44" y="54"/>
                                      <a:pt x="22" y="140"/>
                                    </a:cubicBezTo>
                                    <a:cubicBezTo>
                                      <a:pt x="0" y="226"/>
                                      <a:pt x="2" y="430"/>
                                      <a:pt x="22" y="514"/>
                                    </a:cubicBezTo>
                                    <a:cubicBezTo>
                                      <a:pt x="42" y="598"/>
                                      <a:pt x="100" y="622"/>
                                      <a:pt x="143" y="645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6" o:spid="_x0000_s1026" style="position:absolute;margin-left:7.55pt;margin-top:12.5pt;width:7.65pt;height:32.2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53,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" path="m153,c98,27,44,54,22,140,,226,2,430,22,514v20,84,78,108,121,131e" filled="f" strokeweight=".5pt">
                      <v:stroke endarrow="classic" endarrowwidth="narrow"/>
                      <v:path arrowok="t" o:connecttype="custom" o:connectlocs="97155,0;13970,88900;13970,326390;90805,409575" o:connectangles="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МЕЩ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07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3968" behindDoc="0" locked="0" layoutInCell="1" allowOverlap="1">
                      <wp:simplePos x="0" y="0"/>
                      <wp:positionH relativeFrom="column">
                        <wp:posOffset>102235</wp:posOffset>
                      </wp:positionH>
                      <wp:positionV relativeFrom="paragraph">
                        <wp:posOffset>85090</wp:posOffset>
                      </wp:positionV>
                      <wp:extent cx="63500" cy="122555"/>
                      <wp:effectExtent l="6985" t="8890" r="43815" b="20955"/>
                      <wp:wrapNone/>
                      <wp:docPr id="1511" name="Freeform 15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3" o:spid="_x0000_s1026" style="position:absolute;margin-left:8.05pt;margin-top:6.7pt;width:5pt;height:9.65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Т2СМ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57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+1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</w:t>
            </w: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2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2944" behindDoc="0" locked="0" layoutInCell="1" allowOverlap="1">
                      <wp:simplePos x="0" y="0"/>
                      <wp:positionH relativeFrom="column">
                        <wp:posOffset>55245</wp:posOffset>
                      </wp:positionH>
                      <wp:positionV relativeFrom="paragraph">
                        <wp:posOffset>-8255</wp:posOffset>
                      </wp:positionV>
                      <wp:extent cx="63500" cy="122555"/>
                      <wp:effectExtent l="7620" t="10795" r="43180" b="19050"/>
                      <wp:wrapNone/>
                      <wp:docPr id="1510" name="Freeform 15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2" o:spid="_x0000_s1026" style="position:absolute;margin-left:4.35pt;margin-top:-.65pt;width:5pt;height:9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6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БАЗА(03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>
                      <wp:simplePos x="0" y="0"/>
                      <wp:positionH relativeFrom="column">
                        <wp:posOffset>54610</wp:posOffset>
                      </wp:positionH>
                      <wp:positionV relativeFrom="paragraph">
                        <wp:posOffset>183515</wp:posOffset>
                      </wp:positionV>
                      <wp:extent cx="63500" cy="122555"/>
                      <wp:effectExtent l="6985" t="12065" r="43815" b="17780"/>
                      <wp:wrapNone/>
                      <wp:docPr id="1509" name="Freeform 15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4" o:spid="_x0000_s1026" style="position:absolute;margin-left:4.3pt;margin-top:14.45pt;width:5pt;height:9.6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>
                      <wp:simplePos x="0" y="0"/>
                      <wp:positionH relativeFrom="column">
                        <wp:posOffset>49530</wp:posOffset>
                      </wp:positionH>
                      <wp:positionV relativeFrom="paragraph">
                        <wp:posOffset>185420</wp:posOffset>
                      </wp:positionV>
                      <wp:extent cx="63500" cy="122555"/>
                      <wp:effectExtent l="11430" t="13970" r="48895" b="15875"/>
                      <wp:wrapNone/>
                      <wp:docPr id="1508" name="Freeform 15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5" o:spid="_x0000_s1026" style="position:absolute;margin-left:3.9pt;margin-top:14.6pt;width:5pt;height:9.6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7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A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72" w:right="-179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1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8</w:t>
            </w: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ПЕРЕПОЛН</w:t>
            </w:r>
          </w:p>
        </w:tc>
        <w:tc>
          <w:tcPr>
            <w:tcW w:w="389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9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(00</w:t>
            </w:r>
            <w:r w:rsidR="007258C3" w:rsidRPr="00C62CD5">
              <w:rPr>
                <w:rFonts w:ascii="Arial" w:hAnsi="Arial" w:cs="Arial"/>
                <w:sz w:val="16"/>
                <w:szCs w:val="16"/>
                <w:lang w:val="en-US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0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ЗАПИСЬ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1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ЧТЕНИЕ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D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CE MS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5776" behindDoc="0" locked="0" layoutInCell="1" allowOverlap="1">
                      <wp:simplePos x="0" y="0"/>
                      <wp:positionH relativeFrom="column">
                        <wp:posOffset>-69850</wp:posOffset>
                      </wp:positionH>
                      <wp:positionV relativeFrom="paragraph">
                        <wp:posOffset>130175</wp:posOffset>
                      </wp:positionV>
                      <wp:extent cx="62865" cy="184150"/>
                      <wp:effectExtent l="34925" t="6350" r="6985" b="28575"/>
                      <wp:wrapNone/>
                      <wp:docPr id="1507" name="Freeform 15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5" o:spid="_x0000_s1026" style="position:absolute;margin-left:-5.5pt;margin-top:10.25pt;width:4.95pt;height:14.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" path="m,c47,40,95,81,97,129,99,177,23,265,11,290e" filled="f" strokeweight=".5pt">
                      <v:stroke endarrow="classic" endarrowwidth="narrow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8848" behindDoc="0" locked="0" layoutInCell="1" allowOverlap="1">
                      <wp:simplePos x="0" y="0"/>
                      <wp:positionH relativeFrom="column">
                        <wp:posOffset>118110</wp:posOffset>
                      </wp:positionH>
                      <wp:positionV relativeFrom="paragraph">
                        <wp:posOffset>118110</wp:posOffset>
                      </wp:positionV>
                      <wp:extent cx="62865" cy="184150"/>
                      <wp:effectExtent l="13335" t="13335" r="38100" b="31115"/>
                      <wp:wrapNone/>
                      <wp:docPr id="1506" name="Freeform 15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flipH="1"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8" o:spid="_x0000_s1026" style="position:absolute;margin-left:9.3pt;margin-top:9.3pt;width:4.95pt;height:14.5pt;flip:x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" path="m,c47,40,95,81,97,129,99,177,23,265,11,290e" filled="f" strokeweight=".5pt">
                      <v:stroke endarrow="classic" endarrowwidth="narrow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9872" behindDoc="0" locked="0" layoutInCell="1" allowOverlap="1">
                      <wp:simplePos x="0" y="0"/>
                      <wp:positionH relativeFrom="column">
                        <wp:posOffset>126365</wp:posOffset>
                      </wp:positionH>
                      <wp:positionV relativeFrom="paragraph">
                        <wp:posOffset>125095</wp:posOffset>
                      </wp:positionV>
                      <wp:extent cx="62865" cy="184150"/>
                      <wp:effectExtent l="12065" t="10795" r="48895" b="43180"/>
                      <wp:wrapNone/>
                      <wp:docPr id="1505" name="Freeform 15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flipH="1"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9" o:spid="_x0000_s1026" style="position:absolute;margin-left:9.95pt;margin-top:9.85pt;width:4.95pt;height:14.5pt;flip:x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" path="m,c47,40,95,81,97,129,99,177,23,265,11,290e" filled="f" strokeweight=".5pt">
                      <v:stroke endarrow="classic" endarrowlength="long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6800" behindDoc="0" locked="0" layoutInCell="1" allowOverlap="1">
                      <wp:simplePos x="0" y="0"/>
                      <wp:positionH relativeFrom="column">
                        <wp:posOffset>165735</wp:posOffset>
                      </wp:positionH>
                      <wp:positionV relativeFrom="paragraph">
                        <wp:posOffset>17780</wp:posOffset>
                      </wp:positionV>
                      <wp:extent cx="62865" cy="184150"/>
                      <wp:effectExtent l="41910" t="8255" r="9525" b="36195"/>
                      <wp:wrapNone/>
                      <wp:docPr id="1504" name="Freeform 15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6" o:spid="_x0000_s1026" style="position:absolute;margin-left:13.05pt;margin-top:1.4pt;width:4.95pt;height:14.5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" path="m,c47,40,95,81,97,129,99,177,23,265,11,290e" filled="f" strokeweight=".5pt">
                      <v:stroke endarrow="classic" endarrowwidth="narrow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C05769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7824" behindDoc="0" locked="0" layoutInCell="1" allowOverlap="1">
                      <wp:simplePos x="0" y="0"/>
                      <wp:positionH relativeFrom="column">
                        <wp:posOffset>164465</wp:posOffset>
                      </wp:positionH>
                      <wp:positionV relativeFrom="paragraph">
                        <wp:posOffset>24130</wp:posOffset>
                      </wp:positionV>
                      <wp:extent cx="62865" cy="184150"/>
                      <wp:effectExtent l="50165" t="5080" r="10795" b="39370"/>
                      <wp:wrapNone/>
                      <wp:docPr id="126" name="Freeform 15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7" o:spid="_x0000_s1026" style="position:absolute;margin-left:12.95pt;margin-top:1.9pt;width:4.95pt;height:14.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" path="m,c47,40,95,81,97,129,99,177,23,265,11,290e" filled="f" strokeweight=".5pt">
                      <v:stroke endarrow="classic" endarrowlength="long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П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5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БРОС</w:t>
            </w:r>
          </w:p>
        </w:tc>
        <w:tc>
          <w:tcPr>
            <w:tcW w:w="389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6</w:t>
            </w:r>
          </w:p>
        </w:tc>
        <w:tc>
          <w:tcPr>
            <w:tcW w:w="170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</w:tbl>
    <w:p w:rsidR="0008751A" w:rsidRPr="00B63EF1" w:rsidRDefault="0008751A" w:rsidP="0008751A">
      <w:pPr>
        <w:spacing w:before="24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 xml:space="preserve">Рисунок </w:t>
      </w:r>
      <w:r w:rsidRPr="00412C96">
        <w:rPr>
          <w:i/>
          <w:sz w:val="26"/>
          <w:szCs w:val="28"/>
        </w:rPr>
        <w:t>3.43</w:t>
      </w:r>
      <w:r w:rsidRPr="00B63EF1">
        <w:rPr>
          <w:sz w:val="26"/>
          <w:szCs w:val="28"/>
        </w:rPr>
        <w:t xml:space="preserve"> – Временная диаграмма работы цифрового устройства, 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привед</w:t>
      </w:r>
      <w:r>
        <w:rPr>
          <w:sz w:val="26"/>
          <w:szCs w:val="28"/>
        </w:rPr>
        <w:t>е</w:t>
      </w:r>
      <w:r w:rsidRPr="00B63EF1">
        <w:rPr>
          <w:sz w:val="26"/>
          <w:szCs w:val="28"/>
        </w:rPr>
        <w:t xml:space="preserve">нного на рисунке </w:t>
      </w:r>
      <w:r>
        <w:rPr>
          <w:sz w:val="26"/>
          <w:szCs w:val="28"/>
        </w:rPr>
        <w:t>3</w:t>
      </w:r>
      <w:r w:rsidRPr="00B63EF1">
        <w:rPr>
          <w:sz w:val="26"/>
          <w:szCs w:val="28"/>
        </w:rPr>
        <w:t>.42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EB0902" w:rsidRDefault="0008751A" w:rsidP="0008751A">
      <w:pPr>
        <w:ind w:firstLine="720"/>
        <w:jc w:val="both"/>
        <w:rPr>
          <w:spacing w:val="4"/>
          <w:sz w:val="28"/>
          <w:szCs w:val="28"/>
        </w:rPr>
      </w:pPr>
      <w:r w:rsidRPr="00EB0902">
        <w:rPr>
          <w:spacing w:val="4"/>
          <w:sz w:val="28"/>
          <w:szCs w:val="28"/>
        </w:rPr>
        <w:t>При большой графической насыщенности листов допускается делить поле листа на колонки, ряды, зоны или применять метод координат. При д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лении поля листа на зоны колонки обозначают по верхней кромке листа сл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ва направо порядковыми номерами с постоянным количеством знаков в н</w:t>
      </w:r>
      <w:r w:rsidRPr="00EB0902">
        <w:rPr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мере (00, 01, …, 10, …, 20), а ряды – по вертикали сверху вниз прописными буквами латинского алфавита за исключением букв </w:t>
      </w:r>
      <w:r w:rsidRPr="00EB0902">
        <w:rPr>
          <w:i/>
          <w:spacing w:val="4"/>
          <w:sz w:val="28"/>
          <w:szCs w:val="28"/>
          <w:lang w:val="en-US"/>
        </w:rPr>
        <w:t>I</w:t>
      </w:r>
      <w:r w:rsidRPr="00EB0902">
        <w:rPr>
          <w:spacing w:val="4"/>
          <w:sz w:val="28"/>
          <w:szCs w:val="28"/>
        </w:rPr>
        <w:t xml:space="preserve"> и </w:t>
      </w:r>
      <w:r w:rsidR="006031AA" w:rsidRPr="006031AA">
        <w:rPr>
          <w:i/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 в соответствии с рисунком 3.45. Ширину колонки принимают равной ширине минимального основания поля УГО элемента, а высоту ряда – равной минимальной высоте УГО. Обозначение зоны состоит из обозначения ряда и обозначения колонки, например </w:t>
      </w:r>
      <w:r w:rsidRPr="00EB0902">
        <w:rPr>
          <w:i/>
          <w:spacing w:val="4"/>
          <w:sz w:val="28"/>
          <w:szCs w:val="28"/>
          <w:lang w:val="en-US"/>
        </w:rPr>
        <w:t>B</w:t>
      </w:r>
      <w:r w:rsidRPr="00EB0902">
        <w:rPr>
          <w:spacing w:val="4"/>
          <w:sz w:val="28"/>
          <w:szCs w:val="28"/>
        </w:rPr>
        <w:t xml:space="preserve">01, </w:t>
      </w:r>
      <w:r w:rsidRPr="00EB0902">
        <w:rPr>
          <w:i/>
          <w:spacing w:val="4"/>
          <w:sz w:val="28"/>
          <w:szCs w:val="28"/>
          <w:lang w:val="en-US"/>
        </w:rPr>
        <w:t>C</w:t>
      </w:r>
      <w:r w:rsidRPr="00EB0902">
        <w:rPr>
          <w:spacing w:val="4"/>
          <w:sz w:val="28"/>
          <w:szCs w:val="28"/>
        </w:rPr>
        <w:t>10.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  <w:sectPr w:rsidR="0008751A" w:rsidRPr="00BA0B75" w:rsidSect="0008751A">
          <w:pgSz w:w="11906" w:h="16838"/>
          <w:pgMar w:top="1134" w:right="1021" w:bottom="1304" w:left="1247" w:header="708" w:footer="708" w:gutter="0"/>
          <w:cols w:space="708"/>
          <w:docGrid w:linePitch="360"/>
        </w:sectPr>
      </w:pPr>
    </w:p>
    <w:p w:rsidR="0008751A" w:rsidRDefault="008D527A" w:rsidP="0008751A">
      <w:pPr>
        <w:jc w:val="center"/>
        <w:rPr>
          <w:sz w:val="26"/>
          <w:szCs w:val="28"/>
          <w:lang w:val="en-US"/>
        </w:rPr>
      </w:pPr>
      <w:r>
        <w:object w:dxaOrig="10019" w:dyaOrig="15289">
          <v:shape id="_x0000_i1138" type="#_x0000_t75" style="width:473.4pt;height:722.4pt" o:ole="">
            <v:imagedata r:id="rId422" o:title=""/>
          </v:shape>
          <o:OLEObject Type="Embed" ProgID="Visio.Drawing.11" ShapeID="_x0000_i1138" DrawAspect="Content" ObjectID="_1486900532" r:id="rId423"/>
        </w:object>
      </w:r>
    </w:p>
    <w:p w:rsidR="0008751A" w:rsidRDefault="00C05769" w:rsidP="0008751A">
      <w:pPr>
        <w:jc w:val="center"/>
        <w:rPr>
          <w:sz w:val="26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5799455</wp:posOffset>
                </wp:positionH>
                <wp:positionV relativeFrom="paragraph">
                  <wp:posOffset>80010</wp:posOffset>
                </wp:positionV>
                <wp:extent cx="596900" cy="8178800"/>
                <wp:effectExtent l="0" t="3810" r="4445" b="0"/>
                <wp:wrapSquare wrapText="bothSides"/>
                <wp:docPr id="125" name="Text Box 2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" cy="817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5616D7" w:rsidRDefault="008E321C" w:rsidP="008D527A">
                            <w:pPr>
                              <w:spacing w:before="120"/>
                              <w:jc w:val="center"/>
                              <w:rPr>
                                <w:sz w:val="26"/>
                                <w:szCs w:val="28"/>
                              </w:rPr>
                            </w:pPr>
                            <w:r w:rsidRPr="00B63EF1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412C96">
                              <w:rPr>
                                <w:i/>
                                <w:sz w:val="26"/>
                                <w:szCs w:val="28"/>
                              </w:rPr>
                              <w:t>3.45</w:t>
                            </w:r>
                            <w:r w:rsidRPr="00B63EF1">
                              <w:rPr>
                                <w:sz w:val="26"/>
                                <w:szCs w:val="28"/>
                              </w:rPr>
                              <w:t xml:space="preserve"> – Фрагмент схемы электрической принципиальной при делении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B63EF1">
                              <w:rPr>
                                <w:sz w:val="26"/>
                                <w:szCs w:val="28"/>
                              </w:rPr>
                              <w:t>поля листа на зоны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43" o:spid="_x0000_s2109" type="#_x0000_t202" style="position:absolute;left:0;text-align:left;margin-left:456.65pt;margin-top:6.3pt;width:47pt;height:644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" filled="f" stroked="f">
                <v:textbox style="layout-flow:vertical;mso-layout-flow-alt:bottom-to-top">
                  <w:txbxContent>
                    <w:p w:rsidR="008E321C" w:rsidRPr="005616D7" w:rsidRDefault="008E321C" w:rsidP="008D527A">
                      <w:pPr>
                        <w:spacing w:before="120"/>
                        <w:jc w:val="center"/>
                        <w:rPr>
                          <w:sz w:val="26"/>
                          <w:szCs w:val="28"/>
                        </w:rPr>
                      </w:pPr>
                      <w:r w:rsidRPr="00B63EF1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412C96">
                        <w:rPr>
                          <w:i/>
                          <w:sz w:val="26"/>
                          <w:szCs w:val="28"/>
                        </w:rPr>
                        <w:t>3.45</w:t>
                      </w:r>
                      <w:r w:rsidRPr="00B63EF1">
                        <w:rPr>
                          <w:sz w:val="26"/>
                          <w:szCs w:val="28"/>
                        </w:rPr>
                        <w:t xml:space="preserve"> – Фрагмент схемы электрической принципиальной при делении</w:t>
                      </w:r>
                      <w:r>
                        <w:rPr>
                          <w:sz w:val="26"/>
                          <w:szCs w:val="28"/>
                        </w:rPr>
                        <w:t xml:space="preserve"> </w:t>
                      </w:r>
                      <w:r w:rsidRPr="00B63EF1">
                        <w:rPr>
                          <w:sz w:val="26"/>
                          <w:szCs w:val="28"/>
                        </w:rPr>
                        <w:t>поля листа на зоны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8751A" w:rsidRDefault="009326F5" w:rsidP="0008751A">
      <w:pPr>
        <w:jc w:val="center"/>
        <w:rPr>
          <w:sz w:val="28"/>
          <w:szCs w:val="28"/>
        </w:rPr>
      </w:pPr>
      <w:r>
        <w:object w:dxaOrig="8109" w:dyaOrig="10733">
          <v:shape id="_x0000_i1139" type="#_x0000_t75" style="width:461.4pt;height:611.8pt" o:ole="">
            <v:imagedata r:id="rId424" o:title=""/>
          </v:shape>
          <o:OLEObject Type="Embed" ProgID="Visio.Drawing.11" ShapeID="_x0000_i1139" DrawAspect="Content" ObjectID="_1486900533" r:id="rId425"/>
        </w:object>
      </w:r>
    </w:p>
    <w:p w:rsidR="0008751A" w:rsidRPr="00B63EF1" w:rsidRDefault="00C05769" w:rsidP="0008751A">
      <w:pPr>
        <w:ind w:firstLine="540"/>
        <w:rPr>
          <w:sz w:val="26"/>
          <w:szCs w:val="28"/>
        </w:rPr>
        <w:sectPr w:rsidR="0008751A" w:rsidRPr="00B63EF1" w:rsidSect="0008751A">
          <w:pgSz w:w="11906" w:h="16838"/>
          <w:pgMar w:top="1134" w:right="1021" w:bottom="1304" w:left="1247" w:header="709" w:footer="709" w:gutter="0"/>
          <w:cols w:space="708"/>
          <w:docGrid w:linePitch="360"/>
        </w:sect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>
                <wp:simplePos x="0" y="0"/>
                <wp:positionH relativeFrom="column">
                  <wp:posOffset>8329295</wp:posOffset>
                </wp:positionH>
                <wp:positionV relativeFrom="paragraph">
                  <wp:posOffset>666750</wp:posOffset>
                </wp:positionV>
                <wp:extent cx="895350" cy="561975"/>
                <wp:effectExtent l="4445" t="0" r="0" b="0"/>
                <wp:wrapNone/>
                <wp:docPr id="123" name="Rectangle 1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53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94" o:spid="_x0000_s1026" style="position:absolute;margin-left:655.85pt;margin-top:52.5pt;width:70.5pt;height:44.2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" stroked="f"/>
            </w:pict>
          </mc:Fallback>
        </mc:AlternateContent>
      </w:r>
    </w:p>
    <w:p w:rsidR="0008751A" w:rsidRPr="00B63EF1" w:rsidRDefault="0008751A" w:rsidP="0008751A">
      <w:pPr>
        <w:pStyle w:val="2"/>
        <w:spacing w:before="0"/>
        <w:ind w:left="993" w:hanging="284"/>
        <w:jc w:val="left"/>
        <w:rPr>
          <w:bCs/>
          <w:caps w:val="0"/>
          <w:color w:val="000000"/>
          <w:spacing w:val="-2"/>
          <w:szCs w:val="28"/>
        </w:rPr>
      </w:pPr>
      <w:bookmarkStart w:id="156" w:name="_Toc157495429"/>
      <w:bookmarkStart w:id="157" w:name="_Toc213735982"/>
      <w:bookmarkStart w:id="158" w:name="_Toc246409730"/>
      <w:bookmarkStart w:id="159" w:name="_Toc248821572"/>
      <w:r>
        <w:rPr>
          <w:bCs/>
          <w:caps w:val="0"/>
          <w:color w:val="000000"/>
          <w:spacing w:val="-2"/>
          <w:szCs w:val="28"/>
        </w:rPr>
        <w:lastRenderedPageBreak/>
        <w:t>3</w:t>
      </w:r>
      <w:r w:rsidRPr="00B63EF1">
        <w:rPr>
          <w:bCs/>
          <w:caps w:val="0"/>
          <w:color w:val="000000"/>
          <w:spacing w:val="-2"/>
          <w:szCs w:val="28"/>
        </w:rPr>
        <w:t>.18 Схемы в технической документации АСУ</w:t>
      </w:r>
      <w:bookmarkEnd w:id="156"/>
      <w:bookmarkEnd w:id="157"/>
      <w:bookmarkEnd w:id="158"/>
      <w:bookmarkEnd w:id="159"/>
    </w:p>
    <w:p w:rsidR="0008751A" w:rsidRPr="00BD0735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92364E">
      <w:pPr>
        <w:spacing w:line="300" w:lineRule="exact"/>
        <w:ind w:firstLine="686"/>
        <w:jc w:val="both"/>
        <w:rPr>
          <w:sz w:val="28"/>
          <w:szCs w:val="28"/>
        </w:rPr>
      </w:pPr>
      <w:r>
        <w:rPr>
          <w:sz w:val="28"/>
          <w:szCs w:val="28"/>
        </w:rPr>
        <w:t>Общие требования к выполнению схем в технической документации АСУ устанавливает ГОСТ 24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, согласно которому каждый тип схем имеет свой код: функциональная (код 4А), организационной структуры (код 4Б), 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томатизации (код 4В), принципиальная (код 4Д), структурная комплекса тех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ких средств (код 4Г), соединений внешних проводок (код 4Е), подключений внешних проводок (код 4Ж) и др.</w:t>
      </w:r>
    </w:p>
    <w:p w:rsidR="0008751A" w:rsidRDefault="0008751A" w:rsidP="003B7EBA">
      <w:pPr>
        <w:ind w:firstLine="684"/>
        <w:jc w:val="both"/>
        <w:rPr>
          <w:sz w:val="28"/>
          <w:szCs w:val="28"/>
        </w:rPr>
      </w:pPr>
      <w:r w:rsidRPr="007D2204">
        <w:rPr>
          <w:spacing w:val="6"/>
          <w:sz w:val="28"/>
          <w:szCs w:val="28"/>
        </w:rPr>
        <w:t>Требования к схемам и применяемым УГО регламентируются</w:t>
      </w:r>
      <w:r w:rsidR="009326F5">
        <w:rPr>
          <w:spacing w:val="6"/>
          <w:sz w:val="28"/>
          <w:szCs w:val="28"/>
        </w:rPr>
        <w:t xml:space="preserve">: </w:t>
      </w:r>
      <w:r w:rsidR="009326F5">
        <w:rPr>
          <w:spacing w:val="6"/>
          <w:sz w:val="28"/>
          <w:szCs w:val="28"/>
        </w:rPr>
        <w:br/>
      </w:r>
      <w:r>
        <w:rPr>
          <w:sz w:val="28"/>
          <w:szCs w:val="28"/>
        </w:rPr>
        <w:t>ГОСТ 2.7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0, ГОСТ 2.708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, ГОСТ 19.0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 и ГОСТ 19.0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</w:t>
      </w:r>
    </w:p>
    <w:p w:rsidR="0008751A" w:rsidRPr="00E17823" w:rsidRDefault="0008751A" w:rsidP="0008751A">
      <w:pPr>
        <w:ind w:firstLine="684"/>
        <w:jc w:val="both"/>
        <w:rPr>
          <w:sz w:val="28"/>
          <w:szCs w:val="28"/>
        </w:rPr>
      </w:pPr>
      <w:r>
        <w:rPr>
          <w:sz w:val="28"/>
          <w:szCs w:val="28"/>
        </w:rPr>
        <w:t>Условные графические обозначения технических средств АСУ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 с ГОСТ 24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 приведены в таблице 3.26. Размеры УГО установлены: </w:t>
      </w:r>
      <w:r w:rsidRPr="00B63EF1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,5</w:t>
      </w:r>
      <w:r>
        <w:rPr>
          <w:sz w:val="28"/>
          <w:szCs w:val="28"/>
        </w:rPr>
        <w:t xml:space="preserve">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;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0</w:t>
      </w:r>
      <w:r>
        <w:rPr>
          <w:sz w:val="28"/>
          <w:szCs w:val="28"/>
        </w:rPr>
        <w:t xml:space="preserve"> (15; </w:t>
      </w:r>
      <w:smartTag w:uri="urn:schemas-microsoft-com:office:smarttags" w:element="metricconverter">
        <w:smartTagPr>
          <w:attr w:name="ProductID" w:val="20 мм"/>
        </w:smartTagPr>
        <w:r>
          <w:rPr>
            <w:sz w:val="28"/>
            <w:szCs w:val="28"/>
          </w:rPr>
          <w:t>20 мм</w:t>
        </w:r>
      </w:smartTag>
      <w:r>
        <w:rPr>
          <w:sz w:val="28"/>
          <w:szCs w:val="28"/>
        </w:rPr>
        <w:t>). Содержание сообщений и(или) сигналов указывают условными обозначениями на связях между элементами схем.</w:t>
      </w:r>
    </w:p>
    <w:p w:rsidR="0008751A" w:rsidRPr="009A24E4" w:rsidRDefault="0008751A" w:rsidP="0008751A">
      <w:pPr>
        <w:ind w:firstLine="540"/>
        <w:rPr>
          <w:szCs w:val="28"/>
        </w:rPr>
      </w:pPr>
    </w:p>
    <w:p w:rsidR="0008751A" w:rsidRPr="003B7EBA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4"/>
        </w:rPr>
      </w:pPr>
      <w:r w:rsidRPr="003B7EBA">
        <w:rPr>
          <w:sz w:val="28"/>
          <w:szCs w:val="24"/>
        </w:rPr>
        <w:t xml:space="preserve">Таблица </w:t>
      </w:r>
      <w:r w:rsidRPr="003B7EBA">
        <w:rPr>
          <w:i/>
          <w:sz w:val="28"/>
          <w:szCs w:val="24"/>
        </w:rPr>
        <w:t>3.26</w:t>
      </w:r>
      <w:r w:rsidRPr="003B7EBA">
        <w:rPr>
          <w:sz w:val="28"/>
          <w:szCs w:val="24"/>
        </w:rPr>
        <w:t xml:space="preserve"> – Примеры обозначения технических средст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08751A" w:rsidRPr="00C62CD5">
        <w:trPr>
          <w:trHeight w:val="419"/>
          <w:tblHeader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2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3B7EBA" w:rsidRPr="00C62CD5">
              <w:rPr>
                <w:sz w:val="26"/>
                <w:szCs w:val="24"/>
              </w:rPr>
              <w:object w:dxaOrig="2446" w:dyaOrig="1936">
                <v:shape id="_x0000_i1140" type="#_x0000_t75" style="width:111.8pt;height:81.8pt" o:ole="">
                  <v:imagedata r:id="rId426" o:title="" cropbottom="5201f"/>
                </v:shape>
                <o:OLEObject Type="Embed" ProgID="Visio.Drawing.11" ShapeID="_x0000_i1140" DrawAspect="Content" ObjectID="_1486900534" r:id="rId427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мплексное устройство (общее обозначение)</w:t>
            </w:r>
          </w:p>
        </w:tc>
      </w:tr>
      <w:tr w:rsidR="0008751A" w:rsidRPr="00C62CD5" w:rsidTr="0092364E">
        <w:trPr>
          <w:trHeight w:val="1841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446" w:dyaOrig="1936">
                <v:shape id="_x0000_i1141" type="#_x0000_t75" style="width:122.3pt;height:90.8pt" o:ole="">
                  <v:imagedata r:id="rId428" o:title="" cropbottom="4064f"/>
                </v:shape>
                <o:OLEObject Type="Embed" ProgID="Visio.Drawing.11" ShapeID="_x0000_i1141" DrawAspect="Content" ObjectID="_1486900535" r:id="rId429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(общее обозначение)</w:t>
            </w:r>
          </w:p>
        </w:tc>
      </w:tr>
      <w:tr w:rsidR="0008751A" w:rsidRPr="00C62CD5" w:rsidTr="0092364E">
        <w:trPr>
          <w:trHeight w:val="2124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142" type="#_x0000_t75" style="width:125.95pt;height:112.55pt" o:ole="">
                  <v:imagedata r:id="rId430" o:title="" cropbottom="3219f"/>
                </v:shape>
                <o:OLEObject Type="Embed" ProgID="Visio.Drawing.11" ShapeID="_x0000_i1142" DrawAspect="Content" ObjectID="_1486900536" r:id="rId431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Цифровая вычислительная машина</w:t>
            </w:r>
          </w:p>
        </w:tc>
      </w:tr>
      <w:tr w:rsidR="0008751A" w:rsidRPr="00C62CD5" w:rsidTr="009326F5">
        <w:trPr>
          <w:trHeight w:val="2263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10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843" w:dyaOrig="2664">
                <v:shape id="_x0000_i1143" type="#_x0000_t75" style="width:134.2pt;height:116.3pt" o:ole="">
                  <v:imagedata r:id="rId432" o:title="" croptop="1841f" cropbottom="2945f"/>
                </v:shape>
                <o:OLEObject Type="Embed" ProgID="Visio.Drawing.11" ShapeID="_x0000_i1143" DrawAspect="Content" ObjectID="_1486900537" r:id="rId433"/>
              </w:object>
            </w:r>
          </w:p>
        </w:tc>
        <w:tc>
          <w:tcPr>
            <w:tcW w:w="5670" w:type="dxa"/>
            <w:vAlign w:val="center"/>
          </w:tcPr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08751A" w:rsidRPr="00C62CD5" w:rsidRDefault="00C05769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>
                      <wp:simplePos x="0" y="0"/>
                      <wp:positionH relativeFrom="column">
                        <wp:posOffset>3202305</wp:posOffset>
                      </wp:positionH>
                      <wp:positionV relativeFrom="paragraph">
                        <wp:posOffset>1795780</wp:posOffset>
                      </wp:positionV>
                      <wp:extent cx="508635" cy="266700"/>
                      <wp:effectExtent l="1905" t="0" r="3810" b="4445"/>
                      <wp:wrapNone/>
                      <wp:docPr id="121" name="Text Box 22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8635" cy="266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321C" w:rsidRPr="003872F6" w:rsidRDefault="008E321C">
                                  <w:pPr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3872F6">
                                    <w:rPr>
                                      <w:sz w:val="24"/>
                                      <w:szCs w:val="24"/>
                                    </w:rPr>
                                    <w:t>13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2244" o:spid="_x0000_s2110" type="#_x0000_t202" style="position:absolute;left:0;text-align:left;margin-left:252.15pt;margin-top:141.4pt;width:40.05pt;height:21pt;z-index:2517278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" filled="f" stroked="f">
                      <v:textbox style="mso-fit-shape-to-text:t">
                        <w:txbxContent>
                          <w:p w:rsidR="008E321C" w:rsidRPr="003872F6" w:rsidRDefault="008E321C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3872F6">
                              <w:rPr>
                                <w:sz w:val="24"/>
                                <w:szCs w:val="24"/>
                              </w:rPr>
                              <w:t>13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8751A" w:rsidRPr="00C62CD5">
              <w:rPr>
                <w:sz w:val="26"/>
                <w:szCs w:val="24"/>
              </w:rPr>
              <w:t>Машина перфорационного вычислительного комплекса</w:t>
            </w:r>
          </w:p>
        </w:tc>
      </w:tr>
    </w:tbl>
    <w:p w:rsidR="0008751A" w:rsidRPr="009A24E4" w:rsidRDefault="0008751A" w:rsidP="0008751A">
      <w:pPr>
        <w:ind w:firstLine="720"/>
        <w:rPr>
          <w:sz w:val="8"/>
          <w:szCs w:val="24"/>
        </w:rPr>
      </w:pPr>
    </w:p>
    <w:p w:rsidR="003B7EBA" w:rsidRPr="003B7EBA" w:rsidRDefault="003B7EBA" w:rsidP="003B7EBA">
      <w:pPr>
        <w:widowControl w:val="0"/>
        <w:autoSpaceDE w:val="0"/>
        <w:autoSpaceDN w:val="0"/>
        <w:adjustRightInd w:val="0"/>
        <w:spacing w:before="120" w:line="180" w:lineRule="exact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08751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3177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144" type="#_x0000_t75" style="width:128.95pt;height:120.8pt" o:ole="">
                  <v:imagedata r:id="rId434" o:title=""/>
                </v:shape>
                <o:OLEObject Type="Embed" ProgID="Visio.Drawing.11" ShapeID="_x0000_i1144" DrawAspect="Content" ObjectID="_1486900538" r:id="rId435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налоговая и аналог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цифровая машина</w:t>
            </w:r>
          </w:p>
        </w:tc>
      </w:tr>
      <w:tr w:rsidR="0008751A" w:rsidRPr="00C62CD5">
        <w:trPr>
          <w:trHeight w:val="1122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188" w:dyaOrig="1879">
                <v:shape id="_x0000_i1145" type="#_x0000_t75" style="width:153pt;height:90pt" o:ole="">
                  <v:imagedata r:id="rId436" o:title=""/>
                </v:shape>
                <o:OLEObject Type="Embed" ProgID="Visio.Drawing.11" ShapeID="_x0000_i1145" DrawAspect="Content" ObjectID="_1486900539" r:id="rId437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терминальное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43" w:dyaOrig="2276">
                <v:shape id="_x0000_i1146" type="#_x0000_t75" style="width:172.5pt;height:114.05pt" o:ole="">
                  <v:imagedata r:id="rId438" o:title=""/>
                </v:shape>
                <o:OLEObject Type="Embed" ProgID="Visio.Drawing.11" ShapeID="_x0000_i1146" DrawAspect="Content" ObjectID="_1486900540" r:id="rId439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подготовки данных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object w:dxaOrig="2847" w:dyaOrig="2677">
                <v:shape id="_x0000_i1147" type="#_x0000_t75" style="width:142.5pt;height:129.05pt" o:ole="">
                  <v:imagedata r:id="rId440" o:title="" cropbottom="2393f"/>
                </v:shape>
                <o:OLEObject Type="Embed" ProgID="Visio.Drawing.11" ShapeID="_x0000_i1147" DrawAspect="Content" ObjectID="_1486900541" r:id="rId441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пециализированная вычислительная машина</w:t>
            </w:r>
          </w:p>
        </w:tc>
      </w:tr>
      <w:tr w:rsidR="0008751A" w:rsidRPr="00C62CD5">
        <w:trPr>
          <w:trHeight w:val="241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66" w:dyaOrig="1936">
                <v:shape id="_x0000_i1148" type="#_x0000_t75" style="width:173.3pt;height:96.7pt" o:ole="">
                  <v:imagedata r:id="rId442" o:title=""/>
                </v:shape>
                <o:OLEObject Type="Embed" ProgID="Visio.Drawing.11" ShapeID="_x0000_i1148" DrawAspect="Content" ObjectID="_1486900542" r:id="rId443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Модулятор, демодулятор ГОСТ 2.737</w:t>
            </w:r>
            <w:r w:rsidR="007258C3" w:rsidRPr="00C62CD5">
              <w:rPr>
                <w:sz w:val="26"/>
                <w:szCs w:val="24"/>
                <w:lang w:val="en-US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3B7EB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149" type="#_x0000_t75" style="width:139.55pt;height:96.7pt" o:ole="">
                  <v:imagedata r:id="rId444" o:title=""/>
                </v:shape>
                <o:OLEObject Type="Embed" ProgID="Visio.Drawing.11" ShapeID="_x0000_i1149" DrawAspect="Content" ObjectID="_1486900543" r:id="rId445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9326F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pacing w:val="-2"/>
                <w:sz w:val="26"/>
                <w:szCs w:val="24"/>
              </w:rPr>
            </w:pPr>
            <w:r w:rsidRPr="009326F5">
              <w:rPr>
                <w:spacing w:val="-2"/>
                <w:sz w:val="26"/>
                <w:szCs w:val="24"/>
              </w:rPr>
              <w:t>Станция телефонная автоматическая, например электронной системы</w:t>
            </w:r>
            <w:r w:rsidR="009326F5">
              <w:rPr>
                <w:spacing w:val="-2"/>
                <w:sz w:val="26"/>
                <w:szCs w:val="24"/>
              </w:rPr>
              <w:t xml:space="preserve"> </w:t>
            </w:r>
          </w:p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39</w:t>
            </w:r>
            <w:r w:rsidR="007258C3" w:rsidRPr="009326F5">
              <w:rPr>
                <w:sz w:val="26"/>
                <w:szCs w:val="24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  <w:tr w:rsidR="0008751A" w:rsidRPr="00C62CD5">
        <w:trPr>
          <w:trHeight w:val="215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150" type="#_x0000_t75" style="width:139.55pt;height:96.7pt" o:ole="">
                  <v:imagedata r:id="rId446" o:title=""/>
                </v:shape>
                <o:OLEObject Type="Embed" ProgID="Visio.Drawing.11" ShapeID="_x0000_i1150" DrawAspect="Content" ObjectID="_1486900544" r:id="rId447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танция поискового устройства</w:t>
            </w:r>
            <w:r w:rsidR="009326F5">
              <w:rPr>
                <w:sz w:val="26"/>
                <w:szCs w:val="24"/>
              </w:rPr>
              <w:t xml:space="preserve"> </w: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54–72</w:t>
            </w:r>
          </w:p>
        </w:tc>
      </w:tr>
      <w:tr w:rsidR="0008751A" w:rsidRPr="00C62CD5">
        <w:trPr>
          <w:trHeight w:val="1685"/>
        </w:trPr>
        <w:tc>
          <w:tcPr>
            <w:tcW w:w="3969" w:type="dxa"/>
            <w:vAlign w:val="center"/>
          </w:tcPr>
          <w:p w:rsidR="0008751A" w:rsidRPr="00C62CD5" w:rsidRDefault="009326F5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596" w:dyaOrig="1596">
                <v:shape id="_x0000_i1151" type="#_x0000_t75" style="width:83.25pt;height:83.25pt" o:ole="">
                  <v:imagedata r:id="rId448" o:title=""/>
                </v:shape>
                <o:OLEObject Type="Embed" ProgID="Visio.Drawing.11" ShapeID="_x0000_i1151" DrawAspect="Content" ObjectID="_1486900545" r:id="rId449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Табло для вызова персонала</w:t>
            </w:r>
          </w:p>
        </w:tc>
      </w:tr>
      <w:tr w:rsidR="0008751A" w:rsidRPr="00C62CD5" w:rsidTr="0092364E">
        <w:trPr>
          <w:trHeight w:val="2162"/>
        </w:trPr>
        <w:tc>
          <w:tcPr>
            <w:tcW w:w="3969" w:type="dxa"/>
            <w:vAlign w:val="center"/>
          </w:tcPr>
          <w:p w:rsidR="0008751A" w:rsidRPr="00C62CD5" w:rsidRDefault="0008751A" w:rsidP="0092364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322" w:dyaOrig="1755">
                <v:shape id="_x0000_i1152" type="#_x0000_t75" style="width:130.5pt;height:98.3pt" o:ole="">
                  <v:imagedata r:id="rId450" o:title=""/>
                </v:shape>
                <o:OLEObject Type="Embed" ProgID="Visio.Drawing.11" ShapeID="_x0000_i1152" DrawAspect="Content" ObjectID="_1486900546" r:id="rId451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числительный комплекс</w:t>
            </w:r>
          </w:p>
        </w:tc>
      </w:tr>
      <w:tr w:rsidR="0008751A" w:rsidRPr="00C62CD5">
        <w:trPr>
          <w:trHeight w:val="1956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22" w:dyaOrig="1874">
                <v:shape id="_x0000_i1153" type="#_x0000_t75" style="width:116.2pt;height:93.8pt" o:ole="">
                  <v:imagedata r:id="rId452" o:title=""/>
                </v:shape>
                <o:OLEObject Type="Embed" ProgID="Visio.Drawing.11" ShapeID="_x0000_i1153" DrawAspect="Content" ObjectID="_1486900547" r:id="rId453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ередающий абонентский пункт (на несколько устройств)</w:t>
            </w:r>
          </w:p>
        </w:tc>
      </w:tr>
      <w:tr w:rsidR="0008751A" w:rsidRPr="00C62CD5">
        <w:trPr>
          <w:trHeight w:val="197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154" type="#_x0000_t75" style="width:66pt;height:97.5pt" o:ole="">
                  <v:imagedata r:id="rId454" o:title=""/>
                </v:shape>
                <o:OLEObject Type="Embed" ProgID="Visio.Drawing.11" ShapeID="_x0000_i1154" DrawAspect="Content" ObjectID="_1486900548" r:id="rId455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копитель на магнитной ленте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5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155" type="#_x0000_t75" style="width:64.5pt;height:95.2pt" o:ole="">
                  <v:imagedata r:id="rId456" o:title=""/>
                </v:shape>
                <o:OLEObject Type="Embed" ProgID="Visio.Drawing.11" ShapeID="_x0000_i1155" DrawAspect="Content" ObjectID="_1486900549" r:id="rId457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управления накопителями</w:t>
            </w:r>
          </w:p>
        </w:tc>
      </w:tr>
      <w:tr w:rsidR="0008751A" w:rsidRPr="00C62CD5">
        <w:trPr>
          <w:trHeight w:val="1928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330" w:dyaOrig="1614">
                <v:shape id="_x0000_i1156" type="#_x0000_t75" style="width:73.5pt;height:89.25pt" o:ole="">
                  <v:imagedata r:id="rId458" o:title=""/>
                </v:shape>
                <o:OLEObject Type="Embed" ProgID="Visio.Drawing.11" ShapeID="_x0000_i1156" DrawAspect="Content" ObjectID="_1486900550" r:id="rId459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водное печатающее устройство</w:t>
            </w:r>
          </w:p>
        </w:tc>
      </w:tr>
      <w:tr w:rsidR="0008751A" w:rsidRPr="00C62CD5">
        <w:trPr>
          <w:trHeight w:val="238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621" w:dyaOrig="1992">
                <v:shape id="_x0000_i1157" type="#_x0000_t75" style="width:138pt;height:105pt" o:ole="">
                  <v:imagedata r:id="rId460" o:title=""/>
                </v:shape>
                <o:OLEObject Type="Embed" ProgID="Visio.Drawing.11" ShapeID="_x0000_i1157" DrawAspect="Content" ObjectID="_1486900551" r:id="rId461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ертежный автомат (графопостроитель)</w:t>
            </w:r>
          </w:p>
        </w:tc>
      </w:tr>
      <w:tr w:rsidR="0008751A" w:rsidRPr="00C62CD5">
        <w:trPr>
          <w:trHeight w:val="2117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26" w:dyaOrig="1761">
                <v:shape id="_x0000_i1158" type="#_x0000_t75" style="width:84.8pt;height:105.05pt" o:ole="">
                  <v:imagedata r:id="rId462" o:title=""/>
                </v:shape>
                <o:OLEObject Type="Embed" ProgID="Visio.Drawing.11" ShapeID="_x0000_i1158" DrawAspect="Content" ObjectID="_1486900552" r:id="rId463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сопряжения</w:t>
            </w:r>
          </w:p>
        </w:tc>
      </w:tr>
      <w:tr w:rsidR="0008751A" w:rsidRPr="00C62CD5">
        <w:trPr>
          <w:trHeight w:val="1899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59" type="#_x0000_t75" style="width:67.5pt;height:67.5pt" o:ole="">
                  <v:imagedata r:id="rId464" o:title=""/>
                </v:shape>
                <o:OLEObject Type="Embed" ProgID="Visio.Drawing.11" ShapeID="_x0000_i1159" DrawAspect="Content" ObjectID="_1486900553" r:id="rId465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Вычислительная электронная клавишная </w:t>
            </w:r>
            <w:r w:rsidR="003B7EBA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>машина</w:t>
            </w:r>
          </w:p>
        </w:tc>
      </w:tr>
      <w:tr w:rsidR="0008751A" w:rsidRPr="00C62CD5">
        <w:trPr>
          <w:trHeight w:val="2092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60" type="#_x0000_t75" style="width:71.2pt;height:71.2pt" o:ole="">
                  <v:imagedata r:id="rId466" o:title=""/>
                </v:shape>
                <o:OLEObject Type="Embed" ProgID="Visio.Drawing.11" ShapeID="_x0000_i1160" DrawAspect="Content" ObjectID="_1486900554" r:id="rId467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нцентратор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2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61" type="#_x0000_t75" style="width:67.5pt;height:67.5pt" o:ole="">
                  <v:imagedata r:id="rId468" o:title=""/>
                </v:shape>
                <o:OLEObject Type="Embed" ProgID="Visio.Drawing.11" ShapeID="_x0000_i1161" DrawAspect="Content" ObjectID="_1486900555" r:id="rId469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защиты от ошибок</w:t>
            </w:r>
          </w:p>
        </w:tc>
      </w:tr>
      <w:tr w:rsidR="0008751A" w:rsidRPr="00C62CD5">
        <w:trPr>
          <w:trHeight w:val="1934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62" type="#_x0000_t75" style="width:75.75pt;height:75.75pt" o:ole="">
                  <v:imagedata r:id="rId470" o:title=""/>
                </v:shape>
                <o:OLEObject Type="Embed" ProgID="Visio.Drawing.11" ShapeID="_x0000_i1162" DrawAspect="Content" ObjectID="_1486900556" r:id="rId471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пировальн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множительное устройство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72" w:dyaOrig="1188">
                <v:shape id="_x0000_i1163" type="#_x0000_t75" style="width:84.7pt;height:68.25pt" o:ole="">
                  <v:imagedata r:id="rId472" o:title=""/>
                </v:shape>
                <o:OLEObject Type="Embed" ProgID="Visio.Drawing.11" ShapeID="_x0000_i1163" DrawAspect="Content" ObjectID="_1486900557" r:id="rId473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роцессор</w:t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B4EA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  <w:lang w:val="en-US"/>
        </w:rPr>
      </w:pPr>
      <w:bookmarkStart w:id="160" w:name="_Toc157495430"/>
      <w:bookmarkStart w:id="161" w:name="_Toc213735983"/>
      <w:bookmarkStart w:id="162" w:name="_Toc246409731"/>
      <w:bookmarkStart w:id="163" w:name="_Toc248821573"/>
      <w:r>
        <w:rPr>
          <w:bCs/>
          <w:caps w:val="0"/>
          <w:szCs w:val="28"/>
        </w:rPr>
        <w:t>3</w:t>
      </w:r>
      <w:r w:rsidRPr="000B4EA1">
        <w:rPr>
          <w:bCs/>
          <w:caps w:val="0"/>
          <w:szCs w:val="28"/>
        </w:rPr>
        <w:t xml:space="preserve">.19 </w:t>
      </w:r>
      <w:r>
        <w:rPr>
          <w:bCs/>
          <w:caps w:val="0"/>
          <w:szCs w:val="28"/>
        </w:rPr>
        <w:t>Графический материал дипломных работ</w:t>
      </w:r>
      <w:bookmarkEnd w:id="160"/>
      <w:bookmarkEnd w:id="161"/>
      <w:bookmarkEnd w:id="162"/>
      <w:bookmarkEnd w:id="163"/>
    </w:p>
    <w:p w:rsidR="0008751A" w:rsidRDefault="0008751A" w:rsidP="0008751A">
      <w:pPr>
        <w:ind w:left="1311" w:hanging="570"/>
        <w:rPr>
          <w:sz w:val="28"/>
          <w:szCs w:val="28"/>
          <w:lang w:val="en-US"/>
        </w:rPr>
      </w:pP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Графический материал дипломных работ выполняется в виде плакатов по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68. </w:t>
      </w:r>
      <w:r w:rsidRPr="00662D4E">
        <w:rPr>
          <w:caps/>
          <w:sz w:val="28"/>
          <w:szCs w:val="28"/>
        </w:rPr>
        <w:t>н</w:t>
      </w:r>
      <w:r>
        <w:rPr>
          <w:sz w:val="28"/>
          <w:szCs w:val="28"/>
        </w:rPr>
        <w:t>а плакаты могут выноситься математические формулы,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цы и все виды иллюстраций: чертежи, схемы, графики, осциллограммы, ц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ло</w:t>
      </w:r>
      <w:r w:rsidR="009326F5">
        <w:rPr>
          <w:sz w:val="28"/>
          <w:szCs w:val="28"/>
        </w:rPr>
        <w:t>-</w:t>
      </w:r>
      <w:r>
        <w:rPr>
          <w:sz w:val="28"/>
          <w:szCs w:val="28"/>
        </w:rPr>
        <w:t xml:space="preserve"> и </w:t>
      </w:r>
      <w:proofErr w:type="spellStart"/>
      <w:r>
        <w:rPr>
          <w:sz w:val="28"/>
          <w:szCs w:val="28"/>
        </w:rPr>
        <w:t>тактограммы</w:t>
      </w:r>
      <w:proofErr w:type="spellEnd"/>
      <w:r>
        <w:rPr>
          <w:sz w:val="28"/>
          <w:szCs w:val="28"/>
        </w:rPr>
        <w:t>, экранные формы, фотографии и т. д. Плакатам присва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ся двухбуквенный код ПЛ и они выполняются в соответствии с требованиями разделов 2 и 3. 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Каждый плакат должен иметь название. Названия всех плакатов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яются единообразно, т.</w:t>
      </w:r>
      <w:r w:rsidR="009326F5">
        <w:rPr>
          <w:sz w:val="28"/>
          <w:szCs w:val="28"/>
        </w:rPr>
        <w:t> </w:t>
      </w:r>
      <w:r>
        <w:rPr>
          <w:sz w:val="28"/>
          <w:szCs w:val="28"/>
        </w:rPr>
        <w:t>е. высота букв, тип шрифта, толщина линий и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растность на всех плакатах должны быть одинаковыми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Угловой штамп размещается на оборотной стороне плаката. При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нении плакатов с помощью графических уст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угловые штампы и все надписи выполняются только </w:t>
      </w:r>
      <w:r w:rsidR="003872F6">
        <w:rPr>
          <w:sz w:val="28"/>
          <w:szCs w:val="28"/>
        </w:rPr>
        <w:t>на ПЭВМ</w:t>
      </w:r>
      <w:r>
        <w:rPr>
          <w:sz w:val="28"/>
          <w:szCs w:val="28"/>
        </w:rPr>
        <w:t>. Допускается угловые штампы выполнять в виде отдельного документа соответствующего размера и аккуратно наклеивать на оборотной стороне плаката. При этом все надписи и заполнение граф углового штампа выполняются только с помощью принтера.</w:t>
      </w:r>
    </w:p>
    <w:p w:rsidR="0008751A" w:rsidRPr="008B7F43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лицевой и оборотной сторон плакат</w:t>
      </w:r>
      <w:r w:rsidR="003872F6">
        <w:rPr>
          <w:sz w:val="28"/>
          <w:szCs w:val="28"/>
        </w:rPr>
        <w:t>а</w:t>
      </w:r>
      <w:r>
        <w:rPr>
          <w:sz w:val="28"/>
          <w:szCs w:val="28"/>
        </w:rPr>
        <w:t xml:space="preserve"> приведен на рисунке 3.46.</w:t>
      </w: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428FF" w:rsidRDefault="009326F5" w:rsidP="0008751A">
      <w:pPr>
        <w:jc w:val="center"/>
      </w:pPr>
      <w:r>
        <w:object w:dxaOrig="11979" w:dyaOrig="15551">
          <v:shape id="_x0000_i1164" type="#_x0000_t75" style="width:484.55pt;height:658.6pt" o:ole="">
            <v:imagedata r:id="rId474" o:title="" cropbottom="-3006f"/>
          </v:shape>
          <o:OLEObject Type="Embed" ProgID="Visio.Drawing.11" ShapeID="_x0000_i1164" DrawAspect="Content" ObjectID="_1486900558" r:id="rId475"/>
        </w:object>
      </w:r>
      <w:r w:rsidR="0008751A" w:rsidRPr="00315588">
        <w:rPr>
          <w:sz w:val="24"/>
          <w:szCs w:val="24"/>
        </w:rPr>
        <w:t>Лицевая сторона</w:t>
      </w:r>
    </w:p>
    <w:p w:rsidR="003B7EBA" w:rsidRPr="004D5B9B" w:rsidRDefault="003B7EBA" w:rsidP="003B7EBA">
      <w:pPr>
        <w:ind w:left="1311" w:hanging="570"/>
        <w:rPr>
          <w:sz w:val="28"/>
          <w:szCs w:val="28"/>
        </w:rPr>
      </w:pPr>
    </w:p>
    <w:p w:rsidR="0008751A" w:rsidRPr="00F133CB" w:rsidRDefault="0008751A" w:rsidP="0008751A">
      <w:pPr>
        <w:spacing w:before="60"/>
        <w:jc w:val="center"/>
        <w:rPr>
          <w:sz w:val="26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3B7EBA">
        <w:rPr>
          <w:i/>
          <w:sz w:val="26"/>
          <w:szCs w:val="28"/>
        </w:rPr>
        <w:t>3.46</w:t>
      </w:r>
      <w:r w:rsidRPr="00F133CB">
        <w:rPr>
          <w:sz w:val="26"/>
          <w:szCs w:val="28"/>
        </w:rPr>
        <w:t xml:space="preserve"> – Пример оформления плаката</w:t>
      </w:r>
    </w:p>
    <w:p w:rsidR="0008751A" w:rsidRPr="004D5B9B" w:rsidRDefault="0008751A" w:rsidP="0008751A">
      <w:pPr>
        <w:ind w:left="1311" w:hanging="570"/>
        <w:rPr>
          <w:sz w:val="28"/>
          <w:szCs w:val="28"/>
        </w:rPr>
      </w:pPr>
    </w:p>
    <w:p w:rsidR="0008751A" w:rsidRPr="00E56180" w:rsidRDefault="0062186F" w:rsidP="0008751A">
      <w:pPr>
        <w:jc w:val="center"/>
        <w:rPr>
          <w:sz w:val="28"/>
          <w:szCs w:val="28"/>
        </w:rPr>
      </w:pPr>
      <w:r>
        <w:object w:dxaOrig="10874" w:dyaOrig="3224">
          <v:shape id="_x0000_i1165" type="#_x0000_t75" style="width:479pt;height:141.7pt" o:ole="">
            <v:imagedata r:id="rId476" o:title=""/>
          </v:shape>
          <o:OLEObject Type="Embed" ProgID="Visio.Drawing.11" ShapeID="_x0000_i1165" DrawAspect="Content" ObjectID="_1486900559" r:id="rId477"/>
        </w:object>
      </w:r>
    </w:p>
    <w:p w:rsidR="0008751A" w:rsidRPr="00844BD4" w:rsidRDefault="0008751A" w:rsidP="0008751A">
      <w:pPr>
        <w:spacing w:before="60"/>
        <w:jc w:val="center"/>
        <w:rPr>
          <w:sz w:val="24"/>
          <w:szCs w:val="24"/>
        </w:rPr>
      </w:pPr>
      <w:r>
        <w:rPr>
          <w:sz w:val="24"/>
          <w:szCs w:val="24"/>
        </w:rPr>
        <w:t>О</w:t>
      </w:r>
      <w:r w:rsidRPr="00844BD4">
        <w:rPr>
          <w:sz w:val="24"/>
          <w:szCs w:val="24"/>
        </w:rPr>
        <w:t>боротная сторона</w:t>
      </w:r>
    </w:p>
    <w:p w:rsidR="0008751A" w:rsidRDefault="0008751A" w:rsidP="0008751A">
      <w:pPr>
        <w:spacing w:before="60"/>
        <w:jc w:val="center"/>
        <w:rPr>
          <w:sz w:val="28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404203">
        <w:rPr>
          <w:i/>
          <w:sz w:val="26"/>
          <w:szCs w:val="28"/>
        </w:rPr>
        <w:t>3.46</w:t>
      </w:r>
      <w:r>
        <w:rPr>
          <w:sz w:val="26"/>
          <w:szCs w:val="28"/>
        </w:rPr>
        <w:t>, лист 2</w:t>
      </w:r>
    </w:p>
    <w:p w:rsidR="00221160" w:rsidRPr="007E0B31" w:rsidRDefault="00C05769" w:rsidP="007E0B31">
      <w:pPr>
        <w:pStyle w:val="10"/>
      </w:pPr>
      <w:r>
        <w:rPr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5448935</wp:posOffset>
                </wp:positionH>
                <wp:positionV relativeFrom="paragraph">
                  <wp:posOffset>6607175</wp:posOffset>
                </wp:positionV>
                <wp:extent cx="1165860" cy="708660"/>
                <wp:effectExtent l="10160" t="6350" r="5080" b="8890"/>
                <wp:wrapNone/>
                <wp:docPr id="120" name="Rectangle 2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5860" cy="708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13" o:spid="_x0000_s1026" style="position:absolute;margin-left:429.05pt;margin-top:520.25pt;width:91.8pt;height:55.8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" strokecolor="white"/>
            </w:pict>
          </mc:Fallback>
        </mc:AlternateContent>
      </w:r>
      <w:r>
        <w:rPr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>
                <wp:simplePos x="0" y="0"/>
                <wp:positionH relativeFrom="column">
                  <wp:posOffset>-426085</wp:posOffset>
                </wp:positionH>
                <wp:positionV relativeFrom="paragraph">
                  <wp:posOffset>6239510</wp:posOffset>
                </wp:positionV>
                <wp:extent cx="1249680" cy="1005840"/>
                <wp:effectExtent l="2540" t="635" r="0" b="3175"/>
                <wp:wrapNone/>
                <wp:docPr id="119" name="Rectangle 1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9680" cy="1005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3" o:spid="_x0000_s1026" style="position:absolute;margin-left:-33.55pt;margin-top:491.3pt;width:98.4pt;height:79.2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" stroked="f"/>
            </w:pict>
          </mc:Fallback>
        </mc:AlternateContent>
      </w:r>
      <w:r w:rsidR="0008751A">
        <w:rPr>
          <w:szCs w:val="28"/>
        </w:rPr>
        <w:br w:type="page"/>
      </w:r>
      <w:bookmarkStart w:id="164" w:name="_Toc246409743"/>
      <w:bookmarkStart w:id="165" w:name="_Toc248821574"/>
      <w:r w:rsidR="00CA1887" w:rsidRPr="00CA1887">
        <w:rPr>
          <w:caps/>
        </w:rPr>
        <w:lastRenderedPageBreak/>
        <w:t>Приложение</w:t>
      </w:r>
      <w:r w:rsidR="00FE5E3A" w:rsidRPr="007E0B31">
        <w:t xml:space="preserve"> А</w:t>
      </w:r>
      <w:r w:rsidR="00F07544" w:rsidRPr="007E0B31">
        <w:br/>
      </w:r>
      <w:r w:rsidR="00E1528D" w:rsidRPr="007E0B31">
        <w:t>(обязательное)</w:t>
      </w:r>
      <w:r w:rsidR="00F07544" w:rsidRPr="007E0B31">
        <w:br/>
      </w:r>
      <w:r w:rsidR="00221160" w:rsidRPr="007E0B31">
        <w:t xml:space="preserve">Пример оформления заявления </w:t>
      </w:r>
      <w:r w:rsidR="00942F4D">
        <w:t>на утверждение темы дипломного проекта (работы)</w:t>
      </w:r>
      <w:r w:rsidR="001E3622">
        <w:t xml:space="preserve"> </w:t>
      </w:r>
      <w:r w:rsidR="00221160" w:rsidRPr="007E0B31">
        <w:t>(к пункту 1.1.6)</w:t>
      </w:r>
      <w:bookmarkEnd w:id="164"/>
      <w:bookmarkEnd w:id="165"/>
    </w:p>
    <w:p w:rsidR="00E1528D" w:rsidRPr="00303B11" w:rsidRDefault="00E1528D" w:rsidP="0083672A">
      <w:pPr>
        <w:jc w:val="both"/>
        <w:rPr>
          <w:rFonts w:ascii="Arial" w:hAnsi="Arial" w:cs="Arial"/>
          <w:b/>
          <w:sz w:val="24"/>
        </w:rPr>
      </w:pPr>
    </w:p>
    <w:tbl>
      <w:tblPr>
        <w:tblW w:w="5386" w:type="dxa"/>
        <w:tblInd w:w="4361" w:type="dxa"/>
        <w:tblLayout w:type="fixed"/>
        <w:tblLook w:val="0000" w:firstRow="0" w:lastRow="0" w:firstColumn="0" w:lastColumn="0" w:noHBand="0" w:noVBand="0"/>
      </w:tblPr>
      <w:tblGrid>
        <w:gridCol w:w="1559"/>
        <w:gridCol w:w="425"/>
        <w:gridCol w:w="3402"/>
      </w:tblGrid>
      <w:tr w:rsidR="00221160">
        <w:trPr>
          <w:cantSplit/>
          <w:trHeight w:val="398"/>
        </w:trPr>
        <w:tc>
          <w:tcPr>
            <w:tcW w:w="5386" w:type="dxa"/>
            <w:gridSpan w:val="3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Зав. кафедрой СУ проф. Кузнецову А.</w:t>
            </w:r>
            <w:r>
              <w:rPr>
                <w:sz w:val="26"/>
              </w:rPr>
              <w:t xml:space="preserve"> </w:t>
            </w:r>
            <w:r w:rsidRPr="009C155D">
              <w:rPr>
                <w:sz w:val="26"/>
              </w:rPr>
              <w:t>П.</w:t>
            </w:r>
          </w:p>
        </w:tc>
      </w:tr>
      <w:tr w:rsidR="00221160">
        <w:trPr>
          <w:trHeight w:val="195"/>
        </w:trPr>
        <w:tc>
          <w:tcPr>
            <w:tcW w:w="1559" w:type="dxa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студента гр.</w:t>
            </w:r>
          </w:p>
        </w:tc>
        <w:tc>
          <w:tcPr>
            <w:tcW w:w="3827" w:type="dxa"/>
            <w:gridSpan w:val="2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  <w:lang w:val="en-US"/>
              </w:rPr>
              <w:t>4</w:t>
            </w:r>
            <w:r w:rsidRPr="00E67F20">
              <w:rPr>
                <w:sz w:val="27"/>
                <w:szCs w:val="27"/>
              </w:rPr>
              <w:t>22401</w:t>
            </w:r>
          </w:p>
        </w:tc>
      </w:tr>
      <w:tr w:rsidR="00221160">
        <w:trPr>
          <w:cantSplit/>
          <w:trHeight w:val="294"/>
        </w:trPr>
        <w:tc>
          <w:tcPr>
            <w:tcW w:w="5386" w:type="dxa"/>
            <w:gridSpan w:val="3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8"/>
              </w:rPr>
              <w:t xml:space="preserve">      </w:t>
            </w:r>
            <w:r w:rsidRPr="00E67F20">
              <w:rPr>
                <w:sz w:val="27"/>
                <w:szCs w:val="27"/>
              </w:rPr>
              <w:t>Рыбакова Игоря Ивановича</w:t>
            </w:r>
          </w:p>
        </w:tc>
      </w:tr>
      <w:tr w:rsidR="00221160"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21160" w:rsidRDefault="00221160" w:rsidP="009326F5">
            <w:pPr>
              <w:jc w:val="center"/>
              <w:rPr>
                <w:sz w:val="28"/>
              </w:rPr>
            </w:pPr>
            <w:r>
              <w:rPr>
                <w:sz w:val="24"/>
              </w:rPr>
              <w:t>(фамилия, имя, отчество)</w:t>
            </w:r>
          </w:p>
        </w:tc>
      </w:tr>
      <w:tr w:rsidR="00221160"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nil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 xml:space="preserve">220022, Минск, ул. Сухаревская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E67F20">
              <w:rPr>
                <w:sz w:val="27"/>
                <w:szCs w:val="27"/>
              </w:rPr>
              <w:t>54, кв.</w:t>
            </w:r>
            <w:r w:rsidR="009326F5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8</w:t>
            </w:r>
          </w:p>
        </w:tc>
      </w:tr>
      <w:tr w:rsidR="00221160"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</w:tcBorders>
          </w:tcPr>
          <w:p w:rsidR="00221160" w:rsidRDefault="00221160" w:rsidP="0083672A">
            <w:pPr>
              <w:tabs>
                <w:tab w:val="left" w:pos="7371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(почтовый индекс и домашний адрес)</w:t>
            </w:r>
          </w:p>
        </w:tc>
      </w:tr>
      <w:tr w:rsidR="00221160">
        <w:trPr>
          <w:trHeight w:val="207"/>
        </w:trPr>
        <w:tc>
          <w:tcPr>
            <w:tcW w:w="1984" w:type="dxa"/>
            <w:gridSpan w:val="2"/>
          </w:tcPr>
          <w:p w:rsidR="00221160" w:rsidRDefault="00221160" w:rsidP="0083672A">
            <w:pPr>
              <w:jc w:val="both"/>
              <w:rPr>
                <w:sz w:val="28"/>
              </w:rPr>
            </w:pPr>
            <w:r>
              <w:rPr>
                <w:sz w:val="26"/>
              </w:rPr>
              <w:t>Дом. телефон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2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61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 xml:space="preserve">89 </w:t>
            </w:r>
          </w:p>
        </w:tc>
      </w:tr>
      <w:tr w:rsidR="00221160">
        <w:trPr>
          <w:trHeight w:val="207"/>
        </w:trPr>
        <w:tc>
          <w:tcPr>
            <w:tcW w:w="1984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>Моб. телефон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6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90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14</w:t>
            </w:r>
          </w:p>
        </w:tc>
      </w:tr>
    </w:tbl>
    <w:p w:rsidR="00221160" w:rsidRDefault="00221160" w:rsidP="00221160">
      <w:pPr>
        <w:tabs>
          <w:tab w:val="left" w:pos="7371"/>
        </w:tabs>
        <w:ind w:left="6096"/>
        <w:rPr>
          <w:sz w:val="28"/>
        </w:rPr>
      </w:pPr>
    </w:p>
    <w:p w:rsidR="00221160" w:rsidRPr="009C155D" w:rsidRDefault="00221160" w:rsidP="00221160">
      <w:pPr>
        <w:jc w:val="center"/>
        <w:rPr>
          <w:b/>
          <w:sz w:val="32"/>
          <w:szCs w:val="32"/>
        </w:rPr>
      </w:pPr>
      <w:r w:rsidRPr="009C155D">
        <w:rPr>
          <w:b/>
          <w:sz w:val="32"/>
          <w:szCs w:val="32"/>
        </w:rPr>
        <w:t>З А Я В Л Е Н И Е</w:t>
      </w:r>
    </w:p>
    <w:p w:rsidR="00221160" w:rsidRPr="00490FE3" w:rsidRDefault="00221160" w:rsidP="00221160">
      <w:pPr>
        <w:jc w:val="center"/>
        <w:rPr>
          <w:sz w:val="14"/>
        </w:rPr>
      </w:pPr>
    </w:p>
    <w:p w:rsidR="00221160" w:rsidRPr="00365206" w:rsidRDefault="00221160" w:rsidP="00221160">
      <w:pPr>
        <w:ind w:firstLine="567"/>
        <w:jc w:val="both"/>
        <w:rPr>
          <w:sz w:val="26"/>
        </w:rPr>
      </w:pPr>
      <w:r w:rsidRPr="00365206">
        <w:rPr>
          <w:sz w:val="26"/>
        </w:rPr>
        <w:t xml:space="preserve">Прошу утвердить тему </w:t>
      </w:r>
      <w:r w:rsidRPr="00365206">
        <w:rPr>
          <w:sz w:val="26"/>
          <w:u w:val="single"/>
        </w:rPr>
        <w:t>дипломного проекта</w:t>
      </w:r>
      <w:r w:rsidRPr="00365206">
        <w:rPr>
          <w:sz w:val="26"/>
        </w:rPr>
        <w:t xml:space="preserve"> (дипломной работы)</w:t>
      </w:r>
    </w:p>
    <w:p w:rsidR="00221160" w:rsidRDefault="00221160" w:rsidP="00221160">
      <w:pPr>
        <w:jc w:val="center"/>
        <w:rPr>
          <w:sz w:val="24"/>
        </w:rPr>
      </w:pPr>
      <w:r>
        <w:rPr>
          <w:sz w:val="24"/>
        </w:rPr>
        <w:tab/>
        <w:t>(нужное подчеркнуть)</w:t>
      </w: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365206" w:rsidRDefault="00221160" w:rsidP="00221160">
      <w:pPr>
        <w:ind w:left="284" w:right="-26"/>
        <w:jc w:val="both"/>
        <w:rPr>
          <w:sz w:val="27"/>
          <w:szCs w:val="27"/>
          <w:u w:val="single"/>
        </w:rPr>
      </w:pPr>
      <w:r w:rsidRPr="00365206">
        <w:rPr>
          <w:sz w:val="26"/>
        </w:rPr>
        <w:t xml:space="preserve">  </w:t>
      </w:r>
      <w:r w:rsidRPr="00365206">
        <w:rPr>
          <w:sz w:val="26"/>
          <w:u w:val="single"/>
        </w:rPr>
        <w:t xml:space="preserve">             </w:t>
      </w:r>
      <w:r w:rsidRPr="005D1DDA">
        <w:rPr>
          <w:sz w:val="26"/>
          <w:u w:val="single"/>
        </w:rPr>
        <w:t xml:space="preserve">                  </w:t>
      </w:r>
      <w:r w:rsidRPr="00365206">
        <w:rPr>
          <w:sz w:val="26"/>
          <w:u w:val="single"/>
        </w:rPr>
        <w:t xml:space="preserve">  </w:t>
      </w:r>
      <w:r w:rsidRPr="00365206">
        <w:rPr>
          <w:sz w:val="27"/>
          <w:szCs w:val="27"/>
          <w:u w:val="single"/>
        </w:rPr>
        <w:t>Адаптивная телеметрическая система</w:t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  <w:t xml:space="preserve"> </w:t>
      </w:r>
      <w:r w:rsidRPr="00365206">
        <w:rPr>
          <w:sz w:val="27"/>
          <w:szCs w:val="27"/>
          <w:u w:val="single"/>
        </w:rPr>
        <w:br/>
        <w:t xml:space="preserve">                                                </w:t>
      </w:r>
    </w:p>
    <w:p w:rsidR="00221160" w:rsidRPr="00365206" w:rsidRDefault="0092364E" w:rsidP="00221160">
      <w:pPr>
        <w:jc w:val="both"/>
        <w:rPr>
          <w:sz w:val="26"/>
        </w:rPr>
      </w:pPr>
      <w:r w:rsidRPr="00365206">
        <w:rPr>
          <w:sz w:val="26"/>
        </w:rPr>
        <w:t xml:space="preserve"> </w:t>
      </w:r>
      <w:r w:rsidR="00221160" w:rsidRPr="00365206">
        <w:rPr>
          <w:sz w:val="26"/>
        </w:rPr>
        <w:t>«</w:t>
      </w:r>
      <w:r w:rsidR="00221160" w:rsidRPr="00365206">
        <w:rPr>
          <w:sz w:val="26"/>
          <w:u w:val="single"/>
        </w:rPr>
        <w:t xml:space="preserve"> </w:t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</w:t>
      </w:r>
      <w:r w:rsidR="00221160" w:rsidRPr="00365206">
        <w:rPr>
          <w:sz w:val="26"/>
        </w:rPr>
        <w:t>»</w:t>
      </w:r>
      <w:r w:rsidR="00221160" w:rsidRPr="00365206">
        <w:rPr>
          <w:sz w:val="26"/>
          <w:u w:val="single"/>
        </w:rPr>
        <w:t xml:space="preserve">  </w:t>
      </w:r>
      <w:r w:rsidR="00E1528D">
        <w:rPr>
          <w:sz w:val="28"/>
          <w:u w:val="single"/>
        </w:rPr>
        <w:tab/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  200</w:t>
      </w:r>
      <w:r w:rsidR="00E1528D">
        <w:rPr>
          <w:sz w:val="28"/>
          <w:u w:val="single"/>
        </w:rPr>
        <w:tab/>
        <w:t xml:space="preserve">  </w:t>
      </w:r>
      <w:r w:rsidR="00221160" w:rsidRPr="00365206">
        <w:rPr>
          <w:sz w:val="26"/>
        </w:rPr>
        <w:t xml:space="preserve"> г.                 </w:t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  <w:t xml:space="preserve"> Подпись</w:t>
      </w:r>
      <w:r w:rsidR="00221160" w:rsidRPr="00365206">
        <w:rPr>
          <w:sz w:val="26"/>
          <w:u w:val="single"/>
        </w:rPr>
        <w:tab/>
      </w:r>
      <w:r w:rsidR="00E1528D">
        <w:rPr>
          <w:sz w:val="28"/>
          <w:u w:val="single"/>
        </w:rPr>
        <w:tab/>
      </w:r>
      <w:r w:rsidR="00221160">
        <w:rPr>
          <w:sz w:val="26"/>
          <w:u w:val="single"/>
        </w:rPr>
        <w:tab/>
      </w:r>
    </w:p>
    <w:p w:rsidR="00221160" w:rsidRDefault="00E1528D" w:rsidP="00221160">
      <w:pPr>
        <w:jc w:val="both"/>
        <w:rPr>
          <w:sz w:val="12"/>
        </w:rPr>
      </w:pPr>
      <w:r>
        <w:rPr>
          <w:sz w:val="22"/>
        </w:rPr>
        <w:t xml:space="preserve">             (д</w:t>
      </w:r>
      <w:r w:rsidRPr="00365206">
        <w:rPr>
          <w:sz w:val="22"/>
        </w:rPr>
        <w:t>ата)</w:t>
      </w:r>
    </w:p>
    <w:p w:rsidR="00221160" w:rsidRDefault="00221160" w:rsidP="00221160">
      <w:pPr>
        <w:jc w:val="both"/>
        <w:rPr>
          <w:sz w:val="12"/>
        </w:rPr>
      </w:pPr>
    </w:p>
    <w:tbl>
      <w:tblPr>
        <w:tblW w:w="0" w:type="auto"/>
        <w:tblInd w:w="3369" w:type="dxa"/>
        <w:tblLayout w:type="fixed"/>
        <w:tblLook w:val="0000" w:firstRow="0" w:lastRow="0" w:firstColumn="0" w:lastColumn="0" w:noHBand="0" w:noVBand="0"/>
      </w:tblPr>
      <w:tblGrid>
        <w:gridCol w:w="1559"/>
        <w:gridCol w:w="283"/>
        <w:gridCol w:w="142"/>
        <w:gridCol w:w="992"/>
        <w:gridCol w:w="1985"/>
        <w:gridCol w:w="1417"/>
      </w:tblGrid>
      <w:tr w:rsidR="00221160">
        <w:trPr>
          <w:trHeight w:val="300"/>
        </w:trPr>
        <w:tc>
          <w:tcPr>
            <w:tcW w:w="1984" w:type="dxa"/>
            <w:gridSpan w:val="3"/>
          </w:tcPr>
          <w:p w:rsidR="00221160" w:rsidRDefault="00221160" w:rsidP="0083672A">
            <w:pPr>
              <w:pStyle w:val="7"/>
              <w:ind w:firstLine="34"/>
            </w:pPr>
            <w:r w:rsidRPr="009C155D">
              <w:rPr>
                <w:sz w:val="26"/>
              </w:rPr>
              <w:t>Руководитель</w:t>
            </w:r>
          </w:p>
        </w:tc>
        <w:tc>
          <w:tcPr>
            <w:tcW w:w="4394" w:type="dxa"/>
            <w:gridSpan w:val="3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</w:p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 xml:space="preserve">Мелешко </w:t>
            </w:r>
            <w:r w:rsidRPr="00D36641">
              <w:rPr>
                <w:caps/>
                <w:sz w:val="26"/>
              </w:rPr>
              <w:t>м</w:t>
            </w:r>
            <w:r>
              <w:rPr>
                <w:sz w:val="26"/>
              </w:rPr>
              <w:t xml:space="preserve">аксим Алексеевич, </w:t>
            </w:r>
          </w:p>
        </w:tc>
      </w:tr>
      <w:tr w:rsidR="00221160"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center"/>
              <w:rPr>
                <w:sz w:val="24"/>
              </w:rPr>
            </w:pPr>
            <w:r>
              <w:rPr>
                <w:sz w:val="26"/>
              </w:rPr>
              <w:t xml:space="preserve">канд. </w:t>
            </w:r>
            <w:proofErr w:type="spellStart"/>
            <w:r>
              <w:rPr>
                <w:sz w:val="26"/>
              </w:rPr>
              <w:t>техн</w:t>
            </w:r>
            <w:proofErr w:type="spellEnd"/>
            <w:r>
              <w:rPr>
                <w:sz w:val="26"/>
              </w:rPr>
              <w:t>. наук, доцент</w:t>
            </w:r>
          </w:p>
        </w:tc>
      </w:tr>
      <w:tr w:rsidR="00221160">
        <w:trPr>
          <w:trHeight w:val="296"/>
        </w:trPr>
        <w:tc>
          <w:tcPr>
            <w:tcW w:w="6378" w:type="dxa"/>
            <w:gridSpan w:val="6"/>
            <w:tcBorders>
              <w:top w:val="single" w:sz="4" w:space="0" w:color="auto"/>
            </w:tcBorders>
          </w:tcPr>
          <w:p w:rsidR="00221160" w:rsidRDefault="00221160" w:rsidP="00E1528D">
            <w:pPr>
              <w:jc w:val="center"/>
              <w:rPr>
                <w:sz w:val="24"/>
              </w:rPr>
            </w:pPr>
            <w:r>
              <w:t>(ФИО полностью, ученая степень, звание)</w:t>
            </w:r>
          </w:p>
        </w:tc>
      </w:tr>
      <w:tr w:rsidR="00221160">
        <w:trPr>
          <w:trHeight w:val="296"/>
        </w:trPr>
        <w:tc>
          <w:tcPr>
            <w:tcW w:w="1842" w:type="dxa"/>
            <w:gridSpan w:val="2"/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есто</w:t>
            </w:r>
            <w:r w:rsidRPr="00D36641">
              <w:rPr>
                <w:sz w:val="25"/>
              </w:rPr>
              <w:t xml:space="preserve"> </w:t>
            </w:r>
            <w:r>
              <w:rPr>
                <w:sz w:val="25"/>
              </w:rPr>
              <w:t>работы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 xml:space="preserve">РУП «Минский автомобильный </w:t>
            </w:r>
          </w:p>
        </w:tc>
      </w:tr>
      <w:tr w:rsidR="00221160"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92364E" w:rsidP="0083672A">
            <w:pPr>
              <w:jc w:val="both"/>
              <w:rPr>
                <w:sz w:val="24"/>
              </w:rPr>
            </w:pPr>
            <w:r>
              <w:rPr>
                <w:sz w:val="27"/>
                <w:szCs w:val="27"/>
              </w:rPr>
              <w:t xml:space="preserve">  </w:t>
            </w:r>
            <w:r w:rsidR="00221160">
              <w:rPr>
                <w:sz w:val="27"/>
                <w:szCs w:val="27"/>
              </w:rPr>
              <w:t xml:space="preserve"> </w:t>
            </w:r>
            <w:r w:rsidR="00221160" w:rsidRPr="00FE33D6">
              <w:rPr>
                <w:sz w:val="27"/>
                <w:szCs w:val="27"/>
              </w:rPr>
              <w:t xml:space="preserve"> </w:t>
            </w:r>
            <w:r w:rsidR="00221160" w:rsidRPr="00131E93">
              <w:rPr>
                <w:sz w:val="27"/>
                <w:szCs w:val="27"/>
              </w:rPr>
              <w:t>завод»</w:t>
            </w:r>
          </w:p>
        </w:tc>
      </w:tr>
      <w:tr w:rsidR="00221160">
        <w:trPr>
          <w:cantSplit/>
          <w:trHeight w:val="343"/>
        </w:trPr>
        <w:tc>
          <w:tcPr>
            <w:tcW w:w="1559" w:type="dxa"/>
            <w:tcBorders>
              <w:top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лжность</w:t>
            </w:r>
          </w:p>
        </w:tc>
        <w:tc>
          <w:tcPr>
            <w:tcW w:w="4819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ведущий инженер</w:t>
            </w:r>
          </w:p>
        </w:tc>
      </w:tr>
      <w:tr w:rsidR="00221160">
        <w:trPr>
          <w:trHeight w:val="296"/>
        </w:trPr>
        <w:tc>
          <w:tcPr>
            <w:tcW w:w="2976" w:type="dxa"/>
            <w:gridSpan w:val="4"/>
          </w:tcPr>
          <w:p w:rsidR="00221160" w:rsidRDefault="001E3622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Служебный</w:t>
            </w:r>
            <w:r w:rsidR="00221160">
              <w:rPr>
                <w:sz w:val="25"/>
              </w:rPr>
              <w:t xml:space="preserve"> телефон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44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6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</w:p>
        </w:tc>
      </w:tr>
      <w:tr w:rsidR="00221160">
        <w:trPr>
          <w:trHeight w:val="296"/>
        </w:trPr>
        <w:tc>
          <w:tcPr>
            <w:tcW w:w="4961" w:type="dxa"/>
            <w:gridSpan w:val="5"/>
            <w:tcBorders>
              <w:bottom w:val="nil"/>
            </w:tcBorders>
          </w:tcPr>
          <w:p w:rsidR="00221160" w:rsidRDefault="00221160" w:rsidP="0083672A">
            <w:pPr>
              <w:pStyle w:val="8"/>
            </w:pPr>
            <w:r w:rsidRPr="009C155D">
              <w:rPr>
                <w:sz w:val="26"/>
              </w:rPr>
              <w:t>Стаж работы на инженерных должностях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0 лет</w:t>
            </w:r>
          </w:p>
        </w:tc>
      </w:tr>
      <w:tr w:rsidR="00221160">
        <w:trPr>
          <w:trHeight w:val="296"/>
        </w:trPr>
        <w:tc>
          <w:tcPr>
            <w:tcW w:w="2976" w:type="dxa"/>
            <w:gridSpan w:val="4"/>
            <w:tcBorders>
              <w:bottom w:val="nil"/>
            </w:tcBorders>
          </w:tcPr>
          <w:p w:rsidR="00221160" w:rsidRDefault="00221160" w:rsidP="00E1528D">
            <w:pPr>
              <w:jc w:val="both"/>
              <w:rPr>
                <w:sz w:val="25"/>
              </w:rPr>
            </w:pPr>
            <w:r>
              <w:rPr>
                <w:sz w:val="25"/>
              </w:rPr>
              <w:t>Индекс, дом</w:t>
            </w:r>
            <w:r w:rsidR="00E1528D">
              <w:rPr>
                <w:sz w:val="25"/>
              </w:rPr>
              <w:t>.</w:t>
            </w:r>
            <w:r>
              <w:rPr>
                <w:sz w:val="25"/>
              </w:rPr>
              <w:t xml:space="preserve"> адрес</w:t>
            </w:r>
          </w:p>
        </w:tc>
        <w:tc>
          <w:tcPr>
            <w:tcW w:w="3402" w:type="dxa"/>
            <w:gridSpan w:val="2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 xml:space="preserve">220010, Минск, </w:t>
            </w:r>
          </w:p>
        </w:tc>
      </w:tr>
      <w:tr w:rsidR="00221160">
        <w:trPr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E1528D">
              <w:rPr>
                <w:sz w:val="27"/>
                <w:szCs w:val="27"/>
              </w:rPr>
              <w:t xml:space="preserve">    </w:t>
            </w:r>
            <w:r w:rsidRPr="00131E93">
              <w:rPr>
                <w:sz w:val="27"/>
                <w:szCs w:val="27"/>
              </w:rPr>
              <w:t xml:space="preserve">ул. </w:t>
            </w:r>
            <w:proofErr w:type="spellStart"/>
            <w:r w:rsidRPr="00131E93">
              <w:rPr>
                <w:sz w:val="27"/>
                <w:szCs w:val="27"/>
              </w:rPr>
              <w:t>Кедышко</w:t>
            </w:r>
            <w:proofErr w:type="spellEnd"/>
            <w:r w:rsidRPr="00131E93">
              <w:rPr>
                <w:sz w:val="27"/>
                <w:szCs w:val="27"/>
              </w:rPr>
              <w:t xml:space="preserve">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131E93">
              <w:rPr>
                <w:sz w:val="27"/>
                <w:szCs w:val="27"/>
              </w:rPr>
              <w:t>14, кв. 20</w:t>
            </w:r>
          </w:p>
        </w:tc>
      </w:tr>
      <w:tr w:rsidR="00221160"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м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63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4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8</w:t>
            </w:r>
          </w:p>
        </w:tc>
      </w:tr>
      <w:tr w:rsidR="00221160"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об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C05F1A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715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  <w:r>
              <w:rPr>
                <w:sz w:val="27"/>
                <w:szCs w:val="27"/>
              </w:rPr>
              <w:t xml:space="preserve"> </w:t>
            </w:r>
            <w:r w:rsidRPr="00C05F1A">
              <w:rPr>
                <w:sz w:val="27"/>
                <w:szCs w:val="27"/>
              </w:rPr>
              <w:t>15</w:t>
            </w:r>
          </w:p>
        </w:tc>
      </w:tr>
    </w:tbl>
    <w:p w:rsidR="00221160" w:rsidRDefault="00221160" w:rsidP="00221160">
      <w:pPr>
        <w:pStyle w:val="21"/>
        <w:ind w:left="2410"/>
        <w:rPr>
          <w:i/>
          <w:sz w:val="20"/>
        </w:rPr>
      </w:pPr>
    </w:p>
    <w:p w:rsidR="00221160" w:rsidRDefault="00221160" w:rsidP="00221160">
      <w:pPr>
        <w:pStyle w:val="21"/>
        <w:ind w:left="2410"/>
        <w:rPr>
          <w:i/>
          <w:sz w:val="26"/>
        </w:rPr>
      </w:pPr>
      <w:r>
        <w:rPr>
          <w:i/>
          <w:sz w:val="26"/>
        </w:rPr>
        <w:t>«Согласен руководить дипломным проектированием»</w:t>
      </w:r>
    </w:p>
    <w:p w:rsidR="00221160" w:rsidRPr="008343E9" w:rsidRDefault="00221160" w:rsidP="00221160">
      <w:pPr>
        <w:pStyle w:val="5"/>
        <w:ind w:left="2948" w:firstLine="737"/>
        <w:rPr>
          <w:u w:val="single"/>
        </w:rPr>
      </w:pPr>
      <w:r w:rsidRPr="008343E9">
        <w:rPr>
          <w:sz w:val="26"/>
        </w:rPr>
        <w:t>Подпись руководителя</w:t>
      </w:r>
      <w:r w:rsidRPr="002B1DB7">
        <w:rPr>
          <w:u w:val="single"/>
        </w:rPr>
        <w:t xml:space="preserve"> </w:t>
      </w:r>
      <w:r>
        <w:rPr>
          <w:u w:val="single"/>
        </w:rPr>
        <w:t xml:space="preserve">       </w:t>
      </w:r>
      <w:r w:rsidR="00E1528D">
        <w:rPr>
          <w:u w:val="single"/>
        </w:rPr>
        <w:tab/>
      </w:r>
      <w:r w:rsidR="00E1528D">
        <w:rPr>
          <w:u w:val="single"/>
        </w:rPr>
        <w:tab/>
      </w:r>
      <w:r w:rsidR="00E1528D">
        <w:rPr>
          <w:u w:val="single"/>
        </w:rPr>
        <w:tab/>
      </w:r>
      <w:r>
        <w:rPr>
          <w:u w:val="single"/>
        </w:rPr>
        <w:tab/>
      </w:r>
    </w:p>
    <w:p w:rsidR="00221160" w:rsidRDefault="00221160" w:rsidP="00221160">
      <w:pPr>
        <w:jc w:val="right"/>
      </w:pPr>
    </w:p>
    <w:p w:rsidR="00221160" w:rsidRDefault="00221160" w:rsidP="00221160">
      <w:pPr>
        <w:pStyle w:val="6"/>
        <w:ind w:left="737" w:firstLine="523"/>
        <w:rPr>
          <w:sz w:val="26"/>
        </w:rPr>
      </w:pPr>
      <w:r>
        <w:rPr>
          <w:sz w:val="26"/>
        </w:rPr>
        <w:t xml:space="preserve">С выпускающей кафедрой согласовано </w:t>
      </w:r>
      <w:r w:rsidRPr="008343E9">
        <w:rPr>
          <w:sz w:val="26"/>
          <w:szCs w:val="24"/>
        </w:rPr>
        <w:t>«</w:t>
      </w:r>
      <w:r w:rsidRPr="008343E9">
        <w:rPr>
          <w:sz w:val="27"/>
          <w:szCs w:val="27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>
        <w:rPr>
          <w:sz w:val="26"/>
          <w:u w:val="single"/>
        </w:rPr>
        <w:t xml:space="preserve"> </w:t>
      </w:r>
      <w:r>
        <w:rPr>
          <w:sz w:val="26"/>
        </w:rPr>
        <w:t xml:space="preserve">» </w:t>
      </w:r>
      <w:r>
        <w:rPr>
          <w:sz w:val="26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 w:rsidR="00E1528D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 xml:space="preserve"> </w:t>
      </w:r>
      <w:r w:rsidRPr="009C1A1E">
        <w:rPr>
          <w:u w:val="single"/>
        </w:rPr>
        <w:t>200</w:t>
      </w:r>
      <w:r w:rsidR="00E1528D">
        <w:rPr>
          <w:u w:val="single"/>
        </w:rPr>
        <w:tab/>
      </w:r>
      <w:r>
        <w:rPr>
          <w:u w:val="single"/>
        </w:rPr>
        <w:t xml:space="preserve"> г.</w:t>
      </w:r>
    </w:p>
    <w:p w:rsidR="00221160" w:rsidRPr="00365206" w:rsidRDefault="00221160" w:rsidP="00221160">
      <w:pPr>
        <w:rPr>
          <w:sz w:val="22"/>
        </w:rPr>
      </w:pP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  <w:t xml:space="preserve"> </w:t>
      </w:r>
      <w:r>
        <w:rPr>
          <w:sz w:val="16"/>
        </w:rPr>
        <w:tab/>
        <w:t xml:space="preserve">    </w:t>
      </w:r>
      <w:r w:rsidRPr="00365206">
        <w:rPr>
          <w:sz w:val="16"/>
        </w:rPr>
        <w:t xml:space="preserve">   </w:t>
      </w:r>
      <w:r w:rsidR="00E1528D">
        <w:rPr>
          <w:sz w:val="22"/>
        </w:rPr>
        <w:t>(д</w:t>
      </w:r>
      <w:r w:rsidRPr="00365206">
        <w:rPr>
          <w:sz w:val="22"/>
        </w:rPr>
        <w:t>ата)</w:t>
      </w:r>
    </w:p>
    <w:p w:rsidR="00221160" w:rsidRPr="008343E9" w:rsidRDefault="00221160" w:rsidP="00221160">
      <w:pPr>
        <w:pStyle w:val="9"/>
        <w:rPr>
          <w:caps/>
          <w:sz w:val="10"/>
        </w:rPr>
      </w:pPr>
    </w:p>
    <w:p w:rsidR="00E1528D" w:rsidRDefault="00E1528D" w:rsidP="00221160">
      <w:pPr>
        <w:pStyle w:val="9"/>
        <w:rPr>
          <w:caps/>
          <w:sz w:val="26"/>
        </w:rPr>
      </w:pPr>
    </w:p>
    <w:p w:rsidR="001E3622" w:rsidRPr="0014749A" w:rsidRDefault="00221160" w:rsidP="001E3622">
      <w:pPr>
        <w:pStyle w:val="9"/>
        <w:ind w:left="0"/>
        <w:jc w:val="center"/>
        <w:rPr>
          <w:b/>
          <w:sz w:val="32"/>
          <w:szCs w:val="32"/>
        </w:rPr>
      </w:pPr>
      <w:r w:rsidRPr="00CA6621">
        <w:rPr>
          <w:caps/>
          <w:sz w:val="26"/>
        </w:rPr>
        <w:t>р</w:t>
      </w:r>
      <w:r>
        <w:rPr>
          <w:sz w:val="26"/>
        </w:rPr>
        <w:t>уководитель преддипломной практики</w:t>
      </w:r>
      <w:r w:rsidR="00E1528D">
        <w:rPr>
          <w:sz w:val="28"/>
        </w:rPr>
        <w:t xml:space="preserve">   </w:t>
      </w:r>
      <w:r w:rsidR="00E1528D" w:rsidRPr="004D72F7">
        <w:rPr>
          <w:i/>
          <w:sz w:val="26"/>
        </w:rPr>
        <w:t>Подпись</w:t>
      </w:r>
      <w:r w:rsidR="004D72F7">
        <w:rPr>
          <w:sz w:val="26"/>
        </w:rPr>
        <w:tab/>
      </w:r>
      <w:r w:rsidR="004D72F7">
        <w:rPr>
          <w:sz w:val="26"/>
        </w:rPr>
        <w:tab/>
      </w:r>
      <w:r>
        <w:rPr>
          <w:sz w:val="26"/>
        </w:rPr>
        <w:t xml:space="preserve">(Н. А. </w:t>
      </w:r>
      <w:proofErr w:type="spellStart"/>
      <w:r>
        <w:rPr>
          <w:sz w:val="26"/>
        </w:rPr>
        <w:t>Столбанов</w:t>
      </w:r>
      <w:proofErr w:type="spellEnd"/>
      <w:r w:rsidRPr="00490FE3">
        <w:rPr>
          <w:sz w:val="26"/>
        </w:rPr>
        <w:t>)</w:t>
      </w:r>
      <w:r w:rsidR="00FA4441">
        <w:rPr>
          <w:sz w:val="22"/>
        </w:rPr>
        <w:br w:type="page"/>
      </w:r>
      <w:bookmarkStart w:id="166" w:name="_Toc246409744"/>
      <w:bookmarkStart w:id="167" w:name="_Toc248821575"/>
      <w:r w:rsidR="00CA1887" w:rsidRPr="00CA1887">
        <w:rPr>
          <w:rStyle w:val="11"/>
          <w:caps/>
        </w:rPr>
        <w:lastRenderedPageBreak/>
        <w:t>Приложение</w:t>
      </w:r>
      <w:r w:rsidR="00FA4441" w:rsidRPr="007E0B31">
        <w:rPr>
          <w:rStyle w:val="11"/>
        </w:rPr>
        <w:t xml:space="preserve"> Б</w:t>
      </w:r>
      <w:r w:rsidR="00F07544" w:rsidRPr="007E0B31">
        <w:rPr>
          <w:rStyle w:val="11"/>
        </w:rPr>
        <w:br/>
      </w:r>
      <w:r w:rsidR="00E1528D" w:rsidRPr="007E0B31">
        <w:rPr>
          <w:rStyle w:val="11"/>
        </w:rPr>
        <w:t>(обязательное)</w:t>
      </w:r>
      <w:r w:rsidR="00F07544" w:rsidRPr="007E0B31">
        <w:rPr>
          <w:rStyle w:val="11"/>
        </w:rPr>
        <w:br/>
      </w:r>
      <w:bookmarkEnd w:id="166"/>
      <w:r w:rsidR="001E3622" w:rsidRPr="007E0B31">
        <w:rPr>
          <w:rStyle w:val="11"/>
        </w:rPr>
        <w:t xml:space="preserve">Пример оформления технического задания </w:t>
      </w:r>
      <w:r w:rsidR="001E3622">
        <w:rPr>
          <w:rStyle w:val="11"/>
        </w:rPr>
        <w:t>по дипломному</w:t>
      </w:r>
      <w:r w:rsidR="001E3622">
        <w:rPr>
          <w:rStyle w:val="11"/>
        </w:rPr>
        <w:br/>
        <w:t xml:space="preserve">проекту (работе) </w:t>
      </w:r>
      <w:r w:rsidR="001E3622" w:rsidRPr="007E0B31">
        <w:rPr>
          <w:rStyle w:val="11"/>
        </w:rPr>
        <w:t>(к пункту 1.1.10)</w:t>
      </w:r>
      <w:bookmarkEnd w:id="167"/>
    </w:p>
    <w:p w:rsidR="001E3622" w:rsidRDefault="001E3622" w:rsidP="001E3622">
      <w:pPr>
        <w:pStyle w:val="a5"/>
        <w:tabs>
          <w:tab w:val="left" w:pos="1134"/>
        </w:tabs>
        <w:jc w:val="center"/>
        <w:rPr>
          <w:sz w:val="22"/>
        </w:rPr>
      </w:pPr>
    </w:p>
    <w:p w:rsidR="00FE5E3A" w:rsidRPr="0074212C" w:rsidRDefault="00FE5E3A" w:rsidP="00FE5E3A">
      <w:pPr>
        <w:pStyle w:val="a5"/>
        <w:tabs>
          <w:tab w:val="left" w:pos="1134"/>
        </w:tabs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1276"/>
        <w:gridCol w:w="567"/>
        <w:gridCol w:w="992"/>
        <w:gridCol w:w="425"/>
        <w:gridCol w:w="142"/>
        <w:gridCol w:w="425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FE5E3A">
        <w:tc>
          <w:tcPr>
            <w:tcW w:w="9639" w:type="dxa"/>
            <w:gridSpan w:val="19"/>
          </w:tcPr>
          <w:p w:rsidR="00FE5E3A" w:rsidRDefault="00FE5E3A" w:rsidP="0083672A">
            <w:pPr>
              <w:spacing w:before="12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FE5E3A">
        <w:trPr>
          <w:trHeight w:hRule="exact" w:val="227"/>
        </w:trPr>
        <w:tc>
          <w:tcPr>
            <w:tcW w:w="9639" w:type="dxa"/>
            <w:gridSpan w:val="19"/>
          </w:tcPr>
          <w:p w:rsidR="00FE5E3A" w:rsidRDefault="00FE5E3A" w:rsidP="0083672A">
            <w:pPr>
              <w:pStyle w:val="12"/>
            </w:pPr>
          </w:p>
        </w:tc>
      </w:tr>
      <w:tr w:rsidR="00FE5E3A"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proofErr w:type="spellStart"/>
            <w:r>
              <w:rPr>
                <w:sz w:val="24"/>
              </w:rPr>
              <w:t>ИТиУ</w:t>
            </w:r>
            <w:proofErr w:type="spellEnd"/>
          </w:p>
        </w:tc>
        <w:tc>
          <w:tcPr>
            <w:tcW w:w="1134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У</w:t>
            </w:r>
          </w:p>
        </w:tc>
      </w:tr>
      <w:tr w:rsidR="00FE5E3A"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Pr="00A06B15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1-53 01 07</w:t>
            </w:r>
          </w:p>
        </w:tc>
        <w:tc>
          <w:tcPr>
            <w:tcW w:w="1843" w:type="dxa"/>
            <w:gridSpan w:val="7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 w:rsidRPr="00D509DA">
              <w:rPr>
                <w:sz w:val="24"/>
              </w:rPr>
              <w:t>01</w:t>
            </w:r>
          </w:p>
        </w:tc>
      </w:tr>
      <w:tr w:rsidR="00FE5E3A">
        <w:trPr>
          <w:trHeight w:val="473"/>
        </w:trPr>
        <w:tc>
          <w:tcPr>
            <w:tcW w:w="9639" w:type="dxa"/>
            <w:gridSpan w:val="19"/>
          </w:tcPr>
          <w:p w:rsidR="00FE5E3A" w:rsidRPr="00ED2A40" w:rsidRDefault="00FE5E3A" w:rsidP="0083672A">
            <w:pPr>
              <w:jc w:val="right"/>
              <w:rPr>
                <w:sz w:val="12"/>
              </w:rPr>
            </w:pPr>
          </w:p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УТВЕРЖДАЮ</w:t>
            </w:r>
          </w:p>
        </w:tc>
      </w:tr>
      <w:tr w:rsidR="00FE5E3A">
        <w:trPr>
          <w:trHeight w:val="403"/>
        </w:trPr>
        <w:tc>
          <w:tcPr>
            <w:tcW w:w="6379" w:type="dxa"/>
            <w:gridSpan w:val="10"/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в.</w:t>
            </w:r>
            <w:r w:rsidR="009326F5">
              <w:rPr>
                <w:sz w:val="24"/>
              </w:rPr>
              <w:t xml:space="preserve"> </w:t>
            </w:r>
            <w:r>
              <w:rPr>
                <w:sz w:val="24"/>
              </w:rPr>
              <w:t>кафедрой</w:t>
            </w:r>
          </w:p>
        </w:tc>
      </w:tr>
      <w:tr w:rsidR="00FE5E3A">
        <w:trPr>
          <w:trHeight w:val="279"/>
        </w:trPr>
        <w:tc>
          <w:tcPr>
            <w:tcW w:w="6379" w:type="dxa"/>
            <w:gridSpan w:val="10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283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FE5E3A" w:rsidRPr="00A06B15" w:rsidRDefault="00FE5E3A" w:rsidP="003937B6">
            <w:pPr>
              <w:ind w:left="-108" w:right="-108"/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</w:t>
            </w:r>
            <w:r w:rsidR="0014749A">
              <w:rPr>
                <w:sz w:val="24"/>
              </w:rPr>
              <w:t xml:space="preserve">  </w:t>
            </w:r>
          </w:p>
        </w:tc>
        <w:tc>
          <w:tcPr>
            <w:tcW w:w="42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FE5E3A">
        <w:trPr>
          <w:trHeight w:val="305"/>
        </w:trPr>
        <w:tc>
          <w:tcPr>
            <w:tcW w:w="9639" w:type="dxa"/>
            <w:gridSpan w:val="19"/>
          </w:tcPr>
          <w:p w:rsidR="00FE5E3A" w:rsidRDefault="00FE5E3A" w:rsidP="00E763A2">
            <w:pPr>
              <w:jc w:val="center"/>
            </w:pPr>
          </w:p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68" w:name="_Toc246409745"/>
            <w:r w:rsidRPr="00963DE7">
              <w:rPr>
                <w:b/>
                <w:sz w:val="24"/>
                <w:szCs w:val="24"/>
              </w:rPr>
              <w:t>ЗАДАНИЕ</w:t>
            </w:r>
            <w:bookmarkEnd w:id="168"/>
          </w:p>
        </w:tc>
      </w:tr>
      <w:tr w:rsidR="00FE5E3A">
        <w:trPr>
          <w:trHeight w:val="475"/>
        </w:trPr>
        <w:tc>
          <w:tcPr>
            <w:tcW w:w="9639" w:type="dxa"/>
            <w:gridSpan w:val="19"/>
          </w:tcPr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69" w:name="_Toc246409746"/>
            <w:r w:rsidRPr="00963DE7">
              <w:rPr>
                <w:b/>
                <w:sz w:val="24"/>
                <w:szCs w:val="24"/>
              </w:rPr>
              <w:t>по дипломному проекту (работе) студента</w:t>
            </w:r>
            <w:bookmarkEnd w:id="169"/>
          </w:p>
        </w:tc>
      </w:tr>
      <w:tr w:rsidR="00FE5E3A"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3"/>
              <w:ind w:left="34" w:hanging="34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Волковой Юлии Михайловны</w:t>
            </w:r>
          </w:p>
        </w:tc>
      </w:tr>
      <w:tr w:rsidR="00FE5E3A">
        <w:trPr>
          <w:trHeight w:val="397"/>
        </w:trPr>
        <w:tc>
          <w:tcPr>
            <w:tcW w:w="9639" w:type="dxa"/>
            <w:gridSpan w:val="19"/>
          </w:tcPr>
          <w:p w:rsidR="00FE5E3A" w:rsidRDefault="00FE5E3A" w:rsidP="0083672A">
            <w:pPr>
              <w:ind w:left="34" w:hanging="34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FE5E3A">
        <w:tc>
          <w:tcPr>
            <w:tcW w:w="3119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1 Тема проекта (работы):</w:t>
            </w:r>
          </w:p>
        </w:tc>
        <w:tc>
          <w:tcPr>
            <w:tcW w:w="6520" w:type="dxa"/>
            <w:gridSpan w:val="17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4"/>
              <w:jc w:val="left"/>
              <w:rPr>
                <w:sz w:val="24"/>
              </w:rPr>
            </w:pPr>
            <w:r>
              <w:rPr>
                <w:sz w:val="24"/>
              </w:rPr>
              <w:t>Система программного управления фрезерованием</w:t>
            </w:r>
          </w:p>
        </w:tc>
      </w:tr>
      <w:tr w:rsidR="00FE5E3A">
        <w:trPr>
          <w:cantSplit/>
          <w:trHeight w:val="277"/>
        </w:trPr>
        <w:tc>
          <w:tcPr>
            <w:tcW w:w="9639" w:type="dxa"/>
            <w:gridSpan w:val="19"/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rPr>
          <w:trHeight w:val="285"/>
        </w:trPr>
        <w:tc>
          <w:tcPr>
            <w:tcW w:w="4678" w:type="dxa"/>
            <w:gridSpan w:val="4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left="-43" w:firstLine="43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Pr="006C2B63" w:rsidRDefault="00FE5E3A" w:rsidP="0014749A">
            <w:pPr>
              <w:ind w:left="-108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 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</w:tcPr>
          <w:p w:rsidR="00FE5E3A" w:rsidRDefault="00FE5E3A" w:rsidP="003937B6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   </w:t>
            </w:r>
            <w:r>
              <w:rPr>
                <w:sz w:val="24"/>
              </w:rPr>
              <w:t>г.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hanging="108"/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rPr>
          <w:trHeight w:val="435"/>
        </w:trPr>
        <w:tc>
          <w:tcPr>
            <w:tcW w:w="5245" w:type="dxa"/>
            <w:gridSpan w:val="6"/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2 Срок сдачи студентом законченной работы</w:t>
            </w:r>
          </w:p>
        </w:tc>
        <w:tc>
          <w:tcPr>
            <w:tcW w:w="4394" w:type="dxa"/>
            <w:gridSpan w:val="1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14749A">
            <w:pPr>
              <w:rPr>
                <w:sz w:val="24"/>
              </w:rPr>
            </w:pPr>
          </w:p>
        </w:tc>
      </w:tr>
      <w:tr w:rsidR="00FE5E3A">
        <w:trPr>
          <w:trHeight w:val="416"/>
        </w:trPr>
        <w:tc>
          <w:tcPr>
            <w:tcW w:w="3686" w:type="dxa"/>
            <w:gridSpan w:val="3"/>
          </w:tcPr>
          <w:p w:rsidR="00FE5E3A" w:rsidRPr="008E1D3E" w:rsidRDefault="00FE5E3A" w:rsidP="0083672A">
            <w:pPr>
              <w:spacing w:before="40" w:after="40"/>
              <w:rPr>
                <w:sz w:val="2"/>
              </w:rPr>
            </w:pPr>
          </w:p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3 Исходные данные к проекту:</w:t>
            </w:r>
          </w:p>
        </w:tc>
        <w:tc>
          <w:tcPr>
            <w:tcW w:w="5953" w:type="dxa"/>
            <w:gridSpan w:val="16"/>
            <w:tcBorders>
              <w:bottom w:val="single" w:sz="4" w:space="0" w:color="auto"/>
            </w:tcBorders>
          </w:tcPr>
          <w:p w:rsidR="00FE5E3A" w:rsidRPr="008E1D3E" w:rsidRDefault="00FE5E3A" w:rsidP="0083672A">
            <w:pPr>
              <w:spacing w:before="40" w:after="40"/>
              <w:rPr>
                <w:sz w:val="4"/>
              </w:rPr>
            </w:pPr>
          </w:p>
          <w:p w:rsidR="00FE5E3A" w:rsidRDefault="00FE5E3A" w:rsidP="002F7CF7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Усилие резания  </w:t>
            </w:r>
            <w:proofErr w:type="spellStart"/>
            <w:r w:rsidRPr="008E1D3E">
              <w:rPr>
                <w:i/>
                <w:sz w:val="24"/>
              </w:rPr>
              <w:t>F</w:t>
            </w:r>
            <w:r w:rsidRPr="003937B6">
              <w:rPr>
                <w:sz w:val="26"/>
                <w:vertAlign w:val="subscript"/>
              </w:rPr>
              <w:t>p</w:t>
            </w:r>
            <w:proofErr w:type="spellEnd"/>
            <w:r w:rsidRPr="008E1D3E">
              <w:rPr>
                <w:i/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5 кН; минимальный диаметр 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обрабатываемой окружности </w:t>
            </w:r>
            <w:proofErr w:type="spellStart"/>
            <w:r w:rsidRPr="008E1D3E">
              <w:rPr>
                <w:i/>
                <w:sz w:val="24"/>
              </w:rPr>
              <w:t>D</w:t>
            </w:r>
            <w:r w:rsidRPr="004D72F7">
              <w:rPr>
                <w:sz w:val="28"/>
                <w:vertAlign w:val="subscript"/>
              </w:rPr>
              <w:t>min</w:t>
            </w:r>
            <w:proofErr w:type="spellEnd"/>
            <w:r w:rsidRPr="008E1D3E">
              <w:rPr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</w:t>
            </w:r>
            <w:smartTag w:uri="urn:schemas-microsoft-com:office:smarttags" w:element="metricconverter">
              <w:smartTagPr>
                <w:attr w:name="ProductID" w:val="100 мм"/>
              </w:smartTagPr>
              <w:r>
                <w:rPr>
                  <w:sz w:val="24"/>
                </w:rPr>
                <w:t>100 мм</w:t>
              </w:r>
            </w:smartTag>
            <w:r>
              <w:rPr>
                <w:sz w:val="24"/>
              </w:rPr>
              <w:t>; максимальная контурная скорость обработки</w:t>
            </w:r>
          </w:p>
        </w:tc>
      </w:tr>
      <w:tr w:rsidR="00FE5E3A">
        <w:trPr>
          <w:cantSplit/>
          <w:trHeight w:val="224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4D72F7" w:rsidP="0083672A">
            <w:pPr>
              <w:pStyle w:val="12"/>
              <w:spacing w:before="40" w:after="40" w:line="288" w:lineRule="auto"/>
            </w:pPr>
            <w:r w:rsidRPr="004D72F7">
              <w:rPr>
                <w:rFonts w:ascii="New Century Schoolbook" w:hAnsi="New Century Schoolbook"/>
                <w:i/>
                <w:sz w:val="26"/>
                <w:lang w:val="en-US"/>
              </w:rPr>
              <w:t>v</w:t>
            </w:r>
            <w:r w:rsidR="00FE5E3A" w:rsidRPr="003937B6">
              <w:rPr>
                <w:sz w:val="28"/>
                <w:vertAlign w:val="subscript"/>
              </w:rPr>
              <w:t>p</w:t>
            </w:r>
            <w:r w:rsidR="003937B6">
              <w:rPr>
                <w:sz w:val="28"/>
                <w:vertAlign w:val="subscript"/>
              </w:rPr>
              <w:t> </w:t>
            </w:r>
            <w:proofErr w:type="spellStart"/>
            <w:r w:rsidR="00FE5E3A">
              <w:rPr>
                <w:sz w:val="28"/>
                <w:vertAlign w:val="subscript"/>
              </w:rPr>
              <w:t>max</w:t>
            </w:r>
            <w:proofErr w:type="spellEnd"/>
            <w:r w:rsidR="00FE5E3A">
              <w:rPr>
                <w:sz w:val="28"/>
                <w:vertAlign w:val="subscript"/>
              </w:rPr>
              <w:t xml:space="preserve">  </w:t>
            </w:r>
            <w:r w:rsidR="00FE5E3A">
              <w:t xml:space="preserve">= 0,02 м/c; масса исполнительного механизма </w:t>
            </w:r>
            <w:r w:rsidR="00FE5E3A" w:rsidRPr="008E1D3E">
              <w:rPr>
                <w:i/>
              </w:rPr>
              <w:t>m</w:t>
            </w:r>
            <w:r w:rsidR="00FE5E3A">
              <w:t xml:space="preserve"> = 720 кг; двигатели – ПБВ-</w:t>
            </w:r>
            <w:smartTag w:uri="urn:schemas-microsoft-com:office:smarttags" w:element="metricconverter">
              <w:smartTagPr>
                <w:attr w:name="ProductID" w:val="112 м"/>
              </w:smartTagPr>
              <w:r w:rsidR="00FE5E3A">
                <w:t>112 м</w:t>
              </w:r>
            </w:smartTag>
            <w:r w:rsidR="00FE5E3A">
              <w:t xml:space="preserve">; </w:t>
            </w:r>
          </w:p>
        </w:tc>
      </w:tr>
      <w:tr w:rsidR="00FE5E3A">
        <w:trPr>
          <w:trHeight w:val="472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Default="00FE5E3A" w:rsidP="004D72F7">
            <w:pPr>
              <w:rPr>
                <w:sz w:val="24"/>
              </w:rPr>
            </w:pPr>
            <w:r w:rsidRPr="008E1D3E">
              <w:rPr>
                <w:sz w:val="24"/>
                <w:szCs w:val="24"/>
              </w:rPr>
              <w:t>шаг</w:t>
            </w:r>
            <w:r w:rsidRPr="00A06B15">
              <w:rPr>
                <w:sz w:val="24"/>
              </w:rPr>
              <w:t xml:space="preserve"> винта</w:t>
            </w:r>
            <w:r w:rsidRPr="00A06B15">
              <w:rPr>
                <w:sz w:val="28"/>
              </w:rPr>
              <w:t xml:space="preserve"> </w:t>
            </w:r>
            <w:r w:rsidRPr="008E1D3E">
              <w:rPr>
                <w:i/>
                <w:sz w:val="24"/>
              </w:rPr>
              <w:t>Р</w:t>
            </w:r>
            <w:r>
              <w:rPr>
                <w:i/>
                <w:sz w:val="24"/>
              </w:rPr>
              <w:t xml:space="preserve"> </w:t>
            </w:r>
            <w:r>
              <w:rPr>
                <w:sz w:val="24"/>
              </w:rPr>
              <w:t xml:space="preserve">= 10 мм;  сила предварительного натяга гайки  </w:t>
            </w:r>
            <w:r w:rsidRPr="008E1D3E">
              <w:rPr>
                <w:i/>
                <w:sz w:val="24"/>
                <w:lang w:val="en-US"/>
              </w:rPr>
              <w:t>F</w:t>
            </w:r>
            <w:r w:rsidRPr="004D72F7">
              <w:rPr>
                <w:sz w:val="32"/>
                <w:vertAlign w:val="subscript"/>
              </w:rPr>
              <w:t>н</w:t>
            </w:r>
            <w:r w:rsidRPr="004D72F7">
              <w:rPr>
                <w:sz w:val="30"/>
                <w:vertAlign w:val="subscript"/>
              </w:rPr>
              <w:t xml:space="preserve"> </w:t>
            </w:r>
            <w:r>
              <w:rPr>
                <w:sz w:val="24"/>
              </w:rPr>
              <w:t>=120 Н</w:t>
            </w:r>
            <w:r w:rsidR="004D72F7">
              <w:rPr>
                <w:sz w:val="24"/>
              </w:rPr>
              <w:t>.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ind w:firstLine="46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 оценить влияние </w:t>
            </w:r>
            <w:proofErr w:type="spellStart"/>
            <w:r>
              <w:rPr>
                <w:sz w:val="24"/>
              </w:rPr>
              <w:t>неидентичности</w:t>
            </w:r>
            <w:proofErr w:type="spellEnd"/>
            <w:r>
              <w:rPr>
                <w:sz w:val="24"/>
              </w:rPr>
              <w:t xml:space="preserve"> следящих  приводов, </w:t>
            </w:r>
            <w:proofErr w:type="spellStart"/>
            <w:r>
              <w:rPr>
                <w:sz w:val="24"/>
              </w:rPr>
              <w:t>изме</w:t>
            </w:r>
            <w:proofErr w:type="spellEnd"/>
            <w:r>
              <w:rPr>
                <w:sz w:val="24"/>
              </w:rPr>
              <w:t xml:space="preserve">- 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Pr="004D72F7" w:rsidRDefault="00FE5E3A" w:rsidP="004D72F7">
            <w:pPr>
              <w:spacing w:before="40" w:after="40"/>
              <w:rPr>
                <w:spacing w:val="-2"/>
                <w:sz w:val="24"/>
              </w:rPr>
            </w:pPr>
            <w:r w:rsidRPr="004D72F7">
              <w:rPr>
                <w:spacing w:val="-2"/>
                <w:sz w:val="24"/>
              </w:rPr>
              <w:t>нений статических моментов в исполнительных механизмах и других факторов на величи</w:t>
            </w:r>
            <w:r w:rsidR="004D72F7" w:rsidRPr="004D72F7">
              <w:rPr>
                <w:spacing w:val="-2"/>
                <w:sz w:val="24"/>
              </w:rPr>
              <w:t>ну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9326F5">
            <w:pPr>
              <w:pStyle w:val="12"/>
              <w:spacing w:before="40" w:after="40"/>
            </w:pPr>
            <w:r>
              <w:t xml:space="preserve">контурной ошибки, осуществить меры по повышению точности </w:t>
            </w:r>
            <w:r w:rsidR="004D72F7">
              <w:t xml:space="preserve">не менее чем </w:t>
            </w:r>
            <w:r>
              <w:t>на 20</w:t>
            </w:r>
            <w:r w:rsidR="009326F5">
              <w:t xml:space="preserve"> </w:t>
            </w:r>
            <w:r w:rsidR="00AE7DFC">
              <w:t>%</w:t>
            </w:r>
            <w:r>
              <w:t>.</w:t>
            </w:r>
          </w:p>
        </w:tc>
      </w:tr>
      <w:tr w:rsidR="00FE5E3A">
        <w:trPr>
          <w:trHeight w:val="600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Pr="00A06B15" w:rsidRDefault="00FE5E3A" w:rsidP="0083672A">
            <w:pPr>
              <w:ind w:firstLine="142"/>
              <w:rPr>
                <w:sz w:val="16"/>
              </w:rPr>
            </w:pPr>
          </w:p>
          <w:p w:rsidR="00FE5E3A" w:rsidRDefault="00FE5E3A" w:rsidP="002F7CF7">
            <w:pPr>
              <w:pStyle w:val="12"/>
              <w:ind w:left="-108"/>
              <w:jc w:val="both"/>
            </w:pPr>
            <w:r>
              <w:t xml:space="preserve">    4 Содержание пояснительной записки (перечень подлежащих разработке вопросов)</w:t>
            </w:r>
            <w:r w:rsidR="002F7CF7">
              <w:t>:</w:t>
            </w:r>
            <w:r>
              <w:t xml:space="preserve"> </w:t>
            </w:r>
          </w:p>
        </w:tc>
      </w:tr>
      <w:tr w:rsidR="00FE5E3A">
        <w:trPr>
          <w:trHeight w:val="330"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Введение </w:t>
            </w:r>
          </w:p>
        </w:tc>
      </w:tr>
      <w:tr w:rsidR="00FE5E3A">
        <w:trPr>
          <w:trHeight w:val="256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1 Система ЧПУ группой сепаратных следящих приводов фрезерного станка.</w:t>
            </w:r>
          </w:p>
        </w:tc>
      </w:tr>
      <w:tr w:rsidR="00FE5E3A">
        <w:trPr>
          <w:trHeight w:val="317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2 Синтез системы согласованного управления.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3 </w:t>
            </w:r>
            <w:r>
              <w:rPr>
                <w:caps/>
                <w:sz w:val="24"/>
              </w:rPr>
              <w:t>т</w:t>
            </w:r>
            <w:r>
              <w:rPr>
                <w:sz w:val="24"/>
              </w:rPr>
              <w:t xml:space="preserve">ехнико-экономическое обоснование предложений по согласованному управлению 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pStyle w:val="12"/>
              <w:spacing w:before="40" w:after="40"/>
            </w:pPr>
            <w:r>
              <w:t xml:space="preserve">приводами. 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4 Мероприятия, обеспечивающие безаварийную работу оборудования при отладке </w:t>
            </w:r>
            <w:proofErr w:type="spellStart"/>
            <w:r>
              <w:rPr>
                <w:sz w:val="24"/>
              </w:rPr>
              <w:t>регу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proofErr w:type="spellStart"/>
            <w:r>
              <w:rPr>
                <w:sz w:val="24"/>
              </w:rPr>
              <w:t>ляторов</w:t>
            </w:r>
            <w:proofErr w:type="spellEnd"/>
            <w:r>
              <w:rPr>
                <w:sz w:val="24"/>
              </w:rPr>
              <w:t xml:space="preserve"> согласованного управления следящими приводами.</w:t>
            </w:r>
          </w:p>
        </w:tc>
      </w:tr>
      <w:tr w:rsidR="00FE5E3A">
        <w:trPr>
          <w:trHeight w:val="172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 Заключение</w:t>
            </w:r>
          </w:p>
        </w:tc>
      </w:tr>
    </w:tbl>
    <w:p w:rsidR="004D72F7" w:rsidRDefault="004D72F7" w:rsidP="004D72F7">
      <w:pPr>
        <w:jc w:val="center"/>
        <w:rPr>
          <w:sz w:val="28"/>
          <w:szCs w:val="28"/>
        </w:rPr>
      </w:pPr>
      <w:r w:rsidRPr="004D72F7">
        <w:rPr>
          <w:sz w:val="28"/>
          <w:szCs w:val="28"/>
        </w:rPr>
        <w:lastRenderedPageBreak/>
        <w:t>Продолжение приложения Б</w:t>
      </w:r>
    </w:p>
    <w:p w:rsidR="004D72F7" w:rsidRPr="004D72F7" w:rsidRDefault="004D72F7" w:rsidP="004D72F7">
      <w:pPr>
        <w:jc w:val="center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142"/>
        <w:gridCol w:w="1843"/>
        <w:gridCol w:w="5811"/>
      </w:tblGrid>
      <w:tr w:rsidR="00FE5E3A">
        <w:trPr>
          <w:trHeight w:val="269"/>
        </w:trPr>
        <w:tc>
          <w:tcPr>
            <w:tcW w:w="9639" w:type="dxa"/>
            <w:gridSpan w:val="4"/>
          </w:tcPr>
          <w:p w:rsidR="00FE5E3A" w:rsidRDefault="00FE5E3A" w:rsidP="009326F5">
            <w:pPr>
              <w:rPr>
                <w:sz w:val="24"/>
              </w:rPr>
            </w:pPr>
            <w:r>
              <w:rPr>
                <w:sz w:val="24"/>
              </w:rPr>
              <w:t xml:space="preserve">    5 Перечень графическ</w:t>
            </w:r>
            <w:r w:rsidR="009326F5">
              <w:rPr>
                <w:sz w:val="24"/>
              </w:rPr>
              <w:t>их</w:t>
            </w:r>
            <w:r>
              <w:rPr>
                <w:sz w:val="24"/>
              </w:rPr>
              <w:t xml:space="preserve"> материал</w:t>
            </w:r>
            <w:r w:rsidR="009326F5">
              <w:rPr>
                <w:sz w:val="24"/>
              </w:rPr>
              <w:t>ов</w:t>
            </w:r>
            <w:r>
              <w:rPr>
                <w:sz w:val="24"/>
              </w:rPr>
              <w:t xml:space="preserve"> (с точным указанием обязательных чертежей):</w:t>
            </w:r>
          </w:p>
        </w:tc>
      </w:tr>
      <w:tr w:rsidR="00FE5E3A">
        <w:trPr>
          <w:trHeight w:val="303"/>
        </w:trPr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Чертеж общего вида (ВО) – формат А1, лист 1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 w:rsidRPr="000C0EC9">
              <w:rPr>
                <w:sz w:val="24"/>
              </w:rPr>
              <w:t xml:space="preserve">Функциональная схема следящего электропривода (Э2) </w:t>
            </w:r>
            <w:r w:rsidR="00FE5E3A">
              <w:rPr>
                <w:sz w:val="24"/>
              </w:rPr>
              <w:t>– формат А1, лист 1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C77791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 xml:space="preserve">Структурные схемы управления приводами при автономном и согласованном 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F07544" w:rsidP="002F7CF7">
            <w:pPr>
              <w:rPr>
                <w:spacing w:val="4"/>
                <w:sz w:val="24"/>
              </w:rPr>
            </w:pPr>
            <w:r w:rsidRPr="00F07544">
              <w:rPr>
                <w:spacing w:val="4"/>
                <w:sz w:val="24"/>
              </w:rPr>
              <w:t xml:space="preserve">управлении </w:t>
            </w:r>
            <w:r>
              <w:rPr>
                <w:spacing w:val="4"/>
                <w:sz w:val="24"/>
              </w:rPr>
              <w:t>(</w:t>
            </w:r>
            <w:r w:rsidRPr="00F07544">
              <w:rPr>
                <w:spacing w:val="4"/>
                <w:sz w:val="24"/>
              </w:rPr>
              <w:t xml:space="preserve">Э1), формат А1, лист 1. 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Схема алгоритма согласованного управления приводами (ПД), формат А1, лист 1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507113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 xml:space="preserve">Расчетные графики траектории движения координатного стола с деталью и </w:t>
            </w:r>
            <w:proofErr w:type="spellStart"/>
            <w:r w:rsidR="00FE5E3A" w:rsidRPr="00F07544">
              <w:rPr>
                <w:spacing w:val="4"/>
                <w:sz w:val="24"/>
              </w:rPr>
              <w:t>экспери</w:t>
            </w:r>
            <w:proofErr w:type="spellEnd"/>
            <w:r w:rsidR="00507113">
              <w:rPr>
                <w:spacing w:val="4"/>
                <w:sz w:val="24"/>
              </w:rPr>
              <w:t>-</w:t>
            </w:r>
            <w:r w:rsidR="002F7CF7">
              <w:rPr>
                <w:sz w:val="24"/>
              </w:rPr>
              <w:t xml:space="preserve"> </w:t>
            </w:r>
          </w:p>
        </w:tc>
      </w:tr>
      <w:tr w:rsidR="00FE5E3A">
        <w:trPr>
          <w:trHeight w:val="358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507113">
            <w:pPr>
              <w:rPr>
                <w:sz w:val="24"/>
              </w:rPr>
            </w:pPr>
            <w:r w:rsidRPr="00F07544">
              <w:rPr>
                <w:spacing w:val="4"/>
                <w:sz w:val="24"/>
              </w:rPr>
              <w:t>ментальны</w:t>
            </w:r>
            <w:r>
              <w:rPr>
                <w:spacing w:val="4"/>
                <w:sz w:val="24"/>
              </w:rPr>
              <w:t xml:space="preserve">е </w:t>
            </w:r>
            <w:r>
              <w:rPr>
                <w:sz w:val="24"/>
              </w:rPr>
              <w:t>зависимости (РР), формат А1, листов</w:t>
            </w:r>
            <w:r w:rsidRPr="007276BF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2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c>
          <w:tcPr>
            <w:tcW w:w="9639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6 Содержание задания по технико-экономическому обоснованию.</w:t>
            </w:r>
          </w:p>
        </w:tc>
      </w:tr>
      <w:tr w:rsidR="00FE5E3A"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Pr="00F07544" w:rsidRDefault="002F7CF7" w:rsidP="00507113">
            <w:pPr>
              <w:rPr>
                <w:spacing w:val="-2"/>
                <w:sz w:val="24"/>
              </w:rPr>
            </w:pPr>
            <w:r>
              <w:rPr>
                <w:spacing w:val="-2"/>
                <w:sz w:val="24"/>
              </w:rPr>
              <w:t xml:space="preserve">    </w:t>
            </w:r>
            <w:r w:rsidR="00FE5E3A" w:rsidRPr="00F07544">
              <w:rPr>
                <w:spacing w:val="-2"/>
                <w:sz w:val="24"/>
              </w:rPr>
              <w:t xml:space="preserve">Расчет экономической эффективности от внедрения регуляторов согласованного </w:t>
            </w:r>
            <w:proofErr w:type="spellStart"/>
            <w:r w:rsidR="00FE5E3A" w:rsidRPr="00F07544">
              <w:rPr>
                <w:spacing w:val="-2"/>
                <w:sz w:val="24"/>
              </w:rPr>
              <w:t>управ</w:t>
            </w:r>
            <w:r w:rsidR="00F07544" w:rsidRPr="00F07544">
              <w:rPr>
                <w:spacing w:val="-2"/>
                <w:sz w:val="24"/>
              </w:rPr>
              <w:t>ле</w:t>
            </w:r>
            <w:proofErr w:type="spellEnd"/>
            <w:r w:rsidR="00507113">
              <w:rPr>
                <w:spacing w:val="-2"/>
                <w:sz w:val="24"/>
              </w:rPr>
              <w:t>-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proofErr w:type="spellStart"/>
            <w:r w:rsidRPr="00F07544">
              <w:rPr>
                <w:spacing w:val="-2"/>
                <w:sz w:val="24"/>
              </w:rPr>
              <w:t>ния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r w:rsidR="00FE5E3A">
              <w:rPr>
                <w:sz w:val="24"/>
              </w:rPr>
              <w:t>следящими электроприводами.</w:t>
            </w:r>
          </w:p>
        </w:tc>
      </w:tr>
      <w:tr w:rsidR="00FE5E3A">
        <w:trPr>
          <w:trHeight w:val="30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rPr>
          <w:trHeight w:val="265"/>
        </w:trPr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Т. Л. </w:t>
            </w:r>
            <w:proofErr w:type="spellStart"/>
            <w:r>
              <w:rPr>
                <w:sz w:val="24"/>
              </w:rPr>
              <w:t>Синкевич</w:t>
            </w:r>
            <w:proofErr w:type="spellEnd"/>
            <w:r>
              <w:rPr>
                <w:sz w:val="24"/>
              </w:rPr>
              <w:t xml:space="preserve">  </w:t>
            </w:r>
          </w:p>
        </w:tc>
      </w:tr>
      <w:tr w:rsidR="00FE5E3A" w:rsidRPr="00692975">
        <w:tc>
          <w:tcPr>
            <w:tcW w:w="9639" w:type="dxa"/>
            <w:gridSpan w:val="4"/>
          </w:tcPr>
          <w:p w:rsidR="00FE5E3A" w:rsidRPr="00692975" w:rsidRDefault="00FE5E3A" w:rsidP="0083672A">
            <w:pPr>
              <w:rPr>
                <w:sz w:val="24"/>
                <w:szCs w:val="24"/>
              </w:rPr>
            </w:pPr>
          </w:p>
          <w:p w:rsidR="00FE5E3A" w:rsidRPr="00692975" w:rsidRDefault="00FE5E3A" w:rsidP="00692975">
            <w:pPr>
              <w:ind w:right="-108"/>
              <w:rPr>
                <w:sz w:val="24"/>
                <w:szCs w:val="24"/>
              </w:rPr>
            </w:pPr>
            <w:r w:rsidRPr="00692975">
              <w:rPr>
                <w:sz w:val="24"/>
                <w:szCs w:val="24"/>
              </w:rPr>
              <w:t xml:space="preserve">    7 Содержание задания по охране труда и экологической безопасности</w:t>
            </w:r>
            <w:r w:rsidR="00734984" w:rsidRPr="00692975">
              <w:rPr>
                <w:sz w:val="24"/>
                <w:szCs w:val="24"/>
              </w:rPr>
              <w:t xml:space="preserve">, </w:t>
            </w:r>
            <w:proofErr w:type="spellStart"/>
            <w:r w:rsidR="00734984" w:rsidRPr="00692975">
              <w:rPr>
                <w:sz w:val="24"/>
                <w:szCs w:val="24"/>
              </w:rPr>
              <w:t>ресурсо</w:t>
            </w:r>
            <w:proofErr w:type="spellEnd"/>
            <w:r w:rsidR="00734984" w:rsidRPr="00692975">
              <w:rPr>
                <w:sz w:val="24"/>
                <w:szCs w:val="24"/>
              </w:rPr>
              <w:t>- и энерг</w:t>
            </w:r>
            <w:r w:rsidR="00734984" w:rsidRPr="00692975">
              <w:rPr>
                <w:sz w:val="24"/>
                <w:szCs w:val="24"/>
              </w:rPr>
              <w:t>о</w:t>
            </w:r>
            <w:r w:rsidR="00734984" w:rsidRPr="00692975">
              <w:rPr>
                <w:sz w:val="24"/>
                <w:szCs w:val="24"/>
              </w:rPr>
              <w:t>сбережению</w:t>
            </w:r>
            <w:r w:rsidR="00692975" w:rsidRPr="00692975">
              <w:rPr>
                <w:sz w:val="24"/>
                <w:szCs w:val="24"/>
              </w:rPr>
              <w:t xml:space="preserve"> (указать конкретное наименование раздела)</w:t>
            </w:r>
            <w:r w:rsidR="00692975">
              <w:rPr>
                <w:sz w:val="24"/>
                <w:szCs w:val="24"/>
              </w:rPr>
              <w:t>.</w:t>
            </w:r>
          </w:p>
        </w:tc>
      </w:tr>
      <w:tr w:rsidR="00FE5E3A"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 xml:space="preserve">Разработать мероприятия, обеспечивающие безаварийную работу фрезерного станка </w:t>
            </w:r>
            <w:r w:rsidR="00F07544">
              <w:rPr>
                <w:sz w:val="24"/>
              </w:rPr>
              <w:t>при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отладке регуляторов согласованного управления электроприводами.</w:t>
            </w:r>
          </w:p>
        </w:tc>
      </w:tr>
      <w:tr w:rsidR="00FE5E3A">
        <w:trPr>
          <w:trHeight w:val="31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c>
          <w:tcPr>
            <w:tcW w:w="1985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FE5E3A" w:rsidRPr="00F07544" w:rsidRDefault="00FE5E3A" w:rsidP="0083672A">
            <w:pPr>
              <w:rPr>
                <w:i/>
                <w:sz w:val="24"/>
              </w:rPr>
            </w:pPr>
          </w:p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Л. А. Петров </w:t>
            </w:r>
          </w:p>
        </w:tc>
      </w:tr>
    </w:tbl>
    <w:p w:rsidR="00FE5E3A" w:rsidRDefault="00FE5E3A" w:rsidP="00FE5E3A">
      <w:pPr>
        <w:rPr>
          <w:sz w:val="38"/>
        </w:rPr>
      </w:pPr>
    </w:p>
    <w:p w:rsidR="00FE5E3A" w:rsidRPr="00EB2D38" w:rsidRDefault="00FE5E3A" w:rsidP="00EB2D38">
      <w:pPr>
        <w:jc w:val="center"/>
        <w:rPr>
          <w:caps/>
          <w:sz w:val="24"/>
          <w:szCs w:val="24"/>
        </w:rPr>
      </w:pPr>
      <w:bookmarkStart w:id="170" w:name="_Toc246409747"/>
      <w:r w:rsidRPr="00EB2D38">
        <w:rPr>
          <w:caps/>
          <w:sz w:val="24"/>
          <w:szCs w:val="24"/>
        </w:rPr>
        <w:t>КАЛЕНДАРНЫЙ ПЛАН</w:t>
      </w:r>
      <w:bookmarkEnd w:id="170"/>
    </w:p>
    <w:p w:rsidR="00FE5E3A" w:rsidRDefault="00FE5E3A" w:rsidP="00FE5E3A">
      <w:pPr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45"/>
        <w:gridCol w:w="1276"/>
        <w:gridCol w:w="1559"/>
        <w:gridCol w:w="1559"/>
      </w:tblGrid>
      <w:tr w:rsidR="00FE5E3A" w:rsidTr="009326F5">
        <w:trPr>
          <w:cantSplit/>
        </w:trPr>
        <w:tc>
          <w:tcPr>
            <w:tcW w:w="5245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276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бъ</w:t>
            </w:r>
            <w:r w:rsidR="009326F5">
              <w:rPr>
                <w:sz w:val="24"/>
              </w:rPr>
              <w:t>е</w:t>
            </w:r>
            <w:r>
              <w:rPr>
                <w:sz w:val="24"/>
              </w:rPr>
              <w:t>м этапа,</w:t>
            </w:r>
          </w:p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%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рок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полнения этапа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Сбор и изучение материалов по повышению 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точност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 – 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7.01 – 14.02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О, Э2</w:t>
            </w: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счет динамических характеристик, анализ</w:t>
            </w:r>
          </w:p>
          <w:p w:rsidR="00507113" w:rsidRDefault="00507113" w:rsidP="0083672A">
            <w:pPr>
              <w:ind w:right="-108"/>
              <w:rPr>
                <w:sz w:val="24"/>
              </w:rPr>
            </w:pPr>
            <w:r>
              <w:rPr>
                <w:sz w:val="24"/>
              </w:rPr>
              <w:t>точности приводов 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7.02 – 14.03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Синтез регуляторов согласованного управления,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алгоритмов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7.03 – 04.04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FE5E3A"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счет экономической эффектив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4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30.04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FE5E3A"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мероприятий по безопас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16.05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pStyle w:val="12"/>
            </w:pPr>
            <w:r>
              <w:t>Оформление графического материала и поясни-</w:t>
            </w:r>
          </w:p>
          <w:p w:rsidR="00507113" w:rsidRDefault="00507113" w:rsidP="0083672A">
            <w:r>
              <w:rPr>
                <w:sz w:val="24"/>
              </w:rPr>
              <w:t>тельной записки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9.05 – 10.06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</w:tc>
      </w:tr>
    </w:tbl>
    <w:p w:rsidR="00FE5E3A" w:rsidRDefault="00FE5E3A" w:rsidP="00FE5E3A">
      <w:pPr>
        <w:jc w:val="center"/>
        <w:rPr>
          <w:b/>
          <w:sz w:val="24"/>
        </w:rPr>
      </w:pPr>
    </w:p>
    <w:p w:rsidR="00FE5E3A" w:rsidRDefault="00FE5E3A" w:rsidP="00FE5E3A">
      <w:pPr>
        <w:jc w:val="center"/>
        <w:rPr>
          <w:b/>
          <w:sz w:val="24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992"/>
        <w:gridCol w:w="993"/>
        <w:gridCol w:w="850"/>
        <w:gridCol w:w="1701"/>
        <w:gridCol w:w="1559"/>
      </w:tblGrid>
      <w:tr w:rsidR="00FE5E3A">
        <w:trPr>
          <w:cantSplit/>
          <w:trHeight w:val="342"/>
        </w:trPr>
        <w:tc>
          <w:tcPr>
            <w:tcW w:w="2552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1843" w:type="dxa"/>
            <w:gridSpan w:val="2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1559" w:type="dxa"/>
          </w:tcPr>
          <w:p w:rsidR="00FE5E3A" w:rsidRDefault="00FE5E3A" w:rsidP="00F07544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А. Я. Родин</w:t>
            </w:r>
          </w:p>
        </w:tc>
      </w:tr>
      <w:tr w:rsidR="00FE5E3A">
        <w:trPr>
          <w:gridAfter w:val="1"/>
          <w:wAfter w:w="1559" w:type="dxa"/>
          <w:cantSplit/>
          <w:trHeight w:val="275"/>
        </w:trPr>
        <w:tc>
          <w:tcPr>
            <w:tcW w:w="3544" w:type="dxa"/>
            <w:gridSpan w:val="2"/>
          </w:tcPr>
          <w:p w:rsidR="00FE5E3A" w:rsidRDefault="00FE5E3A" w:rsidP="0083672A">
            <w:pPr>
              <w:rPr>
                <w:sz w:val="16"/>
              </w:rPr>
            </w:pPr>
          </w:p>
          <w:p w:rsidR="00F07544" w:rsidRDefault="00F07544" w:rsidP="0083672A">
            <w:pPr>
              <w:rPr>
                <w:sz w:val="16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4"/>
              </w:rPr>
            </w:pPr>
          </w:p>
          <w:p w:rsidR="00F07544" w:rsidRDefault="00F07544" w:rsidP="0083672A">
            <w:pPr>
              <w:rPr>
                <w:sz w:val="14"/>
              </w:rPr>
            </w:pPr>
          </w:p>
          <w:p w:rsidR="00FE5E3A" w:rsidRPr="00F07544" w:rsidRDefault="00FE5E3A" w:rsidP="00F07544">
            <w:pPr>
              <w:pStyle w:val="12"/>
              <w:jc w:val="center"/>
              <w:rPr>
                <w:i/>
              </w:rPr>
            </w:pPr>
          </w:p>
        </w:tc>
        <w:tc>
          <w:tcPr>
            <w:tcW w:w="2551" w:type="dxa"/>
            <w:gridSpan w:val="2"/>
          </w:tcPr>
          <w:p w:rsidR="00FE5E3A" w:rsidRDefault="00FE5E3A" w:rsidP="0083672A">
            <w:pPr>
              <w:jc w:val="right"/>
              <w:rPr>
                <w:sz w:val="18"/>
              </w:rPr>
            </w:pPr>
          </w:p>
          <w:p w:rsidR="00F07544" w:rsidRDefault="00F07544" w:rsidP="0083672A">
            <w:pPr>
              <w:jc w:val="right"/>
              <w:rPr>
                <w:sz w:val="18"/>
              </w:rPr>
            </w:pPr>
          </w:p>
          <w:p w:rsidR="00FE5E3A" w:rsidRDefault="00FE5E3A" w:rsidP="00507113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Ю. М.</w:t>
            </w:r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Волкова</w:t>
            </w:r>
          </w:p>
        </w:tc>
      </w:tr>
    </w:tbl>
    <w:p w:rsidR="00FA4441" w:rsidRPr="007E0B31" w:rsidRDefault="00FE5E3A" w:rsidP="007E0B31">
      <w:pPr>
        <w:pStyle w:val="10"/>
      </w:pPr>
      <w:r>
        <w:rPr>
          <w:sz w:val="26"/>
        </w:rPr>
        <w:br w:type="page"/>
      </w:r>
      <w:bookmarkStart w:id="171" w:name="_Toc246409748"/>
      <w:bookmarkStart w:id="172" w:name="_Toc248821576"/>
      <w:r w:rsidR="00CA1887" w:rsidRPr="00CA1887">
        <w:rPr>
          <w:rStyle w:val="11"/>
          <w:caps/>
        </w:rPr>
        <w:lastRenderedPageBreak/>
        <w:t>Приложение</w:t>
      </w:r>
      <w:r w:rsidR="00FA4441" w:rsidRPr="007E0B31">
        <w:t xml:space="preserve"> В</w:t>
      </w:r>
      <w:r w:rsidR="00F07544" w:rsidRPr="007E0B31">
        <w:br/>
        <w:t>(обязательное)</w:t>
      </w:r>
      <w:r w:rsidR="00F07544" w:rsidRPr="007E0B31">
        <w:br/>
      </w:r>
      <w:r w:rsidR="009F2E96" w:rsidRPr="007E0B31">
        <w:t>Пример оформления титульного листа пояснительной записки</w:t>
      </w:r>
      <w:r w:rsidR="009F2E96" w:rsidRPr="007E0B31">
        <w:br/>
        <w:t>к дипломному проекту (к пункту 1.2.6)</w:t>
      </w:r>
      <w:bookmarkEnd w:id="171"/>
      <w:bookmarkEnd w:id="172"/>
    </w:p>
    <w:p w:rsidR="00F07544" w:rsidRDefault="00F07544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</w:p>
    <w:p w:rsidR="00FA4441" w:rsidRPr="009F2E96" w:rsidRDefault="00FA4441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  <w:r w:rsidRPr="009F2E96">
        <w:rPr>
          <w:rFonts w:ascii="Times New Roman" w:hAnsi="Times New Roman"/>
          <w:b w:val="0"/>
          <w:sz w:val="28"/>
          <w:szCs w:val="28"/>
        </w:rPr>
        <w:t>Министерство образования Республики Беларусь</w:t>
      </w: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  <w:r w:rsidRPr="009F2E96">
        <w:rPr>
          <w:rFonts w:ascii="Times New Roman" w:hAnsi="Times New Roman"/>
          <w:sz w:val="28"/>
          <w:szCs w:val="28"/>
        </w:rPr>
        <w:t>Учреждение образования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БелорусскиЙ государственный университет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информатики и радиоэлектроники</w:t>
      </w:r>
    </w:p>
    <w:p w:rsidR="00FA4441" w:rsidRPr="009F2E96" w:rsidRDefault="00FA4441" w:rsidP="00FA4441">
      <w:pPr>
        <w:rPr>
          <w:sz w:val="28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Факультет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и</w:t>
      </w:r>
      <w:r w:rsidRPr="009F2E96">
        <w:rPr>
          <w:sz w:val="28"/>
          <w:szCs w:val="28"/>
        </w:rPr>
        <w:t>нформационных технологий и управления</w:t>
      </w:r>
    </w:p>
    <w:p w:rsidR="00FA4441" w:rsidRPr="0092364E" w:rsidRDefault="00FA4441" w:rsidP="00FA4441">
      <w:pPr>
        <w:rPr>
          <w:sz w:val="16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Кафедра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с</w:t>
      </w:r>
      <w:r w:rsidRPr="009F2E96">
        <w:rPr>
          <w:sz w:val="28"/>
          <w:szCs w:val="28"/>
        </w:rPr>
        <w:t>истем управления</w:t>
      </w:r>
    </w:p>
    <w:p w:rsidR="00FA4441" w:rsidRPr="009F2E96" w:rsidRDefault="00FA4441" w:rsidP="00FA4441">
      <w:pPr>
        <w:rPr>
          <w:sz w:val="28"/>
          <w:szCs w:val="28"/>
        </w:rPr>
      </w:pPr>
    </w:p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827"/>
      </w:tblGrid>
      <w:tr w:rsidR="00FA4441" w:rsidRPr="009F2E96">
        <w:trPr>
          <w:trHeight w:val="540"/>
        </w:trPr>
        <w:tc>
          <w:tcPr>
            <w:tcW w:w="3827" w:type="dxa"/>
            <w:tcBorders>
              <w:bottom w:val="nil"/>
            </w:tcBorders>
          </w:tcPr>
          <w:p w:rsidR="00FA4441" w:rsidRPr="009F2E96" w:rsidRDefault="00FA4441" w:rsidP="0083672A">
            <w:pPr>
              <w:rPr>
                <w:sz w:val="28"/>
                <w:szCs w:val="28"/>
                <w:lang w:val="en-US"/>
              </w:rPr>
            </w:pPr>
            <w:r w:rsidRPr="009F2E96">
              <w:rPr>
                <w:i/>
                <w:sz w:val="28"/>
                <w:szCs w:val="28"/>
              </w:rPr>
              <w:t>К защите допустить</w:t>
            </w:r>
            <w:r w:rsidRPr="009F2E96">
              <w:rPr>
                <w:sz w:val="28"/>
                <w:szCs w:val="28"/>
              </w:rPr>
              <w:t>:</w:t>
            </w:r>
          </w:p>
        </w:tc>
      </w:tr>
      <w:tr w:rsidR="00FA4441" w:rsidRPr="009F2E96">
        <w:trPr>
          <w:trHeight w:val="422"/>
        </w:trPr>
        <w:tc>
          <w:tcPr>
            <w:tcW w:w="3827" w:type="dxa"/>
          </w:tcPr>
          <w:p w:rsidR="00FA4441" w:rsidRPr="009F2E96" w:rsidRDefault="00FA4441" w:rsidP="005C0759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Зав</w:t>
            </w:r>
            <w:r w:rsidR="005C0759">
              <w:rPr>
                <w:sz w:val="28"/>
                <w:szCs w:val="28"/>
              </w:rPr>
              <w:t xml:space="preserve">едующий </w:t>
            </w:r>
            <w:r w:rsidRPr="009F2E96">
              <w:rPr>
                <w:sz w:val="28"/>
                <w:szCs w:val="28"/>
              </w:rPr>
              <w:t>кафедрой</w:t>
            </w:r>
            <w:r w:rsidR="005C0759">
              <w:rPr>
                <w:sz w:val="28"/>
                <w:szCs w:val="28"/>
              </w:rPr>
              <w:t xml:space="preserve"> СУ</w:t>
            </w:r>
          </w:p>
        </w:tc>
      </w:tr>
      <w:tr w:rsidR="00FA4441" w:rsidRPr="009F2E96">
        <w:trPr>
          <w:trHeight w:val="503"/>
        </w:trPr>
        <w:tc>
          <w:tcPr>
            <w:tcW w:w="3827" w:type="dxa"/>
          </w:tcPr>
          <w:p w:rsidR="00FA4441" w:rsidRPr="009F2E96" w:rsidRDefault="00FA4441" w:rsidP="0083672A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____________А.</w:t>
            </w:r>
            <w:r w:rsidRPr="009F2E96">
              <w:rPr>
                <w:sz w:val="28"/>
                <w:szCs w:val="28"/>
                <w:lang w:val="en-US"/>
              </w:rPr>
              <w:t xml:space="preserve"> </w:t>
            </w:r>
            <w:r w:rsidRPr="009F2E96">
              <w:rPr>
                <w:sz w:val="28"/>
                <w:szCs w:val="28"/>
              </w:rPr>
              <w:t>П. Кузнецов</w:t>
            </w:r>
          </w:p>
        </w:tc>
      </w:tr>
    </w:tbl>
    <w:p w:rsidR="00FA4441" w:rsidRPr="009F2E96" w:rsidRDefault="00FA4441" w:rsidP="00FA4441">
      <w:pPr>
        <w:rPr>
          <w:sz w:val="28"/>
          <w:szCs w:val="28"/>
        </w:rPr>
      </w:pPr>
    </w:p>
    <w:p w:rsidR="00FA4441" w:rsidRPr="00C079B3" w:rsidRDefault="00FA4441" w:rsidP="00C079B3">
      <w:pPr>
        <w:jc w:val="center"/>
        <w:rPr>
          <w:caps/>
          <w:sz w:val="28"/>
          <w:szCs w:val="28"/>
        </w:rPr>
      </w:pPr>
      <w:bookmarkStart w:id="173" w:name="_Toc246409749"/>
      <w:r w:rsidRPr="00C079B3">
        <w:rPr>
          <w:caps/>
          <w:sz w:val="28"/>
          <w:szCs w:val="28"/>
        </w:rPr>
        <w:t>Пояснительная записка</w:t>
      </w:r>
      <w:bookmarkEnd w:id="173"/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к дипломному проект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на тем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</w:rPr>
      </w:pPr>
      <w:r w:rsidRPr="009F2E96">
        <w:rPr>
          <w:b/>
          <w:caps/>
          <w:szCs w:val="28"/>
        </w:rPr>
        <w:t>лазерная система автоматического</w:t>
      </w:r>
      <w:r w:rsidRPr="009F2E96">
        <w:rPr>
          <w:b/>
          <w:caps/>
          <w:szCs w:val="28"/>
        </w:rPr>
        <w:br/>
        <w:t>сопровождения по направлению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  <w:lang w:val="en-US"/>
        </w:rPr>
      </w:pPr>
      <w:r w:rsidRPr="009F2E96">
        <w:rPr>
          <w:szCs w:val="28"/>
        </w:rPr>
        <w:t>БГУИР  ДП  1-53 01 07 01</w:t>
      </w:r>
      <w:r w:rsidRPr="009F2E96">
        <w:rPr>
          <w:szCs w:val="28"/>
          <w:lang w:val="en-US"/>
        </w:rPr>
        <w:t xml:space="preserve"> </w:t>
      </w:r>
      <w:r w:rsidRPr="009F2E96">
        <w:rPr>
          <w:szCs w:val="28"/>
        </w:rPr>
        <w:t xml:space="preserve"> 064 ПЗ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678"/>
        <w:gridCol w:w="2126"/>
        <w:gridCol w:w="2835"/>
      </w:tblGrid>
      <w:tr w:rsidR="00FA4441" w:rsidRPr="009F2E96">
        <w:trPr>
          <w:trHeight w:val="408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Студ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В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М. Сидоренко</w:t>
            </w:r>
          </w:p>
        </w:tc>
      </w:tr>
      <w:tr w:rsidR="00FA4441" w:rsidRPr="009F2E96">
        <w:trPr>
          <w:trHeight w:val="369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уководитель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Н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Журавский</w:t>
            </w:r>
          </w:p>
        </w:tc>
      </w:tr>
      <w:tr w:rsidR="00FA4441" w:rsidRPr="009F2E96"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Консультанты: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</w:tr>
      <w:tr w:rsidR="00FA4441" w:rsidRPr="009F2E96">
        <w:trPr>
          <w:trHeight w:val="34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от кафедры СУ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А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В. Павлова</w:t>
            </w:r>
          </w:p>
        </w:tc>
      </w:tr>
      <w:tr w:rsidR="00FA4441" w:rsidRPr="009F2E96">
        <w:trPr>
          <w:trHeight w:val="423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экономической части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</w:t>
            </w:r>
            <w:proofErr w:type="spellStart"/>
            <w:r w:rsidRPr="009F2E96">
              <w:rPr>
                <w:szCs w:val="28"/>
              </w:rPr>
              <w:t>Хаританович</w:t>
            </w:r>
            <w:proofErr w:type="spellEnd"/>
            <w:r w:rsidRPr="009F2E96">
              <w:rPr>
                <w:szCs w:val="28"/>
              </w:rPr>
              <w:t xml:space="preserve"> </w:t>
            </w:r>
          </w:p>
        </w:tc>
      </w:tr>
      <w:tr w:rsidR="00FA4441" w:rsidRPr="009F2E96">
        <w:trPr>
          <w:trHeight w:val="438"/>
        </w:trPr>
        <w:tc>
          <w:tcPr>
            <w:tcW w:w="4678" w:type="dxa"/>
          </w:tcPr>
          <w:p w:rsidR="00FA4441" w:rsidRPr="009F2E96" w:rsidRDefault="00FA4441" w:rsidP="00734984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охране труда (экологической безопасности,</w:t>
            </w:r>
            <w:r w:rsidR="00734984">
              <w:rPr>
                <w:i/>
                <w:szCs w:val="28"/>
              </w:rPr>
              <w:t xml:space="preserve"> </w:t>
            </w:r>
            <w:proofErr w:type="spellStart"/>
            <w:r w:rsidR="00734984">
              <w:rPr>
                <w:i/>
                <w:szCs w:val="28"/>
              </w:rPr>
              <w:t>ресурсо</w:t>
            </w:r>
            <w:proofErr w:type="spellEnd"/>
            <w:r w:rsidR="00734984">
              <w:rPr>
                <w:i/>
                <w:szCs w:val="28"/>
              </w:rPr>
              <w:t xml:space="preserve">- и </w:t>
            </w:r>
            <w:r w:rsidRPr="009F2E96">
              <w:rPr>
                <w:i/>
                <w:szCs w:val="28"/>
              </w:rPr>
              <w:t xml:space="preserve"> энерг</w:t>
            </w:r>
            <w:r w:rsidRPr="009F2E96">
              <w:rPr>
                <w:i/>
                <w:szCs w:val="28"/>
              </w:rPr>
              <w:t>о</w:t>
            </w:r>
            <w:r w:rsidRPr="009F2E96">
              <w:rPr>
                <w:i/>
                <w:szCs w:val="28"/>
              </w:rPr>
              <w:t>сбережению)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9326F5" w:rsidRDefault="009326F5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  <w:p w:rsidR="009326F5" w:rsidRPr="009326F5" w:rsidRDefault="009326F5" w:rsidP="0083672A">
            <w:pPr>
              <w:pStyle w:val="a6"/>
              <w:spacing w:before="0"/>
              <w:jc w:val="left"/>
              <w:rPr>
                <w:sz w:val="24"/>
                <w:szCs w:val="28"/>
              </w:rPr>
            </w:pPr>
          </w:p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Л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</w:t>
            </w:r>
            <w:proofErr w:type="spellStart"/>
            <w:r w:rsidRPr="009F2E96">
              <w:rPr>
                <w:szCs w:val="28"/>
              </w:rPr>
              <w:t>Корбут</w:t>
            </w:r>
            <w:proofErr w:type="spellEnd"/>
            <w:r w:rsidRPr="009F2E96">
              <w:rPr>
                <w:szCs w:val="28"/>
              </w:rPr>
              <w:t xml:space="preserve"> </w:t>
            </w:r>
          </w:p>
        </w:tc>
      </w:tr>
      <w:tr w:rsidR="00FA4441" w:rsidRPr="009F2E96">
        <w:trPr>
          <w:trHeight w:val="60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proofErr w:type="spellStart"/>
            <w:r w:rsidRPr="009F2E96">
              <w:rPr>
                <w:szCs w:val="28"/>
              </w:rPr>
              <w:t>Нормоконтролер</w:t>
            </w:r>
            <w:proofErr w:type="spellEnd"/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С. Волкова</w:t>
            </w:r>
          </w:p>
        </w:tc>
      </w:tr>
      <w:tr w:rsidR="00FA4441" w:rsidRPr="009F2E96"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еценз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И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Иванов</w:t>
            </w:r>
          </w:p>
        </w:tc>
      </w:tr>
    </w:tbl>
    <w:p w:rsidR="002C22A7" w:rsidRPr="0092364E" w:rsidRDefault="002C22A7" w:rsidP="002C22A7">
      <w:pPr>
        <w:pStyle w:val="a5"/>
        <w:tabs>
          <w:tab w:val="left" w:pos="0"/>
          <w:tab w:val="left" w:pos="851"/>
        </w:tabs>
        <w:ind w:firstLine="709"/>
        <w:rPr>
          <w:sz w:val="22"/>
        </w:rPr>
      </w:pPr>
    </w:p>
    <w:p w:rsidR="002A7EF0" w:rsidRDefault="00FA4441" w:rsidP="00F07544">
      <w:pPr>
        <w:pStyle w:val="a6"/>
        <w:jc w:val="center"/>
      </w:pPr>
      <w:r w:rsidRPr="009F2E96">
        <w:t>Минск 20</w:t>
      </w:r>
      <w:r w:rsidR="009326F5">
        <w:t>10</w:t>
      </w:r>
    </w:p>
    <w:p w:rsidR="00064CFB" w:rsidRDefault="002A7EF0" w:rsidP="007E0B31">
      <w:pPr>
        <w:pStyle w:val="10"/>
        <w:rPr>
          <w:rStyle w:val="11"/>
          <w:szCs w:val="32"/>
        </w:rPr>
      </w:pPr>
      <w:r>
        <w:br w:type="page"/>
      </w:r>
      <w:bookmarkStart w:id="174" w:name="_Toc246409750"/>
      <w:bookmarkStart w:id="175" w:name="_Toc248821577"/>
      <w:r w:rsidR="00CA1887" w:rsidRPr="00CA1887">
        <w:rPr>
          <w:rStyle w:val="11"/>
          <w:caps/>
        </w:rPr>
        <w:lastRenderedPageBreak/>
        <w:t>Приложение</w:t>
      </w:r>
      <w:r w:rsidR="008200F9" w:rsidRPr="00F07544">
        <w:t xml:space="preserve"> </w:t>
      </w:r>
      <w:r w:rsidR="008200F9">
        <w:t>Г</w:t>
      </w:r>
      <w:r w:rsidR="008200F9">
        <w:br/>
      </w:r>
      <w:r w:rsidR="008200F9" w:rsidRPr="00F07544">
        <w:t>(обязательное)</w:t>
      </w:r>
      <w:r w:rsidR="008200F9">
        <w:br/>
      </w:r>
      <w:r w:rsidR="00064CFB" w:rsidRPr="007E0B31">
        <w:t>Пример оформления перечня элементов (к пункту 1.2.18)</w:t>
      </w:r>
      <w:bookmarkEnd w:id="174"/>
      <w:bookmarkEnd w:id="175"/>
    </w:p>
    <w:p w:rsidR="00317C35" w:rsidRDefault="00317C35" w:rsidP="002A7EF0">
      <w:pPr>
        <w:pStyle w:val="a6"/>
        <w:spacing w:before="0"/>
        <w:jc w:val="center"/>
        <w:rPr>
          <w:rStyle w:val="11"/>
          <w:b w:val="0"/>
          <w:szCs w:val="32"/>
        </w:rPr>
      </w:pPr>
    </w:p>
    <w:tbl>
      <w:tblPr>
        <w:tblW w:w="983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1"/>
        <w:gridCol w:w="610"/>
        <w:gridCol w:w="152"/>
        <w:gridCol w:w="982"/>
        <w:gridCol w:w="808"/>
        <w:gridCol w:w="567"/>
        <w:gridCol w:w="3402"/>
        <w:gridCol w:w="56"/>
        <w:gridCol w:w="227"/>
        <w:gridCol w:w="284"/>
        <w:gridCol w:w="142"/>
        <w:gridCol w:w="369"/>
        <w:gridCol w:w="709"/>
        <w:gridCol w:w="903"/>
      </w:tblGrid>
      <w:tr w:rsidR="002A7EF0" w:rsidRPr="00515202">
        <w:trPr>
          <w:cantSplit/>
          <w:trHeight w:hRule="exact" w:val="800"/>
          <w:jc w:val="center"/>
        </w:trPr>
        <w:tc>
          <w:tcPr>
            <w:tcW w:w="1383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Поз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обознач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</w:tc>
        <w:tc>
          <w:tcPr>
            <w:tcW w:w="5815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Наименование</w:t>
            </w:r>
            <w:proofErr w:type="spellEnd"/>
          </w:p>
        </w:tc>
        <w:tc>
          <w:tcPr>
            <w:tcW w:w="65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2A7EF0" w:rsidRPr="002A7EF0" w:rsidRDefault="002A7EF0" w:rsidP="00317C35">
            <w:pPr>
              <w:ind w:left="113" w:right="11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Кол.</w:t>
            </w:r>
          </w:p>
        </w:tc>
        <w:tc>
          <w:tcPr>
            <w:tcW w:w="1981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firstLine="0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Примечание</w:t>
            </w:r>
            <w:proofErr w:type="spellEnd"/>
          </w:p>
        </w:tc>
      </w:tr>
      <w:tr w:rsidR="002A7EF0">
        <w:trPr>
          <w:cantSplit/>
          <w:trHeight w:val="113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  <w:r w:rsidRPr="009C1EBC">
              <w:rPr>
                <w:u w:val="single"/>
              </w:rPr>
              <w:t xml:space="preserve">Конденсаторы </w:t>
            </w: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A222CA">
              <w:rPr>
                <w:i/>
              </w:rPr>
              <w:t>В</w:t>
            </w:r>
            <w:r>
              <w:t>-6.3 В 10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2,</w:t>
            </w:r>
            <w:r w:rsidR="009326F5">
              <w:rPr>
                <w:szCs w:val="24"/>
              </w:rPr>
              <w:t xml:space="preserve"> 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Y</w:t>
            </w:r>
            <w:r>
              <w:rPr>
                <w:lang w:val="en-US"/>
              </w:rPr>
              <w:t>5</w:t>
            </w:r>
            <w:r w:rsidRPr="000D772C">
              <w:rPr>
                <w:i/>
                <w:lang w:val="en-US"/>
              </w:rPr>
              <w:t>V</w:t>
            </w:r>
            <w:r>
              <w:rPr>
                <w:lang w:val="en-US"/>
              </w:rPr>
              <w:t>-</w:t>
            </w:r>
            <w:r>
              <w:t>0,1 мк</w:t>
            </w:r>
            <w:r w:rsidRPr="00AB4E7E">
              <w:rPr>
                <w:caps/>
              </w:rPr>
              <w:t>ф</w:t>
            </w:r>
            <w:r>
              <w:t xml:space="preserve"> </w:t>
            </w:r>
            <w:r w:rsidR="000D772C">
              <w:t xml:space="preserve">±80 –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4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NPO</w:t>
            </w:r>
            <w:r w:rsidRPr="000D772C">
              <w:rPr>
                <w:i/>
              </w:rPr>
              <w:t>-</w:t>
            </w:r>
            <w:r>
              <w:t>39 п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 w:rsidR="000D772C">
              <w:t xml:space="preserve">± </w:t>
            </w:r>
            <w:r w:rsidR="000D772C">
              <w:rPr>
                <w:caps/>
              </w:rPr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4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8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2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0D772C">
              <w:rPr>
                <w:i/>
              </w:rPr>
              <w:t>С</w:t>
            </w:r>
            <w:r>
              <w:t>-6.3 В 22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AE7DF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 w:rsidRPr="0062186F">
              <w:t>5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</w:rPr>
            </w:pPr>
            <w:r w:rsidRPr="00BE1322">
              <w:rPr>
                <w:u w:val="single"/>
              </w:rPr>
              <w:t>Микросхемы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Pr="0062186F"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>7705</w:t>
            </w:r>
            <w:r w:rsidRPr="000D772C">
              <w:rPr>
                <w:i/>
                <w:lang w:val="en-US"/>
              </w:rPr>
              <w:t>BR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 w:rsidRPr="00AB4E7E">
              <w:rPr>
                <w:lang w:val="en-US"/>
              </w:rPr>
              <w:t>Analog Device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0D772C" w:rsidP="000D772C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b/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="002A7EF0"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rPr>
                <w:i/>
                <w:u w:val="single"/>
              </w:rPr>
            </w:pPr>
            <w:r w:rsidRPr="000D772C">
              <w:rPr>
                <w:i/>
                <w:lang w:val="en-US"/>
              </w:rPr>
              <w:t>ADR</w:t>
            </w:r>
            <w:r>
              <w:rPr>
                <w:lang w:val="en-US"/>
              </w:rPr>
              <w:t>127</w:t>
            </w:r>
            <w:r w:rsidRPr="000D772C">
              <w:rPr>
                <w:i/>
                <w:lang w:val="en-US"/>
              </w:rPr>
              <w:t>AUJZ-R</w:t>
            </w:r>
            <w:r>
              <w:rPr>
                <w:lang w:val="en-US"/>
              </w:rPr>
              <w:t>2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e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TPS</w:t>
            </w:r>
            <w:r>
              <w:rPr>
                <w:lang w:val="en-US"/>
              </w:rPr>
              <w:t>60111</w:t>
            </w:r>
            <w:r w:rsidRPr="000D772C">
              <w:rPr>
                <w:i/>
                <w:lang w:val="en-US"/>
              </w:rPr>
              <w:t>PWP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smartTag w:uri="urn:schemas-microsoft-com:office:smarttags" w:element="place">
              <w:smartTag w:uri="urn:schemas-microsoft-com:office:smarttags" w:element="State">
                <w:r>
                  <w:rPr>
                    <w:lang w:val="en-US"/>
                  </w:rPr>
                  <w:t>Texas</w:t>
                </w:r>
              </w:smartTag>
            </w:smartTag>
            <w:r>
              <w:rPr>
                <w:lang w:val="en-US"/>
              </w:rPr>
              <w:t xml:space="preserve"> Instrument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G</w:t>
            </w:r>
            <w:r>
              <w:rPr>
                <w:lang w:val="en-US"/>
              </w:rPr>
              <w:t>659</w:t>
            </w:r>
            <w:r w:rsidRPr="000D772C">
              <w:rPr>
                <w:i/>
                <w:lang w:val="en-US"/>
              </w:rPr>
              <w:t>YR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e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C</w:t>
            </w:r>
            <w:r>
              <w:rPr>
                <w:lang w:val="en-US"/>
              </w:rPr>
              <w:t>8051</w:t>
            </w:r>
            <w:r w:rsidRPr="000D772C">
              <w:rPr>
                <w:i/>
                <w:lang w:val="en-US"/>
              </w:rPr>
              <w:t>F</w:t>
            </w:r>
            <w:r>
              <w:rPr>
                <w:lang w:val="en-US"/>
              </w:rPr>
              <w:t>310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507113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 xml:space="preserve">Silicon </w:t>
            </w:r>
            <w:r w:rsidR="00507113">
              <w:rPr>
                <w:lang w:val="en-US"/>
              </w:rPr>
              <w:br/>
              <w:t>Laboratories</w:t>
            </w:r>
          </w:p>
        </w:tc>
      </w:tr>
      <w:tr w:rsidR="002A7EF0" w:rsidRPr="0050711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273</w:t>
            </w:r>
            <w:r w:rsidRPr="000D772C">
              <w:rPr>
                <w:i/>
                <w:lang w:val="en-US"/>
              </w:rPr>
              <w:t>ADW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04-07</w:t>
            </w:r>
            <w:r>
              <w:rPr>
                <w:lang w:val="en-US"/>
              </w:rPr>
              <w:t>-</w:t>
            </w:r>
            <w:r w:rsidRPr="00507113">
              <w:rPr>
                <w:lang w:val="en-US"/>
              </w:rP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 w:rsidRPr="00507113"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 w:rsidRPr="00507113">
              <w:rPr>
                <w:lang w:val="en-US"/>
              </w:rPr>
              <w:t>4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S</w:t>
            </w:r>
            <w:r>
              <w:rPr>
                <w:lang w:val="en-US"/>
              </w:rPr>
              <w:t>1305</w:t>
            </w:r>
            <w:r w:rsidRPr="000D772C">
              <w:rPr>
                <w:i/>
                <w:lang w:val="en-US"/>
              </w:rPr>
              <w:t>EN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Maxim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5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T</w:t>
            </w:r>
            <w:r>
              <w:rPr>
                <w:lang w:val="en-US"/>
              </w:rPr>
              <w:t>45</w:t>
            </w:r>
            <w:r w:rsidRPr="000D772C">
              <w:rPr>
                <w:i/>
                <w:lang w:val="en-US"/>
              </w:rPr>
              <w:t>DB</w:t>
            </w:r>
            <w:r>
              <w:rPr>
                <w:lang w:val="en-US"/>
              </w:rPr>
              <w:t>642</w:t>
            </w:r>
            <w:r w:rsidRPr="000D772C">
              <w:rPr>
                <w:i/>
                <w:lang w:val="en-US"/>
              </w:rPr>
              <w:t>D-T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Atmel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6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14</w:t>
            </w: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</w:t>
            </w:r>
            <w:r>
              <w:t>04-0</w:t>
            </w:r>
            <w:r>
              <w:rPr>
                <w:lang w:val="en-US"/>
              </w:rPr>
              <w:t>2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 xml:space="preserve">AD </w:t>
            </w:r>
            <w:r>
              <w:t>ТУ РБ 14513714.004-0</w:t>
            </w:r>
            <w:r>
              <w:rPr>
                <w:lang w:val="en-US"/>
              </w:rPr>
              <w:t>3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  <w:lang w:val="en-US"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1E4429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GB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>
              <w:t xml:space="preserve">Батарея литиевая </w:t>
            </w:r>
            <w:r w:rsidRPr="000D772C">
              <w:rPr>
                <w:i/>
                <w:lang w:val="en-US"/>
              </w:rPr>
              <w:t>CR</w:t>
            </w:r>
            <w:r>
              <w:rPr>
                <w:lang w:val="en-US"/>
              </w:rPr>
              <w:t>1220|1</w:t>
            </w:r>
            <w:r w:rsidRPr="000D772C">
              <w:rPr>
                <w:i/>
                <w:lang w:val="en-US"/>
              </w:rPr>
              <w:t>HF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Panasonic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right="-108"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 w:val="restart"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 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Изм</w:t>
            </w:r>
            <w:proofErr w:type="spellEnd"/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Лист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0D772C">
            <w:pPr>
              <w:ind w:left="-65" w:right="-151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№ докум</w:t>
            </w:r>
            <w:r w:rsidR="000D772C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Дата</w:t>
            </w: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Разраб</w:t>
            </w:r>
            <w:proofErr w:type="spellEnd"/>
            <w:r w:rsidRPr="00AF489D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1134" w:type="dxa"/>
            <w:gridSpan w:val="2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Иванов</w:t>
            </w:r>
          </w:p>
        </w:tc>
        <w:tc>
          <w:tcPr>
            <w:tcW w:w="808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8"/>
                <w:szCs w:val="28"/>
              </w:rPr>
            </w:pPr>
            <w:r w:rsidRPr="00AF489D">
              <w:rPr>
                <w:i/>
                <w:sz w:val="28"/>
                <w:szCs w:val="28"/>
              </w:rPr>
              <w:t>Плата блока измерения</w:t>
            </w:r>
          </w:p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речень элементов</w:t>
            </w:r>
          </w:p>
        </w:tc>
        <w:tc>
          <w:tcPr>
            <w:tcW w:w="1078" w:type="dxa"/>
            <w:gridSpan w:val="5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т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ст</w:t>
            </w:r>
          </w:p>
        </w:tc>
        <w:tc>
          <w:tcPr>
            <w:tcW w:w="903" w:type="dxa"/>
            <w:tcBorders>
              <w:top w:val="nil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pacing w:val="-2"/>
                <w:sz w:val="24"/>
              </w:rPr>
              <w:t>Лис</w:t>
            </w:r>
            <w:r w:rsidRPr="00AF489D">
              <w:rPr>
                <w:i/>
                <w:sz w:val="24"/>
              </w:rPr>
              <w:t>тов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ро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т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3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4" w:type="dxa"/>
            <w:tcBorders>
              <w:top w:val="single" w:sz="12" w:space="0" w:color="auto"/>
              <w:bottom w:val="nil"/>
            </w:tcBorders>
            <w:vAlign w:val="center"/>
          </w:tcPr>
          <w:p w:rsidR="002A7EF0" w:rsidRPr="00AF489D" w:rsidRDefault="00AF489D" w:rsidP="002A7EF0">
            <w:pPr>
              <w:ind w:left="-108" w:right="-108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Т</w:t>
            </w:r>
          </w:p>
        </w:tc>
        <w:tc>
          <w:tcPr>
            <w:tcW w:w="511" w:type="dxa"/>
            <w:gridSpan w:val="2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1</w:t>
            </w:r>
          </w:p>
        </w:tc>
        <w:tc>
          <w:tcPr>
            <w:tcW w:w="9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8E321C" w:rsidP="002A7EF0">
            <w:pPr>
              <w:jc w:val="center"/>
              <w:rPr>
                <w:i/>
                <w:sz w:val="24"/>
              </w:rPr>
            </w:pPr>
            <w:fldSimple w:instr=" SECTIONPAGES  \* MERGEFORMAT ">
              <w:r w:rsidR="00E46157" w:rsidRPr="00E46157">
                <w:rPr>
                  <w:i/>
                  <w:noProof/>
                  <w:sz w:val="24"/>
                </w:rPr>
                <w:t>38</w:t>
              </w:r>
            </w:fldSimple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Т.контр</w:t>
            </w:r>
            <w:proofErr w:type="spellEnd"/>
            <w:r w:rsidRPr="00AF489D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Сидо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690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8"/>
                <w:szCs w:val="28"/>
              </w:rPr>
              <w:t>ЭТТ</w:t>
            </w:r>
            <w:r w:rsidR="00AF489D">
              <w:rPr>
                <w:i/>
                <w:sz w:val="28"/>
                <w:szCs w:val="28"/>
              </w:rPr>
              <w:t xml:space="preserve">, </w:t>
            </w:r>
            <w:r w:rsidRPr="00AF489D">
              <w:rPr>
                <w:i/>
                <w:sz w:val="24"/>
              </w:rPr>
              <w:t>гр. 510205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Н.контр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caps/>
                <w:sz w:val="24"/>
              </w:rPr>
              <w:t>в</w:t>
            </w:r>
            <w:r w:rsidRPr="00AF489D">
              <w:rPr>
                <w:i/>
                <w:sz w:val="24"/>
              </w:rPr>
              <w:t>асилье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451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Ут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Мишкин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</w:tbl>
    <w:p w:rsidR="002A7EF0" w:rsidRDefault="002A7EF0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tbl>
      <w:tblPr>
        <w:tblpPr w:leftFromText="180" w:rightFromText="180" w:horzAnchor="margin" w:tblpY="496"/>
        <w:tblW w:w="988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3"/>
        <w:gridCol w:w="567"/>
        <w:gridCol w:w="300"/>
        <w:gridCol w:w="975"/>
        <w:gridCol w:w="851"/>
        <w:gridCol w:w="567"/>
        <w:gridCol w:w="3503"/>
        <w:gridCol w:w="567"/>
        <w:gridCol w:w="1417"/>
        <w:gridCol w:w="709"/>
      </w:tblGrid>
      <w:tr w:rsidR="00317C35">
        <w:trPr>
          <w:trHeight w:val="685"/>
        </w:trPr>
        <w:tc>
          <w:tcPr>
            <w:tcW w:w="1300" w:type="dxa"/>
            <w:gridSpan w:val="3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lastRenderedPageBreak/>
              <w:t>Поз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обознач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</w:tc>
        <w:tc>
          <w:tcPr>
            <w:tcW w:w="5896" w:type="dxa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Наименование</w:t>
            </w:r>
            <w:proofErr w:type="spellEnd"/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  <w:r w:rsidRPr="00317C35">
              <w:rPr>
                <w:i/>
                <w:spacing w:val="-4"/>
                <w:sz w:val="26"/>
                <w:szCs w:val="24"/>
              </w:rPr>
              <w:t>Кол.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Примечание</w:t>
            </w:r>
            <w:proofErr w:type="spellEnd"/>
          </w:p>
        </w:tc>
      </w:tr>
      <w:tr w:rsidR="00317C35">
        <w:trPr>
          <w:trHeight w:val="277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7B16C7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HA</w:t>
            </w:r>
            <w:r w:rsidRPr="007B16C7">
              <w:t>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  <w:spacing w:val="-4"/>
              </w:rPr>
            </w:pPr>
            <w:r w:rsidRPr="00796C83">
              <w:rPr>
                <w:spacing w:val="-4"/>
              </w:rPr>
              <w:t>Звонок пьезокерамический ЗП-25 ДЖГК.433631.003 ТУ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rPr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E1322">
              <w:rPr>
                <w:u w:val="single"/>
              </w:rPr>
              <w:t>Резисторы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2B1FB6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1,</w:t>
            </w:r>
            <w:r w:rsidR="0062186F">
              <w:t xml:space="preserve"> </w:t>
            </w: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8B1D5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AE7DFC">
              <w:rPr>
                <w:i/>
                <w:lang w:val="en-US"/>
              </w:rPr>
              <w:t>MF</w:t>
            </w:r>
            <w:r w:rsidRPr="001E4429">
              <w:rPr>
                <w:lang w:val="en-US"/>
              </w:rPr>
              <w:t>-25-2</w:t>
            </w:r>
            <w:r>
              <w:t>,</w:t>
            </w:r>
            <w:r w:rsidRPr="001E4429">
              <w:rPr>
                <w:lang w:val="en-US"/>
              </w:rPr>
              <w:t xml:space="preserve">67 </w:t>
            </w:r>
            <w:r>
              <w:t>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jc w:val="center"/>
              <w:rPr>
                <w:sz w:val="24"/>
              </w:rPr>
            </w:pPr>
            <w:proofErr w:type="spellStart"/>
            <w:r w:rsidRPr="00CE40A6">
              <w:rPr>
                <w:sz w:val="24"/>
              </w:rPr>
              <w:t>Симметрон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 w:rsidRPr="0062186F">
              <w:t>3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 w:rsidRPr="0062186F">
              <w:t>5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0D772C">
              <w:rPr>
                <w:i/>
                <w:lang w:val="en-US"/>
              </w:rPr>
              <w:t>MF</w:t>
            </w:r>
            <w:r w:rsidRPr="0062186F">
              <w:t>-25-2</w:t>
            </w:r>
            <w:r>
              <w:t>49</w:t>
            </w:r>
            <w:r w:rsidRPr="0062186F">
              <w:t xml:space="preserve"> </w:t>
            </w:r>
            <w:r>
              <w:t>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AF489D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3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proofErr w:type="spellStart"/>
            <w:r w:rsidRPr="00947480">
              <w:rPr>
                <w:sz w:val="24"/>
              </w:rPr>
              <w:t>Симметрон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947480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6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>
              <w:t>1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10 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6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Yageo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22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Yageo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3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proofErr w:type="spellStart"/>
            <w:r w:rsidRPr="00947480">
              <w:rPr>
                <w:sz w:val="24"/>
              </w:rPr>
              <w:t>Симметрон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4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 Ом</w:t>
            </w:r>
            <w:r w:rsidR="00B206F3">
              <w:t xml:space="preserve"> </w:t>
            </w:r>
            <w:r>
              <w:t>±</w:t>
            </w:r>
            <w:r w:rsidR="00B206F3">
              <w:t xml:space="preserve"> </w:t>
            </w:r>
            <w:r>
              <w:t>5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Yageo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B206F3">
            <w:pPr>
              <w:pStyle w:val="7"/>
              <w:spacing w:before="0"/>
              <w:ind w:right="-50"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1</w:t>
            </w:r>
            <w:r w:rsidR="0062186F">
              <w:t>…</w:t>
            </w:r>
            <w:r w:rsidRPr="00B206F3">
              <w:rPr>
                <w:i/>
                <w:lang w:val="en-US"/>
              </w:rPr>
              <w:t>VD</w:t>
            </w:r>
            <w:r w:rsidRPr="0062186F">
              <w:t>4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LL</w:t>
            </w:r>
            <w:r w:rsidRPr="0062186F">
              <w:t xml:space="preserve">4448 </w:t>
            </w:r>
            <w:r>
              <w:t>ТУ РБ 07601151.004-94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4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>
              <w:t>5,</w:t>
            </w:r>
            <w:r w:rsidR="00B206F3">
              <w:t xml:space="preserve"> </w:t>
            </w:r>
            <w:r w:rsidRPr="00B206F3">
              <w:rPr>
                <w:i/>
                <w:lang w:val="en-US"/>
              </w:rPr>
              <w:t>VD</w:t>
            </w:r>
            <w:r>
              <w:t>6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Стабилитрон </w:t>
            </w:r>
            <w:r w:rsidRPr="00B206F3">
              <w:rPr>
                <w:i/>
                <w:lang w:val="en-US"/>
              </w:rPr>
              <w:t>BZV</w:t>
            </w:r>
            <w:r w:rsidRPr="00A42CB5">
              <w:t>55-</w:t>
            </w:r>
            <w:r w:rsidRPr="00B206F3">
              <w:rPr>
                <w:i/>
                <w:lang w:val="en-US"/>
              </w:rPr>
              <w:t>C</w:t>
            </w:r>
            <w:r w:rsidRPr="00A42CB5">
              <w:t>6</w:t>
            </w:r>
            <w:r w:rsidRPr="00B206F3">
              <w:rPr>
                <w:i/>
                <w:lang w:val="en-US"/>
              </w:rPr>
              <w:t>V</w:t>
            </w:r>
            <w:r w:rsidRPr="00A42CB5">
              <w:t xml:space="preserve">2 </w:t>
            </w:r>
            <w:r>
              <w:t>ТУ РБ 07601151.00</w:t>
            </w:r>
            <w:r w:rsidRPr="00A42CB5">
              <w:t>7</w:t>
            </w:r>
            <w:r>
              <w:t>-9</w:t>
            </w:r>
            <w:r w:rsidRPr="00A42CB5">
              <w:t>5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2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7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MBR</w:t>
            </w:r>
            <w:r>
              <w:t>0530</w:t>
            </w:r>
            <w:r w:rsidRPr="00B206F3">
              <w:rPr>
                <w:i/>
              </w:rPr>
              <w:t>Е</w:t>
            </w:r>
            <w: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ON</w:t>
            </w:r>
            <w:r w:rsidRPr="0062186F">
              <w:t xml:space="preserve"> </w:t>
            </w:r>
            <w:r>
              <w:rPr>
                <w:lang w:val="en-US"/>
              </w:rPr>
              <w:t>Semicon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T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rPr>
                <w:i/>
                <w:lang w:val="en-US"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FV</w:t>
            </w:r>
            <w:r>
              <w:rPr>
                <w:lang w:val="en-US"/>
              </w:rPr>
              <w:t>303</w:t>
            </w:r>
            <w:r w:rsidRPr="00B206F3">
              <w:rPr>
                <w:i/>
                <w:lang w:val="en-US"/>
              </w:rPr>
              <w:t>N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  <w:r>
              <w:rPr>
                <w:lang w:val="en-US"/>
              </w:rPr>
              <w:t>VT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b/>
                <w:i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NDT</w:t>
            </w:r>
            <w:r>
              <w:rPr>
                <w:lang w:val="en-US"/>
              </w:rPr>
              <w:t>452</w:t>
            </w:r>
            <w:r w:rsidRPr="00B206F3">
              <w:rPr>
                <w:i/>
                <w:lang w:val="en-US"/>
              </w:rPr>
              <w:t>AP</w:t>
            </w:r>
            <w:r>
              <w:rPr>
                <w:lang w:val="en-US"/>
              </w:rPr>
              <w:t xml:space="preserve"> 932-632 </w:t>
            </w:r>
            <w:proofErr w:type="spellStart"/>
            <w:r>
              <w:rPr>
                <w:lang w:val="en-US"/>
              </w:rPr>
              <w:t>Farmel</w:t>
            </w:r>
            <w:proofErr w:type="spellEnd"/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P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52F72" w:rsidRDefault="00317C35" w:rsidP="00317C35">
            <w:pPr>
              <w:pStyle w:val="7"/>
              <w:spacing w:before="0"/>
              <w:ind w:firstLine="0"/>
              <w:rPr>
                <w:i/>
                <w:caps/>
                <w:spacing w:val="2"/>
              </w:rPr>
            </w:pPr>
            <w:r w:rsidRPr="00752F72">
              <w:rPr>
                <w:caps/>
                <w:spacing w:val="2"/>
                <w:sz w:val="22"/>
              </w:rPr>
              <w:t xml:space="preserve">Вилка на плату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US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caps/>
                <w:spacing w:val="2"/>
                <w:sz w:val="22"/>
                <w:lang w:val="en-US"/>
              </w:rPr>
              <w:t>Type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AE7DFC">
              <w:rPr>
                <w:i/>
                <w:caps/>
                <w:spacing w:val="2"/>
                <w:sz w:val="22"/>
                <w:lang w:val="en-US"/>
              </w:rPr>
              <w:t>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C</w:t>
            </w:r>
            <w:r w:rsidRPr="00752F72">
              <w:rPr>
                <w:caps/>
                <w:spacing w:val="2"/>
                <w:sz w:val="22"/>
              </w:rPr>
              <w:t>8317-04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DFHSW</w:t>
            </w:r>
            <w:r w:rsidRPr="00752F72">
              <w:rPr>
                <w:caps/>
                <w:spacing w:val="2"/>
                <w:sz w:val="22"/>
              </w:rPr>
              <w:t xml:space="preserve">0  </w:t>
            </w:r>
            <w:r w:rsidRPr="00752F72">
              <w:rPr>
                <w:caps/>
                <w:spacing w:val="2"/>
                <w:sz w:val="22"/>
              </w:rPr>
              <w:br/>
              <w:t xml:space="preserve">42-708-98 </w:t>
            </w:r>
            <w:r w:rsidRPr="00752F72">
              <w:rPr>
                <w:caps/>
                <w:spacing w:val="2"/>
                <w:sz w:val="22"/>
                <w:lang w:val="en-US"/>
              </w:rPr>
              <w:t>Elfa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S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озетка на плату </w:t>
            </w:r>
            <w:r w:rsidRPr="00AE7DFC">
              <w:rPr>
                <w:i/>
                <w:lang w:val="en-US"/>
              </w:rPr>
              <w:t>SD</w:t>
            </w:r>
            <w:r w:rsidRPr="00796C83">
              <w:t>-52202-1617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B206F3">
            <w:pPr>
              <w:pStyle w:val="7"/>
              <w:spacing w:before="0"/>
              <w:ind w:left="-108" w:right="-108" w:firstLine="0"/>
              <w:jc w:val="center"/>
              <w:rPr>
                <w:i/>
              </w:rPr>
            </w:pPr>
            <w:r>
              <w:rPr>
                <w:lang w:val="en-US"/>
              </w:rPr>
              <w:t>Molex</w:t>
            </w:r>
            <w:r w:rsidRPr="00796C83">
              <w:t xml:space="preserve"> </w:t>
            </w:r>
            <w:r>
              <w:rPr>
                <w:lang w:val="en-US"/>
              </w:rPr>
              <w:t>Incorporated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1 МГц </w:t>
            </w:r>
            <w:r w:rsidRPr="00B206F3">
              <w:rPr>
                <w:i/>
                <w:lang w:val="en-US"/>
              </w:rPr>
              <w:t>MQ</w:t>
            </w:r>
            <w:r w:rsidRPr="00CE40A6">
              <w:t>1-</w:t>
            </w:r>
            <w:r w:rsidRPr="00B206F3">
              <w:rPr>
                <w:i/>
                <w:lang w:val="en-US"/>
              </w:rPr>
              <w:t>S</w:t>
            </w:r>
            <w:r w:rsidRPr="00CE40A6">
              <w:t>-30</w:t>
            </w:r>
            <w:r>
              <w:t>/</w:t>
            </w:r>
            <w:r w:rsidRPr="00CE40A6">
              <w:t>5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proofErr w:type="spellStart"/>
            <w:r>
              <w:rPr>
                <w:lang w:val="en-US"/>
              </w:rPr>
              <w:t>Jauch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</w:t>
            </w:r>
            <w:r w:rsidRPr="00CE40A6">
              <w:t>0</w:t>
            </w:r>
            <w:r>
              <w:t xml:space="preserve">,032768 МГц </w:t>
            </w:r>
            <w:r w:rsidRPr="00B206F3">
              <w:rPr>
                <w:i/>
                <w:lang w:val="en-US"/>
              </w:rPr>
              <w:t>M</w:t>
            </w:r>
            <w:r w:rsidRPr="00B206F3">
              <w:rPr>
                <w:i/>
              </w:rPr>
              <w:t>ЕА</w:t>
            </w:r>
            <w:r>
              <w:t>32</w:t>
            </w:r>
            <w:r w:rsidRPr="00CE40A6">
              <w:t>-</w:t>
            </w:r>
            <w:r>
              <w:t>12.5</w:t>
            </w:r>
            <w:r w:rsidRPr="00CE40A6">
              <w:t>-3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CE40A6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proofErr w:type="spellStart"/>
            <w:r>
              <w:rPr>
                <w:lang w:val="en-US"/>
              </w:rPr>
              <w:t>Jauch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cantSplit/>
          <w:trHeight w:val="340"/>
        </w:trPr>
        <w:tc>
          <w:tcPr>
            <w:tcW w:w="1300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2B1FB6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 w:rsidRP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 w:rsidRP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b/>
                <w:i/>
                <w:lang w:val="en-US"/>
              </w:rPr>
            </w:pPr>
            <w:r w:rsidRPr="00AF489D">
              <w:rPr>
                <w:i/>
              </w:rPr>
              <w:t>Лист</w:t>
            </w: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12" w:space="0" w:color="auto"/>
              <w:bottom w:val="nil"/>
            </w:tcBorders>
            <w:vAlign w:val="center"/>
          </w:tcPr>
          <w:p w:rsidR="00317C35" w:rsidRPr="00AF489D" w:rsidRDefault="002B1FB6" w:rsidP="002B1FB6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2</w:t>
            </w:r>
          </w:p>
        </w:tc>
      </w:tr>
      <w:tr w:rsidR="00317C35" w:rsidRPr="00AF489D">
        <w:trPr>
          <w:cantSplit/>
          <w:trHeight w:hRule="exact" w:val="411"/>
        </w:trPr>
        <w:tc>
          <w:tcPr>
            <w:tcW w:w="43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lang w:val="en-US"/>
              </w:rPr>
            </w:pPr>
            <w:proofErr w:type="spellStart"/>
            <w:r w:rsidRPr="00AF489D">
              <w:rPr>
                <w:i/>
              </w:rPr>
              <w:t>Изм</w:t>
            </w:r>
            <w:proofErr w:type="spellEnd"/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</w:rPr>
            </w:pPr>
            <w:r w:rsidRPr="00AF489D">
              <w:rPr>
                <w:i/>
              </w:rPr>
              <w:t>Лист</w:t>
            </w: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E60E48">
            <w:pPr>
              <w:jc w:val="center"/>
              <w:rPr>
                <w:i/>
                <w:lang w:val="en-US"/>
              </w:rPr>
            </w:pPr>
            <w:r w:rsidRPr="00AF489D">
              <w:rPr>
                <w:i/>
              </w:rPr>
              <w:t xml:space="preserve">№ </w:t>
            </w:r>
            <w:proofErr w:type="spellStart"/>
            <w:r w:rsidRPr="00AF489D">
              <w:rPr>
                <w:i/>
              </w:rPr>
              <w:t>докум</w:t>
            </w:r>
            <w:proofErr w:type="spellEnd"/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</w:rPr>
            </w:pPr>
            <w:r w:rsidRPr="00AF489D">
              <w:rPr>
                <w:i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8" w:right="-108"/>
              <w:jc w:val="center"/>
              <w:rPr>
                <w:i/>
              </w:rPr>
            </w:pPr>
            <w:r w:rsidRPr="00AF489D">
              <w:rPr>
                <w:i/>
              </w:rPr>
              <w:t>Дата</w:t>
            </w: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</w:tr>
    </w:tbl>
    <w:p w:rsidR="00317C35" w:rsidRPr="00AF489D" w:rsidRDefault="002B1FB6" w:rsidP="00317C35">
      <w:pPr>
        <w:ind w:right="-38"/>
        <w:jc w:val="center"/>
        <w:rPr>
          <w:i/>
          <w:sz w:val="28"/>
          <w:szCs w:val="28"/>
        </w:rPr>
      </w:pPr>
      <w:r w:rsidRPr="00AF489D">
        <w:rPr>
          <w:i/>
          <w:sz w:val="28"/>
          <w:szCs w:val="28"/>
        </w:rPr>
        <w:t>Продолжение приложения Г</w:t>
      </w:r>
    </w:p>
    <w:p w:rsidR="00317C35" w:rsidRDefault="00317C35" w:rsidP="00317C35">
      <w:pPr>
        <w:jc w:val="both"/>
        <w:rPr>
          <w:sz w:val="42"/>
          <w:szCs w:val="28"/>
        </w:rPr>
      </w:pPr>
    </w:p>
    <w:p w:rsidR="00064CFB" w:rsidRPr="007E0B31" w:rsidRDefault="008200F9" w:rsidP="007E0B31">
      <w:pPr>
        <w:pStyle w:val="10"/>
        <w:rPr>
          <w:szCs w:val="28"/>
        </w:rPr>
      </w:pPr>
      <w:r>
        <w:br w:type="page"/>
      </w:r>
      <w:bookmarkStart w:id="176" w:name="_Toc246409751"/>
      <w:bookmarkStart w:id="177" w:name="_Toc248821578"/>
      <w:r w:rsidR="00CA1887" w:rsidRPr="00CA1887">
        <w:rPr>
          <w:rStyle w:val="11"/>
          <w:caps/>
        </w:rPr>
        <w:lastRenderedPageBreak/>
        <w:t>Приложение</w:t>
      </w:r>
      <w:r w:rsidR="00064CFB" w:rsidRPr="007E0B31">
        <w:t xml:space="preserve"> Д</w:t>
      </w:r>
      <w:r w:rsidR="002B1FB6" w:rsidRPr="007E0B31">
        <w:br/>
        <w:t>(обязательное)</w:t>
      </w:r>
      <w:r w:rsidR="002B1FB6" w:rsidRPr="007E0B31">
        <w:br/>
      </w:r>
      <w:r w:rsidR="00064CFB" w:rsidRPr="007E0B31">
        <w:rPr>
          <w:szCs w:val="28"/>
        </w:rPr>
        <w:t xml:space="preserve">Пример оформления ведомости документов к дипломному </w:t>
      </w:r>
      <w:r w:rsidR="002B1FB6" w:rsidRPr="007E0B31">
        <w:br/>
      </w:r>
      <w:r w:rsidR="00064CFB" w:rsidRPr="007E0B31">
        <w:rPr>
          <w:szCs w:val="28"/>
        </w:rPr>
        <w:t>проекту (к пункту 1.2.19)</w:t>
      </w:r>
      <w:bookmarkEnd w:id="176"/>
      <w:bookmarkEnd w:id="177"/>
    </w:p>
    <w:p w:rsidR="00221160" w:rsidRPr="002B1FB6" w:rsidRDefault="00221160" w:rsidP="0008751A">
      <w:pPr>
        <w:pStyle w:val="12"/>
        <w:tabs>
          <w:tab w:val="left" w:pos="1596"/>
          <w:tab w:val="left" w:pos="3085"/>
          <w:tab w:val="left" w:pos="4644"/>
          <w:tab w:val="left" w:pos="6062"/>
          <w:tab w:val="left" w:pos="7196"/>
          <w:tab w:val="left" w:pos="8401"/>
        </w:tabs>
        <w:spacing w:before="20" w:after="20"/>
        <w:ind w:left="108" w:right="83"/>
        <w:rPr>
          <w:rFonts w:ascii="Courier New" w:hAnsi="Courier New"/>
          <w:b/>
          <w:sz w:val="12"/>
        </w:rPr>
      </w:pPr>
    </w:p>
    <w:tbl>
      <w:tblPr>
        <w:tblW w:w="9639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425"/>
        <w:gridCol w:w="1559"/>
        <w:gridCol w:w="709"/>
        <w:gridCol w:w="850"/>
        <w:gridCol w:w="2977"/>
        <w:gridCol w:w="283"/>
        <w:gridCol w:w="284"/>
        <w:gridCol w:w="283"/>
        <w:gridCol w:w="567"/>
        <w:gridCol w:w="1134"/>
      </w:tblGrid>
      <w:tr w:rsidR="002B1FB6" w:rsidRPr="00E60E48">
        <w:trPr>
          <w:cantSplit/>
        </w:trPr>
        <w:tc>
          <w:tcPr>
            <w:tcW w:w="4111" w:type="dxa"/>
            <w:gridSpan w:val="5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Обозначение</w:t>
            </w:r>
          </w:p>
        </w:tc>
        <w:tc>
          <w:tcPr>
            <w:tcW w:w="3827" w:type="dxa"/>
            <w:gridSpan w:val="4"/>
            <w:tcBorders>
              <w:top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Наименование</w:t>
            </w:r>
          </w:p>
        </w:tc>
        <w:tc>
          <w:tcPr>
            <w:tcW w:w="1701" w:type="dxa"/>
            <w:gridSpan w:val="2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Дополнител</w:t>
            </w:r>
            <w:r w:rsidRPr="00E60E48">
              <w:rPr>
                <w:i/>
                <w:sz w:val="22"/>
              </w:rPr>
              <w:t>ь</w:t>
            </w:r>
            <w:r w:rsidRPr="00E60E48">
              <w:rPr>
                <w:i/>
                <w:sz w:val="22"/>
              </w:rPr>
              <w:t>ные сведения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Текстовы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БГУИР ДП </w:t>
            </w:r>
            <w:r w:rsidR="0019765E">
              <w:rPr>
                <w:sz w:val="24"/>
              </w:rPr>
              <w:t>1-53 01 07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 </w:t>
            </w:r>
            <w:r w:rsidRPr="002B1FB6">
              <w:rPr>
                <w:sz w:val="24"/>
              </w:rPr>
              <w:t>064</w:t>
            </w:r>
            <w:r>
              <w:rPr>
                <w:sz w:val="24"/>
              </w:rPr>
              <w:t xml:space="preserve"> ПЗ</w:t>
            </w:r>
          </w:p>
        </w:tc>
        <w:tc>
          <w:tcPr>
            <w:tcW w:w="3827" w:type="dxa"/>
            <w:gridSpan w:val="4"/>
            <w:vAlign w:val="center"/>
          </w:tcPr>
          <w:p w:rsidR="002B1FB6" w:rsidRPr="009B5D62" w:rsidRDefault="002B1FB6" w:rsidP="009B5D62">
            <w:pPr>
              <w:rPr>
                <w:sz w:val="24"/>
                <w:szCs w:val="24"/>
              </w:rPr>
            </w:pPr>
            <w:bookmarkStart w:id="178" w:name="_Toc246409752"/>
            <w:r w:rsidRPr="009B5D62">
              <w:rPr>
                <w:sz w:val="24"/>
                <w:szCs w:val="24"/>
              </w:rPr>
              <w:t>Пояснительная записка</w:t>
            </w:r>
            <w:bookmarkEnd w:id="178"/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1E585C" w:rsidP="00525CD0">
            <w:pPr>
              <w:spacing w:line="288" w:lineRule="auto"/>
              <w:jc w:val="center"/>
              <w:rPr>
                <w:sz w:val="24"/>
              </w:rPr>
            </w:pPr>
            <w:r>
              <w:rPr>
                <w:sz w:val="24"/>
              </w:rPr>
              <w:t>78 с.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Отзыв руководител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ецензи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Акт о внедрени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Графически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 w:rsidR="00AE7548">
              <w:rPr>
                <w:sz w:val="24"/>
              </w:rPr>
              <w:t>001</w:t>
            </w:r>
            <w:r>
              <w:rPr>
                <w:sz w:val="24"/>
              </w:rPr>
              <w:t xml:space="preserve"> ВО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Чертеж общего вид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2</w:t>
            </w:r>
            <w:r>
              <w:rPr>
                <w:sz w:val="24"/>
              </w:rPr>
              <w:t xml:space="preserve"> Э2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функциональна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ind w:right="-108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3</w:t>
            </w:r>
            <w:r>
              <w:rPr>
                <w:sz w:val="24"/>
              </w:rPr>
              <w:t xml:space="preserve"> Э1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структурная 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ГУИР 421415 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4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Схема алгоритма </w:t>
            </w:r>
            <w:proofErr w:type="spellStart"/>
            <w:r>
              <w:rPr>
                <w:sz w:val="24"/>
              </w:rPr>
              <w:t>функционирова</w:t>
            </w:r>
            <w:proofErr w:type="spellEnd"/>
            <w:r>
              <w:rPr>
                <w:sz w:val="24"/>
              </w:rPr>
              <w:t>-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pStyle w:val="3"/>
              <w:ind w:left="0" w:firstLine="33"/>
              <w:rPr>
                <w:sz w:val="24"/>
                <w:lang w:val="ru-RU"/>
              </w:rPr>
            </w:pPr>
            <w:proofErr w:type="spellStart"/>
            <w:r>
              <w:rPr>
                <w:sz w:val="24"/>
              </w:rPr>
              <w:t>ния</w:t>
            </w:r>
            <w:proofErr w:type="spellEnd"/>
            <w:r>
              <w:rPr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5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асчетные формулы и график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6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Экспериментальные зависимост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7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алгоритма програм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</w:tcPr>
          <w:p w:rsidR="002B1FB6" w:rsidRDefault="002B1FB6" w:rsidP="00122AE0">
            <w:pPr>
              <w:pStyle w:val="3"/>
              <w:ind w:left="34" w:firstLine="33"/>
              <w:jc w:val="both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  <w:trHeight w:val="254"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pStyle w:val="4"/>
              <w:ind w:right="175"/>
              <w:rPr>
                <w:i/>
                <w:sz w:val="24"/>
              </w:rPr>
            </w:pPr>
            <w:r w:rsidRPr="00AE7548">
              <w:rPr>
                <w:i/>
                <w:iCs/>
                <w:color w:val="000000"/>
                <w:sz w:val="24"/>
                <w:szCs w:val="12"/>
              </w:rPr>
              <w:t xml:space="preserve">БГУИР ДП 1-53 01 07 064 </w:t>
            </w:r>
            <w:r w:rsidRPr="00AE7548">
              <w:rPr>
                <w:i/>
                <w:sz w:val="24"/>
              </w:rPr>
              <w:t>Д1</w:t>
            </w:r>
          </w:p>
        </w:tc>
      </w:tr>
      <w:tr w:rsidR="002B1FB6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rPr>
          <w:cantSplit/>
          <w:trHeight w:val="262"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 xml:space="preserve"> Изм.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Л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 xml:space="preserve">№ </w:t>
            </w:r>
            <w:proofErr w:type="spellStart"/>
            <w:r w:rsidRPr="00AE7548">
              <w:rPr>
                <w:i/>
                <w:sz w:val="18"/>
              </w:rPr>
              <w:t>докум</w:t>
            </w:r>
            <w:proofErr w:type="spellEnd"/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  <w:lang w:val="en-US"/>
              </w:rPr>
            </w:pPr>
            <w:proofErr w:type="spellStart"/>
            <w:r w:rsidRPr="00AE7548">
              <w:rPr>
                <w:i/>
                <w:sz w:val="18"/>
              </w:rPr>
              <w:t>Подп</w:t>
            </w:r>
            <w:proofErr w:type="spellEnd"/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Дата</w:t>
            </w:r>
          </w:p>
        </w:tc>
        <w:tc>
          <w:tcPr>
            <w:tcW w:w="297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2"/>
              </w:rPr>
            </w:pPr>
          </w:p>
          <w:p w:rsidR="002B1FB6" w:rsidRPr="00AE7548" w:rsidRDefault="002B1FB6" w:rsidP="00122AE0">
            <w:pPr>
              <w:jc w:val="center"/>
              <w:rPr>
                <w:i/>
                <w:sz w:val="16"/>
              </w:rPr>
            </w:pPr>
          </w:p>
          <w:p w:rsidR="002B1FB6" w:rsidRPr="00AE7548" w:rsidRDefault="002B1FB6" w:rsidP="0084400C">
            <w:pPr>
              <w:ind w:left="-108" w:right="-108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Система программного управления фрезерованием</w:t>
            </w:r>
          </w:p>
          <w:p w:rsidR="002B1FB6" w:rsidRPr="00AE7548" w:rsidRDefault="002B1FB6" w:rsidP="002B1FB6">
            <w:pPr>
              <w:spacing w:before="120"/>
              <w:jc w:val="center"/>
              <w:rPr>
                <w:i/>
                <w:sz w:val="26"/>
              </w:rPr>
            </w:pPr>
            <w:r w:rsidRPr="00AE7548">
              <w:rPr>
                <w:i/>
                <w:sz w:val="24"/>
              </w:rPr>
              <w:t xml:space="preserve">Ведомость дипломного </w:t>
            </w:r>
            <w:r w:rsidRPr="00AE7548">
              <w:rPr>
                <w:i/>
                <w:sz w:val="24"/>
              </w:rPr>
              <w:br/>
              <w:t>проекта</w:t>
            </w: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526A08" w:rsidRDefault="00526A08" w:rsidP="00526A08">
            <w:pPr>
              <w:ind w:right="175"/>
              <w:jc w:val="center"/>
              <w:rPr>
                <w:i/>
                <w:sz w:val="22"/>
                <w:szCs w:val="22"/>
              </w:rPr>
            </w:pPr>
            <w:r w:rsidRPr="00AE7548">
              <w:rPr>
                <w:i/>
              </w:rPr>
              <w:t>Ли</w:t>
            </w:r>
            <w:r>
              <w:rPr>
                <w:i/>
              </w:rPr>
              <w:t>т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rPr>
                <w:i/>
              </w:rPr>
            </w:pPr>
            <w:r w:rsidRPr="00AE7548">
              <w:rPr>
                <w:i/>
              </w:rPr>
              <w:t>Лист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rPr>
                <w:i/>
              </w:rPr>
            </w:pPr>
            <w:r w:rsidRPr="00AE7548">
              <w:rPr>
                <w:i/>
              </w:rPr>
              <w:t xml:space="preserve">  Листов</w:t>
            </w:r>
          </w:p>
        </w:tc>
      </w:tr>
      <w:tr w:rsidR="002B1FB6" w:rsidRPr="00CE2530">
        <w:trPr>
          <w:cantSplit/>
          <w:trHeight w:val="2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proofErr w:type="spellStart"/>
            <w:r w:rsidRPr="00AE7548">
              <w:rPr>
                <w:i/>
              </w:rPr>
              <w:t>Разраб</w:t>
            </w:r>
            <w:proofErr w:type="spellEnd"/>
            <w:r w:rsidRPr="00AE7548">
              <w:rPr>
                <w:i/>
              </w:rPr>
              <w:t>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33"/>
              <w:rPr>
                <w:i/>
              </w:rPr>
            </w:pPr>
            <w:r w:rsidRPr="00AE7548">
              <w:rPr>
                <w:i/>
              </w:rPr>
              <w:t>Студе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84400C" w:rsidP="0084400C">
            <w:pPr>
              <w:shd w:val="clear" w:color="auto" w:fill="FFFFFF"/>
              <w:ind w:left="-108" w:right="-108"/>
              <w:jc w:val="center"/>
              <w:rPr>
                <w:i/>
                <w:spacing w:val="-4"/>
              </w:rPr>
            </w:pPr>
            <w:r w:rsidRPr="00AE7548">
              <w:rPr>
                <w:i/>
                <w:spacing w:val="-4"/>
              </w:rPr>
              <w:t>0</w:t>
            </w:r>
            <w:r w:rsidR="002B1FB6" w:rsidRPr="00AE7548">
              <w:rPr>
                <w:i/>
                <w:spacing w:val="-4"/>
              </w:rPr>
              <w:t>8.06</w:t>
            </w:r>
            <w:r w:rsidRPr="00AE7548">
              <w:rPr>
                <w:i/>
                <w:spacing w:val="-4"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ind w:left="-108" w:right="-108"/>
              <w:rPr>
                <w:i/>
                <w:sz w:val="22"/>
                <w:szCs w:val="22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AE7548" w:rsidP="00122AE0">
            <w:pPr>
              <w:rPr>
                <w:i/>
                <w:sz w:val="22"/>
                <w:szCs w:val="22"/>
              </w:rPr>
            </w:pPr>
            <w:r w:rsidRPr="00AE7548">
              <w:rPr>
                <w:i/>
                <w:sz w:val="22"/>
                <w:szCs w:val="22"/>
              </w:rPr>
              <w:t>Т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2"/>
                <w:szCs w:val="22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jc w:val="center"/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</w:tr>
      <w:tr w:rsidR="002B1FB6"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Про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Руководитель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0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551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Кафедра СУ</w:t>
            </w: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гр. 422401</w:t>
            </w:r>
          </w:p>
        </w:tc>
      </w:tr>
      <w:tr w:rsidR="002B1FB6"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proofErr w:type="spellStart"/>
            <w:r w:rsidRPr="00AE7548">
              <w:rPr>
                <w:i/>
              </w:rPr>
              <w:t>Т.контр</w:t>
            </w:r>
            <w:proofErr w:type="spellEnd"/>
            <w:r w:rsidRPr="00AE7548">
              <w:rPr>
                <w:i/>
              </w:rPr>
              <w:t>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Консульта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5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rPr>
          <w:cantSplit/>
          <w:trHeight w:val="30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proofErr w:type="spellStart"/>
            <w:r w:rsidRPr="00AE7548">
              <w:rPr>
                <w:i/>
              </w:rPr>
              <w:t>Н.контр</w:t>
            </w:r>
            <w:proofErr w:type="spellEnd"/>
            <w:r w:rsidRPr="00AE7548">
              <w:rPr>
                <w:i/>
              </w:rPr>
              <w:t>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E60E48" w:rsidP="00E60E48">
            <w:pPr>
              <w:ind w:left="-109" w:right="-108"/>
              <w:rPr>
                <w:i/>
                <w:sz w:val="16"/>
                <w:szCs w:val="16"/>
              </w:rPr>
            </w:pPr>
            <w:r w:rsidRPr="00AE7548">
              <w:rPr>
                <w:i/>
                <w:szCs w:val="16"/>
                <w:lang w:val="en-US"/>
              </w:rPr>
              <w:t xml:space="preserve"> </w:t>
            </w:r>
            <w:proofErr w:type="spellStart"/>
            <w:r w:rsidR="002B1FB6" w:rsidRPr="00AE7548">
              <w:rPr>
                <w:i/>
                <w:szCs w:val="16"/>
              </w:rPr>
              <w:t>Нормоконтролер</w:t>
            </w:r>
            <w:proofErr w:type="spellEnd"/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6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rPr>
          <w:cantSplit/>
          <w:trHeight w:val="1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Ут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2B1FB6">
            <w:pPr>
              <w:ind w:left="-109" w:right="-108"/>
              <w:rPr>
                <w:i/>
              </w:rPr>
            </w:pPr>
            <w:r w:rsidRPr="00AE7548">
              <w:rPr>
                <w:i/>
              </w:rPr>
              <w:t xml:space="preserve"> </w:t>
            </w:r>
            <w:proofErr w:type="spellStart"/>
            <w:r w:rsidRPr="00AE7548">
              <w:rPr>
                <w:i/>
              </w:rPr>
              <w:t>Зав.кафедрой</w:t>
            </w:r>
            <w:proofErr w:type="spellEnd"/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7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</w:tbl>
    <w:p w:rsidR="00ED1FCB" w:rsidRPr="000B53F8" w:rsidRDefault="00E82B52" w:rsidP="00E82B52">
      <w:pPr>
        <w:tabs>
          <w:tab w:val="left" w:pos="1101"/>
          <w:tab w:val="left" w:pos="2660"/>
          <w:tab w:val="left" w:pos="3369"/>
          <w:tab w:val="left" w:pos="4077"/>
          <w:tab w:val="left" w:pos="7196"/>
        </w:tabs>
        <w:ind w:left="108"/>
        <w:rPr>
          <w:sz w:val="2"/>
        </w:rPr>
      </w:pPr>
      <w:r w:rsidRPr="00794773">
        <w:tab/>
      </w:r>
      <w:r>
        <w:tab/>
      </w:r>
      <w:r w:rsidRPr="00794773">
        <w:tab/>
      </w:r>
      <w:r w:rsidRPr="00794773">
        <w:tab/>
      </w:r>
      <w:r>
        <w:rPr>
          <w:sz w:val="23"/>
        </w:rPr>
        <w:tab/>
      </w:r>
    </w:p>
    <w:p w:rsidR="000916C2" w:rsidRPr="007E0B31" w:rsidRDefault="00CA1887" w:rsidP="007E0B31">
      <w:pPr>
        <w:pStyle w:val="10"/>
      </w:pPr>
      <w:bookmarkStart w:id="179" w:name="_Toc246409753"/>
      <w:bookmarkStart w:id="180" w:name="_Toc248821579"/>
      <w:r w:rsidRPr="00CA1887">
        <w:rPr>
          <w:rStyle w:val="11"/>
          <w:caps/>
        </w:rPr>
        <w:lastRenderedPageBreak/>
        <w:t>Приложение</w:t>
      </w:r>
      <w:r w:rsidR="000916C2" w:rsidRPr="007E0B31">
        <w:t xml:space="preserve"> Е</w:t>
      </w:r>
      <w:r w:rsidR="002B1FB6" w:rsidRPr="007E0B31">
        <w:br/>
        <w:t>(обязательное)</w:t>
      </w:r>
      <w:r w:rsidR="002B1FB6" w:rsidRPr="007E0B31">
        <w:br/>
      </w:r>
      <w:r w:rsidR="000916C2" w:rsidRPr="007E0B31">
        <w:t xml:space="preserve">Пример оформления отзыва руководителя дипломного проекта </w:t>
      </w:r>
      <w:r w:rsidR="002B1FB6" w:rsidRPr="007E0B31">
        <w:br/>
      </w:r>
      <w:r w:rsidR="000916C2" w:rsidRPr="007E0B31">
        <w:t>(к пункту 1.4.1)</w:t>
      </w:r>
      <w:bookmarkEnd w:id="179"/>
      <w:bookmarkEnd w:id="180"/>
    </w:p>
    <w:p w:rsidR="002B1FB6" w:rsidRPr="002B1FB6" w:rsidRDefault="002B1FB6" w:rsidP="002B1FB6">
      <w:pPr>
        <w:pStyle w:val="10"/>
        <w:rPr>
          <w:b w:val="0"/>
          <w:szCs w:val="32"/>
        </w:rPr>
      </w:pPr>
    </w:p>
    <w:p w:rsidR="00A2596B" w:rsidRPr="003F33B8" w:rsidRDefault="00A2596B" w:rsidP="00A2596B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ОТЗЫВ</w:t>
      </w:r>
    </w:p>
    <w:p w:rsidR="00A2596B" w:rsidRPr="003F33B8" w:rsidRDefault="00A2596B" w:rsidP="001E585C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на дипломный проект студентки факультета информационных технологий </w:t>
      </w:r>
      <w:r w:rsidR="003F33B8">
        <w:rPr>
          <w:rFonts w:ascii="Times New Roman" w:hAnsi="Times New Roman"/>
          <w:sz w:val="26"/>
          <w:szCs w:val="24"/>
        </w:rPr>
        <w:br/>
      </w:r>
      <w:r w:rsidRPr="003F33B8">
        <w:rPr>
          <w:rFonts w:ascii="Times New Roman" w:hAnsi="Times New Roman"/>
          <w:sz w:val="26"/>
          <w:szCs w:val="24"/>
        </w:rPr>
        <w:t>и управления</w:t>
      </w:r>
      <w:r w:rsidR="003F33B8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 xml:space="preserve">Учреждения образования «Белорусский государственный университет </w:t>
      </w:r>
      <w:r w:rsidRPr="003F33B8">
        <w:rPr>
          <w:rFonts w:ascii="Times New Roman" w:hAnsi="Times New Roman"/>
          <w:sz w:val="26"/>
          <w:szCs w:val="24"/>
        </w:rPr>
        <w:br/>
        <w:t xml:space="preserve">информатики и радиоэлектроники» </w:t>
      </w:r>
      <w:r w:rsidRPr="003F33B8">
        <w:rPr>
          <w:rFonts w:ascii="Times New Roman" w:hAnsi="Times New Roman"/>
          <w:sz w:val="26"/>
          <w:szCs w:val="24"/>
        </w:rPr>
        <w:br/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льги Николаевны</w:t>
      </w:r>
      <w:r w:rsidRPr="003F33B8">
        <w:rPr>
          <w:rFonts w:ascii="Times New Roman" w:hAnsi="Times New Roman"/>
          <w:sz w:val="26"/>
          <w:szCs w:val="24"/>
        </w:rPr>
        <w:br/>
        <w:t>на тему: «Система передачи данных»</w:t>
      </w:r>
    </w:p>
    <w:p w:rsidR="00A2596B" w:rsidRPr="0092364E" w:rsidRDefault="00A2596B" w:rsidP="00A2596B">
      <w:pPr>
        <w:rPr>
          <w:sz w:val="18"/>
          <w:szCs w:val="24"/>
        </w:rPr>
      </w:pP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На время дипломного проектирования перед студенткой 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б</w:t>
      </w:r>
      <w:r w:rsidRPr="003F33B8">
        <w:rPr>
          <w:rFonts w:ascii="Times New Roman" w:hAnsi="Times New Roman"/>
          <w:sz w:val="26"/>
          <w:szCs w:val="24"/>
        </w:rPr>
        <w:t>ы</w:t>
      </w:r>
      <w:r w:rsidRPr="003F33B8">
        <w:rPr>
          <w:rFonts w:ascii="Times New Roman" w:hAnsi="Times New Roman"/>
          <w:sz w:val="26"/>
          <w:szCs w:val="24"/>
        </w:rPr>
        <w:t>ла поставлена задача разработать высокоскоростную систему передачи данных по з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нятым телефонным линиям. Тема является актуальной, т. к. многие абоненты, име</w:t>
      </w:r>
      <w:r w:rsidRPr="003F33B8">
        <w:rPr>
          <w:rFonts w:ascii="Times New Roman" w:hAnsi="Times New Roman"/>
          <w:sz w:val="26"/>
          <w:szCs w:val="24"/>
        </w:rPr>
        <w:t>ю</w:t>
      </w:r>
      <w:r w:rsidRPr="003F33B8">
        <w:rPr>
          <w:rFonts w:ascii="Times New Roman" w:hAnsi="Times New Roman"/>
          <w:sz w:val="26"/>
          <w:szCs w:val="24"/>
        </w:rPr>
        <w:t>щие дома компьютеры, для выхода на коллективные сети передачи данных имеют только телефонную линию связи, по которой могут вестись интенсивные разговоры. Проблема «последней мили» при разработке высоконадежных систем передачи да</w:t>
      </w:r>
      <w:r w:rsidRPr="003F33B8">
        <w:rPr>
          <w:rFonts w:ascii="Times New Roman" w:hAnsi="Times New Roman"/>
          <w:sz w:val="26"/>
          <w:szCs w:val="24"/>
        </w:rPr>
        <w:t>н</w:t>
      </w:r>
      <w:r w:rsidRPr="003F33B8">
        <w:rPr>
          <w:rFonts w:ascii="Times New Roman" w:hAnsi="Times New Roman"/>
          <w:sz w:val="26"/>
          <w:szCs w:val="24"/>
        </w:rPr>
        <w:t>ных является основной при создании подобных систем.</w:t>
      </w: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на основании анализа больш</w:t>
      </w:r>
      <w:r w:rsidR="008735F4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го количества специализир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ванной литературы произвела выбор частотного диапазона для передачи данных в обоих направлениях и предложила для повышения достоверности передачи информ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ции применить решающую обратную связь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В процессе проектирования были разработаны алгоритмы функционирования, структурные и принципиальные схемы. Система разработана на современной эл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 xml:space="preserve">ментной базе с использованием </w:t>
      </w:r>
      <w:r w:rsidRPr="00507113">
        <w:rPr>
          <w:rFonts w:ascii="Times New Roman" w:hAnsi="Times New Roman"/>
          <w:sz w:val="26"/>
          <w:szCs w:val="24"/>
          <w:lang w:val="en-US"/>
        </w:rPr>
        <w:t>pic</w:t>
      </w:r>
      <w:r w:rsidRPr="00507113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>контроллеров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Приведенные расчеты и программное обеспечение – это результат высокоэ</w:t>
      </w:r>
      <w:r w:rsidRPr="003F33B8">
        <w:rPr>
          <w:rFonts w:ascii="Times New Roman" w:hAnsi="Times New Roman"/>
          <w:sz w:val="26"/>
          <w:szCs w:val="24"/>
        </w:rPr>
        <w:t>ф</w:t>
      </w:r>
      <w:r w:rsidRPr="003F33B8">
        <w:rPr>
          <w:rFonts w:ascii="Times New Roman" w:hAnsi="Times New Roman"/>
          <w:sz w:val="26"/>
          <w:szCs w:val="24"/>
        </w:rPr>
        <w:t>фективной работы над темой и умения использовать техническую литературу и пр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менять на практике знания, полученные за годы обучения в университете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абота над проектом велась ритмично и в соответствии с календарным граф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ком. Пояснительная записка и графический материал оформлены аккуратно и в соо</w:t>
      </w:r>
      <w:r w:rsidRPr="003F33B8">
        <w:rPr>
          <w:rFonts w:ascii="Times New Roman" w:hAnsi="Times New Roman"/>
          <w:sz w:val="26"/>
          <w:szCs w:val="24"/>
        </w:rPr>
        <w:t>т</w:t>
      </w:r>
      <w:r w:rsidRPr="003F33B8">
        <w:rPr>
          <w:rFonts w:ascii="Times New Roman" w:hAnsi="Times New Roman"/>
          <w:sz w:val="26"/>
          <w:szCs w:val="24"/>
        </w:rPr>
        <w:t>ветствии с требованиями ЕСКД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езультаты, полученные в дипломном проекте, использованы в разработке с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стемы передачи дискретной информации, которая рекомендована к серийному в</w:t>
      </w:r>
      <w:r w:rsidRPr="003F33B8">
        <w:rPr>
          <w:rFonts w:ascii="Times New Roman" w:hAnsi="Times New Roman"/>
          <w:sz w:val="26"/>
          <w:szCs w:val="24"/>
        </w:rPr>
        <w:t>ы</w:t>
      </w:r>
      <w:r w:rsidRPr="003F33B8">
        <w:rPr>
          <w:rFonts w:ascii="Times New Roman" w:hAnsi="Times New Roman"/>
          <w:sz w:val="26"/>
          <w:szCs w:val="24"/>
        </w:rPr>
        <w:t>пуску, о чем свидетельствует Акт внедрения, прилагаемый к пояснительной записке.</w:t>
      </w:r>
    </w:p>
    <w:p w:rsidR="00A2596B" w:rsidRPr="003F33B8" w:rsidRDefault="001E585C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Д</w:t>
      </w:r>
      <w:r w:rsidR="00A2596B" w:rsidRPr="003F33B8">
        <w:rPr>
          <w:rFonts w:ascii="Times New Roman" w:hAnsi="Times New Roman"/>
          <w:sz w:val="26"/>
          <w:szCs w:val="24"/>
        </w:rPr>
        <w:t xml:space="preserve">ипломный проект </w:t>
      </w:r>
      <w:r w:rsidRPr="003F33B8">
        <w:rPr>
          <w:rFonts w:ascii="Times New Roman" w:hAnsi="Times New Roman"/>
          <w:sz w:val="26"/>
          <w:szCs w:val="24"/>
        </w:rPr>
        <w:t>Моск</w:t>
      </w:r>
      <w:r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 xml:space="preserve">ленко О. Н. </w:t>
      </w:r>
      <w:r w:rsidR="00A2596B" w:rsidRPr="003F33B8">
        <w:rPr>
          <w:rFonts w:ascii="Times New Roman" w:hAnsi="Times New Roman"/>
          <w:sz w:val="26"/>
          <w:szCs w:val="24"/>
        </w:rPr>
        <w:t>соответствует техническому заданию</w:t>
      </w:r>
      <w:r w:rsidR="00752F72">
        <w:rPr>
          <w:rFonts w:ascii="Times New Roman" w:hAnsi="Times New Roman"/>
          <w:sz w:val="26"/>
          <w:szCs w:val="24"/>
        </w:rPr>
        <w:t>,</w:t>
      </w:r>
      <w:r w:rsidR="00A2596B" w:rsidRPr="003F33B8">
        <w:rPr>
          <w:rFonts w:ascii="Times New Roman" w:hAnsi="Times New Roman"/>
          <w:sz w:val="26"/>
          <w:szCs w:val="24"/>
        </w:rPr>
        <w:t xml:space="preserve"> отличается глубокой проработкой темы и выполнен с применением современных прогрессивных технологий.</w:t>
      </w:r>
    </w:p>
    <w:p w:rsidR="00A2596B" w:rsidRPr="007C392D" w:rsidRDefault="00A2596B" w:rsidP="0092364E">
      <w:pPr>
        <w:pStyle w:val="af5"/>
        <w:spacing w:line="270" w:lineRule="exact"/>
        <w:ind w:firstLine="709"/>
        <w:jc w:val="both"/>
        <w:rPr>
          <w:rFonts w:ascii="Times New Roman" w:hAnsi="Times New Roman"/>
          <w:spacing w:val="-6"/>
          <w:sz w:val="26"/>
          <w:szCs w:val="24"/>
        </w:rPr>
      </w:pPr>
      <w:r w:rsidRPr="007C392D">
        <w:rPr>
          <w:rFonts w:ascii="Times New Roman" w:hAnsi="Times New Roman"/>
          <w:spacing w:val="-6"/>
          <w:sz w:val="26"/>
          <w:szCs w:val="24"/>
        </w:rPr>
        <w:t>Считаю, что Моск</w:t>
      </w:r>
      <w:r w:rsidR="001E585C" w:rsidRPr="007C392D">
        <w:rPr>
          <w:rFonts w:ascii="Times New Roman" w:hAnsi="Times New Roman"/>
          <w:spacing w:val="-6"/>
          <w:sz w:val="26"/>
          <w:szCs w:val="24"/>
        </w:rPr>
        <w:t>а</w:t>
      </w:r>
      <w:r w:rsidRPr="007C392D">
        <w:rPr>
          <w:rFonts w:ascii="Times New Roman" w:hAnsi="Times New Roman"/>
          <w:spacing w:val="-6"/>
          <w:sz w:val="26"/>
          <w:szCs w:val="24"/>
        </w:rPr>
        <w:t>ленко О. Н. освоила технику инженерного проектирования те</w:t>
      </w:r>
      <w:r w:rsidRPr="007C392D">
        <w:rPr>
          <w:rFonts w:ascii="Times New Roman" w:hAnsi="Times New Roman"/>
          <w:spacing w:val="-6"/>
          <w:sz w:val="26"/>
          <w:szCs w:val="24"/>
        </w:rPr>
        <w:t>х</w:t>
      </w:r>
      <w:r w:rsidRPr="007C392D">
        <w:rPr>
          <w:rFonts w:ascii="Times New Roman" w:hAnsi="Times New Roman"/>
          <w:spacing w:val="-6"/>
          <w:sz w:val="26"/>
          <w:szCs w:val="24"/>
        </w:rPr>
        <w:t>нических систем, подготовлена к самостоятельной работе по специальности 1-53 01 07 «Информационные технологии и управление в технических системах» и заслуживает пр</w:t>
      </w:r>
      <w:r w:rsidRPr="007C392D">
        <w:rPr>
          <w:rFonts w:ascii="Times New Roman" w:hAnsi="Times New Roman"/>
          <w:spacing w:val="-6"/>
          <w:sz w:val="26"/>
          <w:szCs w:val="24"/>
        </w:rPr>
        <w:t>и</w:t>
      </w:r>
      <w:r w:rsidRPr="007C392D">
        <w:rPr>
          <w:rFonts w:ascii="Times New Roman" w:hAnsi="Times New Roman"/>
          <w:spacing w:val="-6"/>
          <w:sz w:val="26"/>
          <w:szCs w:val="24"/>
        </w:rPr>
        <w:t>своения квалификации инженера по информационным технологиям и управлению.</w:t>
      </w:r>
    </w:p>
    <w:p w:rsidR="00A2596B" w:rsidRPr="003F33B8" w:rsidRDefault="00A2596B" w:rsidP="00A2596B">
      <w:pPr>
        <w:pStyle w:val="af5"/>
        <w:ind w:firstLine="709"/>
        <w:jc w:val="both"/>
        <w:rPr>
          <w:rFonts w:ascii="Times New Roman" w:hAnsi="Times New Roman"/>
          <w:sz w:val="26"/>
          <w:szCs w:val="24"/>
        </w:rPr>
      </w:pP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уководитель проекта:</w:t>
      </w: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д-р </w:t>
      </w:r>
      <w:proofErr w:type="spellStart"/>
      <w:r w:rsidRPr="003F33B8">
        <w:rPr>
          <w:rFonts w:ascii="Times New Roman" w:hAnsi="Times New Roman"/>
          <w:sz w:val="26"/>
          <w:szCs w:val="24"/>
        </w:rPr>
        <w:t>техн</w:t>
      </w:r>
      <w:proofErr w:type="spellEnd"/>
      <w:r w:rsidRPr="003F33B8">
        <w:rPr>
          <w:rFonts w:ascii="Times New Roman" w:hAnsi="Times New Roman"/>
          <w:sz w:val="26"/>
          <w:szCs w:val="24"/>
        </w:rPr>
        <w:t xml:space="preserve">. наук, начальник сектора </w:t>
      </w:r>
    </w:p>
    <w:p w:rsidR="00A2596B" w:rsidRDefault="00A2596B" w:rsidP="00A2596B">
      <w:pPr>
        <w:pStyle w:val="af5"/>
        <w:jc w:val="both"/>
        <w:rPr>
          <w:rFonts w:ascii="Times New Roman" w:hAnsi="Times New Roman"/>
          <w:sz w:val="26"/>
        </w:rPr>
      </w:pPr>
      <w:r w:rsidRPr="003F33B8">
        <w:rPr>
          <w:rFonts w:ascii="Times New Roman" w:hAnsi="Times New Roman"/>
          <w:sz w:val="26"/>
          <w:szCs w:val="24"/>
        </w:rPr>
        <w:t>информационных технологий НАН Беларуси</w:t>
      </w:r>
      <w:r w:rsidR="003F33B8" w:rsidRPr="003F33B8">
        <w:rPr>
          <w:i/>
          <w:sz w:val="24"/>
          <w:szCs w:val="24"/>
        </w:rPr>
        <w:t xml:space="preserve"> </w:t>
      </w:r>
      <w:r w:rsidR="003F33B8" w:rsidRPr="003A3B11">
        <w:rPr>
          <w:sz w:val="24"/>
          <w:szCs w:val="24"/>
          <w:u w:val="single"/>
        </w:rPr>
        <w:t xml:space="preserve"> </w:t>
      </w:r>
      <w:r w:rsidR="003F33B8" w:rsidRPr="003A3B11">
        <w:rPr>
          <w:rFonts w:ascii="Times New Roman" w:hAnsi="Times New Roman"/>
          <w:sz w:val="24"/>
          <w:szCs w:val="24"/>
          <w:u w:val="single"/>
        </w:rPr>
        <w:tab/>
      </w:r>
      <w:r w:rsidRPr="003A3B11">
        <w:rPr>
          <w:rFonts w:ascii="Times New Roman" w:hAnsi="Times New Roman"/>
          <w:sz w:val="26"/>
          <w:u w:val="single"/>
        </w:rPr>
        <w:tab/>
      </w:r>
      <w:r w:rsidR="00752F72" w:rsidRPr="003A3B11">
        <w:rPr>
          <w:rFonts w:ascii="Times New Roman" w:hAnsi="Times New Roman"/>
          <w:sz w:val="26"/>
          <w:u w:val="single"/>
        </w:rPr>
        <w:tab/>
      </w:r>
      <w:r w:rsidRPr="003F33B8">
        <w:rPr>
          <w:rFonts w:ascii="Times New Roman" w:hAnsi="Times New Roman"/>
          <w:sz w:val="26"/>
        </w:rPr>
        <w:t xml:space="preserve">М. Н. </w:t>
      </w:r>
      <w:proofErr w:type="spellStart"/>
      <w:r w:rsidRPr="003F33B8">
        <w:rPr>
          <w:rFonts w:ascii="Times New Roman" w:hAnsi="Times New Roman"/>
          <w:sz w:val="26"/>
        </w:rPr>
        <w:t>Реут</w:t>
      </w:r>
      <w:proofErr w:type="spellEnd"/>
    </w:p>
    <w:p w:rsidR="00752F72" w:rsidRPr="00DF34EB" w:rsidRDefault="00752F72" w:rsidP="00A2596B">
      <w:pPr>
        <w:pStyle w:val="af5"/>
        <w:jc w:val="both"/>
        <w:rPr>
          <w:rFonts w:ascii="Times New Roman" w:hAnsi="Times New Roman"/>
          <w:sz w:val="22"/>
        </w:rPr>
      </w:pP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 w:rsidR="003A3B11" w:rsidRPr="00DF34EB">
        <w:rPr>
          <w:rFonts w:ascii="Times New Roman" w:hAnsi="Times New Roman"/>
          <w:sz w:val="22"/>
          <w:szCs w:val="24"/>
        </w:rPr>
        <w:t>п</w:t>
      </w:r>
      <w:r w:rsidRPr="00DF34EB">
        <w:rPr>
          <w:rFonts w:ascii="Times New Roman" w:hAnsi="Times New Roman"/>
          <w:sz w:val="22"/>
          <w:szCs w:val="24"/>
        </w:rPr>
        <w:t>одпись</w:t>
      </w:r>
    </w:p>
    <w:p w:rsidR="00A2596B" w:rsidRPr="003F33B8" w:rsidRDefault="00A2596B" w:rsidP="00A2596B">
      <w:pPr>
        <w:spacing w:before="120"/>
        <w:rPr>
          <w:sz w:val="28"/>
        </w:rPr>
      </w:pPr>
      <w:r w:rsidRPr="003F33B8">
        <w:rPr>
          <w:sz w:val="28"/>
        </w:rPr>
        <w:t>23.01.09</w:t>
      </w:r>
    </w:p>
    <w:p w:rsidR="00D80430" w:rsidRPr="007E0B31" w:rsidRDefault="00CA1887" w:rsidP="0092364E">
      <w:pPr>
        <w:pStyle w:val="10"/>
        <w:spacing w:line="300" w:lineRule="exact"/>
        <w:ind w:right="-57"/>
        <w:rPr>
          <w:rStyle w:val="11"/>
        </w:rPr>
      </w:pPr>
      <w:bookmarkStart w:id="181" w:name="_Toc246409754"/>
      <w:bookmarkStart w:id="182" w:name="_Toc248821580"/>
      <w:r w:rsidRPr="00CA1887">
        <w:rPr>
          <w:rStyle w:val="11"/>
          <w:caps/>
        </w:rPr>
        <w:lastRenderedPageBreak/>
        <w:t>Приложение</w:t>
      </w:r>
      <w:r w:rsidR="007C392D" w:rsidRPr="002B1FB6">
        <w:rPr>
          <w:caps/>
          <w:noProof/>
          <w:szCs w:val="32"/>
        </w:rPr>
        <w:t xml:space="preserve"> </w:t>
      </w:r>
      <w:r w:rsidR="007C392D">
        <w:rPr>
          <w:caps/>
          <w:noProof/>
          <w:szCs w:val="32"/>
        </w:rPr>
        <w:t>Ж</w:t>
      </w:r>
      <w:r w:rsidR="007C392D" w:rsidRPr="002B1FB6">
        <w:rPr>
          <w:noProof/>
          <w:szCs w:val="32"/>
        </w:rPr>
        <w:br/>
        <w:t>(обязательное)</w:t>
      </w:r>
      <w:r w:rsidR="007C392D" w:rsidRPr="002B1FB6">
        <w:rPr>
          <w:noProof/>
          <w:szCs w:val="32"/>
        </w:rPr>
        <w:br/>
      </w:r>
      <w:r w:rsidR="00D80430" w:rsidRPr="007E0B31">
        <w:t xml:space="preserve">Пример оформления рецензии на дипломный проект </w:t>
      </w:r>
      <w:r w:rsidR="007C392D" w:rsidRPr="007E0B31">
        <w:br/>
      </w:r>
      <w:r w:rsidR="00D80430" w:rsidRPr="007E0B31">
        <w:t>(к пункту 1.4.7)</w:t>
      </w:r>
      <w:bookmarkEnd w:id="181"/>
      <w:bookmarkEnd w:id="182"/>
    </w:p>
    <w:p w:rsidR="00D80430" w:rsidRPr="0092364E" w:rsidRDefault="00D80430" w:rsidP="00D80430">
      <w:pPr>
        <w:shd w:val="clear" w:color="auto" w:fill="FFFFFF"/>
        <w:tabs>
          <w:tab w:val="left" w:pos="0"/>
        </w:tabs>
        <w:spacing w:line="293" w:lineRule="exact"/>
        <w:ind w:right="26"/>
        <w:jc w:val="center"/>
        <w:rPr>
          <w:color w:val="000000"/>
          <w:sz w:val="14"/>
          <w:szCs w:val="21"/>
        </w:rPr>
      </w:pPr>
    </w:p>
    <w:p w:rsidR="00D80430" w:rsidRPr="00DA2AE0" w:rsidRDefault="00D80430" w:rsidP="0092364E">
      <w:pPr>
        <w:shd w:val="clear" w:color="auto" w:fill="FFFFFF"/>
        <w:tabs>
          <w:tab w:val="left" w:pos="0"/>
        </w:tabs>
        <w:spacing w:line="280" w:lineRule="exact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РЕЦЕНЗИЯ</w:t>
      </w:r>
    </w:p>
    <w:p w:rsidR="00D80430" w:rsidRPr="00DA2AE0" w:rsidRDefault="00D80430" w:rsidP="00D80430">
      <w:pPr>
        <w:shd w:val="clear" w:color="auto" w:fill="FFFFFF"/>
        <w:tabs>
          <w:tab w:val="left" w:pos="1032"/>
        </w:tabs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на дипломный проект студента факультета информационных технологий и управления</w:t>
      </w:r>
      <w:r w:rsidRPr="00DA2AE0">
        <w:rPr>
          <w:color w:val="000000"/>
          <w:sz w:val="23"/>
          <w:szCs w:val="21"/>
        </w:rPr>
        <w:br/>
        <w:t>Учреждения образования «Белорусский государственный университет информатики</w:t>
      </w:r>
      <w:r w:rsidRPr="00DA2AE0">
        <w:rPr>
          <w:color w:val="000000"/>
          <w:sz w:val="23"/>
          <w:szCs w:val="21"/>
        </w:rPr>
        <w:br/>
        <w:t xml:space="preserve">и радиоэлектроники» </w:t>
      </w:r>
      <w:proofErr w:type="spellStart"/>
      <w:r w:rsidRPr="00DA2AE0">
        <w:rPr>
          <w:color w:val="000000"/>
          <w:sz w:val="23"/>
          <w:szCs w:val="21"/>
        </w:rPr>
        <w:t>Радевича</w:t>
      </w:r>
      <w:proofErr w:type="spellEnd"/>
      <w:r w:rsidRPr="00DA2AE0">
        <w:rPr>
          <w:color w:val="000000"/>
          <w:sz w:val="23"/>
          <w:szCs w:val="21"/>
        </w:rPr>
        <w:t xml:space="preserve"> Сергея Ивановича на тему:</w:t>
      </w:r>
    </w:p>
    <w:p w:rsidR="00D80430" w:rsidRPr="00DA2AE0" w:rsidRDefault="00D80430" w:rsidP="00D80430">
      <w:pPr>
        <w:shd w:val="clear" w:color="auto" w:fill="FFFFFF"/>
        <w:spacing w:before="14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«Устройство квантово-криптографического закрытия информации»</w:t>
      </w:r>
    </w:p>
    <w:p w:rsidR="00D80430" w:rsidRPr="00DA2AE0" w:rsidRDefault="00507113" w:rsidP="0092364E">
      <w:pPr>
        <w:shd w:val="clear" w:color="auto" w:fill="FFFFFF"/>
        <w:spacing w:before="120" w:line="260" w:lineRule="exact"/>
        <w:ind w:right="28" w:firstLine="567"/>
        <w:jc w:val="both"/>
        <w:rPr>
          <w:sz w:val="24"/>
          <w:szCs w:val="22"/>
        </w:rPr>
      </w:pPr>
      <w:r>
        <w:rPr>
          <w:color w:val="000000"/>
          <w:sz w:val="24"/>
          <w:szCs w:val="22"/>
        </w:rPr>
        <w:t>Д</w:t>
      </w:r>
      <w:r w:rsidRPr="00DA2AE0">
        <w:rPr>
          <w:color w:val="000000"/>
          <w:sz w:val="24"/>
          <w:szCs w:val="22"/>
        </w:rPr>
        <w:t xml:space="preserve">ипломный проект </w:t>
      </w:r>
      <w:r>
        <w:rPr>
          <w:color w:val="000000"/>
          <w:sz w:val="24"/>
          <w:szCs w:val="22"/>
        </w:rPr>
        <w:t>с</w:t>
      </w:r>
      <w:r w:rsidR="00D80430" w:rsidRPr="00DA2AE0">
        <w:rPr>
          <w:color w:val="000000"/>
          <w:sz w:val="24"/>
          <w:szCs w:val="22"/>
        </w:rPr>
        <w:t>тудент</w:t>
      </w:r>
      <w:r w:rsidR="008735F4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 xml:space="preserve"> </w:t>
      </w:r>
      <w:proofErr w:type="spellStart"/>
      <w:r w:rsidR="00D80430" w:rsidRPr="00DA2AE0">
        <w:rPr>
          <w:color w:val="000000"/>
          <w:sz w:val="24"/>
          <w:szCs w:val="22"/>
        </w:rPr>
        <w:t>Радевич</w:t>
      </w:r>
      <w:r>
        <w:rPr>
          <w:color w:val="000000"/>
          <w:sz w:val="24"/>
          <w:szCs w:val="22"/>
        </w:rPr>
        <w:t>а</w:t>
      </w:r>
      <w:proofErr w:type="spellEnd"/>
      <w:r w:rsidR="00D80430" w:rsidRPr="00DA2AE0">
        <w:rPr>
          <w:color w:val="000000"/>
          <w:sz w:val="24"/>
          <w:szCs w:val="22"/>
        </w:rPr>
        <w:t xml:space="preserve"> С. И. </w:t>
      </w:r>
      <w:r>
        <w:rPr>
          <w:color w:val="000000"/>
          <w:sz w:val="24"/>
          <w:szCs w:val="22"/>
        </w:rPr>
        <w:t>состоит из</w:t>
      </w:r>
      <w:r w:rsidR="00D80430" w:rsidRPr="00DA2AE0">
        <w:rPr>
          <w:color w:val="000000"/>
          <w:sz w:val="24"/>
          <w:szCs w:val="22"/>
        </w:rPr>
        <w:t xml:space="preserve"> </w:t>
      </w:r>
      <w:r w:rsidR="007C392D">
        <w:rPr>
          <w:color w:val="000000"/>
          <w:sz w:val="24"/>
          <w:szCs w:val="22"/>
        </w:rPr>
        <w:t>семи</w:t>
      </w:r>
      <w:r w:rsidR="00D80430" w:rsidRPr="00DA2AE0">
        <w:rPr>
          <w:color w:val="000000"/>
          <w:sz w:val="24"/>
          <w:szCs w:val="22"/>
        </w:rPr>
        <w:t xml:space="preserve"> лист</w:t>
      </w:r>
      <w:r>
        <w:rPr>
          <w:color w:val="000000"/>
          <w:sz w:val="24"/>
          <w:szCs w:val="22"/>
        </w:rPr>
        <w:t>ов</w:t>
      </w:r>
      <w:r w:rsidR="00D80430" w:rsidRPr="00DA2AE0">
        <w:rPr>
          <w:color w:val="000000"/>
          <w:sz w:val="24"/>
          <w:szCs w:val="22"/>
        </w:rPr>
        <w:t xml:space="preserve"> графического м</w:t>
      </w:r>
      <w:r w:rsidR="00D80430" w:rsidRPr="00DA2AE0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>териала и 161 страниц</w:t>
      </w:r>
      <w:r>
        <w:rPr>
          <w:color w:val="000000"/>
          <w:sz w:val="24"/>
          <w:szCs w:val="22"/>
        </w:rPr>
        <w:t>ы</w:t>
      </w:r>
      <w:r w:rsidR="00D80430" w:rsidRPr="00DA2AE0">
        <w:rPr>
          <w:color w:val="000000"/>
          <w:sz w:val="24"/>
          <w:szCs w:val="22"/>
        </w:rPr>
        <w:t xml:space="preserve"> пояснительной записки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color w:val="000000"/>
          <w:sz w:val="24"/>
          <w:szCs w:val="22"/>
        </w:rPr>
        <w:t>Тема проекта является актуальной и посвящена разработке симплексной с асинхронно-синхронным режимом передачи, с квантово-криптографической защитой информации (да</w:t>
      </w:r>
      <w:r w:rsidRPr="00DA2AE0">
        <w:rPr>
          <w:color w:val="000000"/>
          <w:sz w:val="24"/>
          <w:szCs w:val="22"/>
        </w:rPr>
        <w:t>н</w:t>
      </w:r>
      <w:r w:rsidRPr="00DA2AE0">
        <w:rPr>
          <w:color w:val="000000"/>
          <w:sz w:val="24"/>
          <w:szCs w:val="22"/>
        </w:rPr>
        <w:t>ных и речи) системы передачи цифровой информации. Разработка данного устройства об</w:t>
      </w:r>
      <w:r w:rsidRPr="00DA2AE0">
        <w:rPr>
          <w:color w:val="000000"/>
          <w:sz w:val="24"/>
          <w:szCs w:val="22"/>
        </w:rPr>
        <w:t>у</w:t>
      </w:r>
      <w:r w:rsidRPr="00DA2AE0">
        <w:rPr>
          <w:color w:val="000000"/>
          <w:sz w:val="24"/>
          <w:szCs w:val="22"/>
        </w:rPr>
        <w:t>словлена необходимостью создания средств связи, над</w:t>
      </w:r>
      <w:r w:rsidR="00DF34EB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жно защищенных от несанкционир</w:t>
      </w:r>
      <w:r w:rsidRPr="00DA2AE0">
        <w:rPr>
          <w:color w:val="000000"/>
          <w:sz w:val="24"/>
          <w:szCs w:val="22"/>
        </w:rPr>
        <w:t>о</w:t>
      </w:r>
      <w:r w:rsidRPr="00DA2AE0">
        <w:rPr>
          <w:color w:val="000000"/>
          <w:sz w:val="24"/>
          <w:szCs w:val="22"/>
        </w:rPr>
        <w:t>ванного доступа.</w:t>
      </w:r>
    </w:p>
    <w:p w:rsidR="00D80430" w:rsidRPr="00507113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b/>
          <w:sz w:val="24"/>
          <w:szCs w:val="22"/>
        </w:rPr>
      </w:pPr>
      <w:r w:rsidRPr="00DA2AE0">
        <w:rPr>
          <w:color w:val="000000"/>
          <w:sz w:val="24"/>
          <w:szCs w:val="22"/>
        </w:rPr>
        <w:t xml:space="preserve">Пояснительная записка построена логично и </w:t>
      </w:r>
      <w:r w:rsidR="006854C9">
        <w:rPr>
          <w:color w:val="000000"/>
          <w:sz w:val="24"/>
          <w:szCs w:val="22"/>
        </w:rPr>
        <w:t xml:space="preserve">последовательно </w:t>
      </w:r>
      <w:r w:rsidRPr="00DA2AE0">
        <w:rPr>
          <w:color w:val="000000"/>
          <w:sz w:val="24"/>
          <w:szCs w:val="22"/>
        </w:rPr>
        <w:t xml:space="preserve">отражает </w:t>
      </w:r>
      <w:r w:rsidR="006854C9">
        <w:rPr>
          <w:color w:val="000000"/>
          <w:sz w:val="24"/>
          <w:szCs w:val="22"/>
        </w:rPr>
        <w:t xml:space="preserve">все этапы </w:t>
      </w:r>
      <w:r w:rsidR="00507113">
        <w:rPr>
          <w:color w:val="000000"/>
          <w:sz w:val="24"/>
          <w:szCs w:val="22"/>
        </w:rPr>
        <w:t>ра</w:t>
      </w:r>
      <w:r w:rsidR="00507113">
        <w:rPr>
          <w:color w:val="000000"/>
          <w:sz w:val="24"/>
          <w:szCs w:val="22"/>
        </w:rPr>
        <w:t>з</w:t>
      </w:r>
      <w:r w:rsidR="00507113">
        <w:rPr>
          <w:color w:val="000000"/>
          <w:sz w:val="24"/>
          <w:szCs w:val="22"/>
        </w:rPr>
        <w:t xml:space="preserve">работки в соответствии с </w:t>
      </w:r>
      <w:r w:rsidR="006854C9" w:rsidRPr="00507113">
        <w:rPr>
          <w:color w:val="000000"/>
          <w:sz w:val="24"/>
          <w:szCs w:val="22"/>
        </w:rPr>
        <w:t>календарн</w:t>
      </w:r>
      <w:r w:rsidR="00507113">
        <w:rPr>
          <w:color w:val="000000"/>
          <w:sz w:val="24"/>
          <w:szCs w:val="22"/>
        </w:rPr>
        <w:t>ым</w:t>
      </w:r>
      <w:r w:rsidR="006854C9" w:rsidRPr="00507113">
        <w:rPr>
          <w:color w:val="000000"/>
          <w:sz w:val="24"/>
          <w:szCs w:val="22"/>
        </w:rPr>
        <w:t xml:space="preserve"> план</w:t>
      </w:r>
      <w:r w:rsidR="00507113">
        <w:rPr>
          <w:color w:val="000000"/>
          <w:sz w:val="24"/>
          <w:szCs w:val="22"/>
        </w:rPr>
        <w:t>ом</w:t>
      </w:r>
      <w:r w:rsidR="006854C9" w:rsidRPr="00507113">
        <w:rPr>
          <w:color w:val="000000"/>
          <w:sz w:val="24"/>
          <w:szCs w:val="22"/>
        </w:rPr>
        <w:t>.</w:t>
      </w:r>
    </w:p>
    <w:p w:rsidR="00D80430" w:rsidRPr="00DA2AE0" w:rsidRDefault="00D80430" w:rsidP="0092364E">
      <w:pPr>
        <w:shd w:val="clear" w:color="auto" w:fill="FFFFFF"/>
        <w:tabs>
          <w:tab w:val="left" w:leader="underscore" w:pos="6749"/>
          <w:tab w:val="left" w:leader="underscore" w:pos="9638"/>
        </w:tabs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В пояснительной записке достаточно полно сделан обзор современных криптограф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ских методов генерации секретного ключа, четко изложены методы генерации секретного ключа в квантовой криптографии. Разработаны схема продвижения информации в квантовой криптографии, конструкции передающего и принимающего устройств; выбраны источник и детектор единичных фотонов; предложен механизм, управляющий поляризацией отправля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 xml:space="preserve">мых в канал связи фотонов, который основан на использовании </w:t>
      </w:r>
      <w:proofErr w:type="spellStart"/>
      <w:r w:rsidRPr="00DA2AE0">
        <w:rPr>
          <w:color w:val="000000"/>
          <w:sz w:val="24"/>
          <w:szCs w:val="22"/>
        </w:rPr>
        <w:t>биморфной</w:t>
      </w:r>
      <w:proofErr w:type="spellEnd"/>
      <w:r w:rsidRPr="00DA2AE0">
        <w:rPr>
          <w:color w:val="000000"/>
          <w:sz w:val="24"/>
          <w:szCs w:val="22"/>
        </w:rPr>
        <w:t xml:space="preserve"> пьезоэлектр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 xml:space="preserve">ской балки в качестве </w:t>
      </w:r>
      <w:proofErr w:type="spellStart"/>
      <w:r w:rsidRPr="00DA2AE0">
        <w:rPr>
          <w:color w:val="000000"/>
          <w:sz w:val="24"/>
          <w:szCs w:val="22"/>
        </w:rPr>
        <w:t>микроисполнительного</w:t>
      </w:r>
      <w:proofErr w:type="spellEnd"/>
      <w:r w:rsidRPr="00DA2AE0">
        <w:rPr>
          <w:color w:val="000000"/>
          <w:sz w:val="24"/>
          <w:szCs w:val="22"/>
        </w:rPr>
        <w:t xml:space="preserve"> устройства. Произведен выбор метода перед</w:t>
      </w:r>
      <w:r w:rsidRPr="00DA2AE0">
        <w:rPr>
          <w:color w:val="000000"/>
          <w:sz w:val="24"/>
          <w:szCs w:val="22"/>
        </w:rPr>
        <w:t>а</w:t>
      </w:r>
      <w:r w:rsidRPr="00DA2AE0">
        <w:rPr>
          <w:color w:val="000000"/>
          <w:sz w:val="24"/>
          <w:szCs w:val="22"/>
        </w:rPr>
        <w:t xml:space="preserve">чи двоичных сигналов, разработаны алгоритмы функционирования, </w:t>
      </w:r>
      <w:r w:rsidR="006854C9" w:rsidRPr="00DA2AE0">
        <w:rPr>
          <w:color w:val="000000"/>
          <w:sz w:val="24"/>
          <w:szCs w:val="22"/>
        </w:rPr>
        <w:t xml:space="preserve">схемы </w:t>
      </w:r>
      <w:r w:rsidRPr="00DA2AE0">
        <w:rPr>
          <w:color w:val="000000"/>
          <w:sz w:val="24"/>
          <w:szCs w:val="22"/>
        </w:rPr>
        <w:t>структурные и принципиальные.</w:t>
      </w:r>
      <w:r w:rsidRPr="00DA2AE0">
        <w:rPr>
          <w:i/>
          <w:iCs/>
          <w:color w:val="000000"/>
          <w:sz w:val="24"/>
          <w:szCs w:val="22"/>
        </w:rPr>
        <w:t xml:space="preserve"> </w:t>
      </w:r>
      <w:r w:rsidRPr="00DA2AE0">
        <w:rPr>
          <w:color w:val="000000"/>
          <w:sz w:val="24"/>
          <w:szCs w:val="22"/>
        </w:rPr>
        <w:t>В проекте при</w:t>
      </w:r>
      <w:r w:rsidR="00507113">
        <w:rPr>
          <w:color w:val="000000"/>
          <w:sz w:val="24"/>
          <w:szCs w:val="22"/>
        </w:rPr>
        <w:t>веден</w:t>
      </w:r>
      <w:r w:rsidRPr="00DA2AE0">
        <w:rPr>
          <w:color w:val="000000"/>
          <w:sz w:val="24"/>
          <w:szCs w:val="22"/>
        </w:rPr>
        <w:t xml:space="preserve"> глубокий аналитический обзор научно-технической литературы, где рассмотрены все вопросы, касающиеся темы проекта. Приведенные расчеты и программное обеспечение свидетельствуют о глубоких знаниях студента </w:t>
      </w:r>
      <w:proofErr w:type="spellStart"/>
      <w:r w:rsidR="00507113">
        <w:rPr>
          <w:color w:val="000000"/>
          <w:sz w:val="24"/>
          <w:szCs w:val="22"/>
        </w:rPr>
        <w:t>Радевича</w:t>
      </w:r>
      <w:proofErr w:type="spellEnd"/>
      <w:r w:rsidR="00507113">
        <w:rPr>
          <w:color w:val="000000"/>
          <w:sz w:val="24"/>
          <w:szCs w:val="22"/>
        </w:rPr>
        <w:t xml:space="preserve"> С. И. </w:t>
      </w:r>
      <w:r w:rsidRPr="00DA2AE0">
        <w:rPr>
          <w:color w:val="000000"/>
          <w:sz w:val="24"/>
          <w:szCs w:val="22"/>
        </w:rPr>
        <w:t>в области проектирования подобных систем, умени</w:t>
      </w:r>
      <w:r w:rsidR="006854C9">
        <w:rPr>
          <w:color w:val="000000"/>
          <w:sz w:val="24"/>
          <w:szCs w:val="22"/>
        </w:rPr>
        <w:t>и</w:t>
      </w:r>
      <w:r w:rsidRPr="00DA2AE0">
        <w:rPr>
          <w:color w:val="000000"/>
          <w:sz w:val="24"/>
          <w:szCs w:val="22"/>
        </w:rPr>
        <w:t xml:space="preserve"> работать с технической литературой и применять на практике наиболее рациональные решения.</w:t>
      </w:r>
    </w:p>
    <w:p w:rsidR="00D80430" w:rsidRPr="00DA2AE0" w:rsidRDefault="00507113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П</w:t>
      </w:r>
      <w:r w:rsidRPr="00DA2AE0">
        <w:rPr>
          <w:color w:val="000000"/>
          <w:sz w:val="24"/>
          <w:szCs w:val="22"/>
        </w:rPr>
        <w:t>о каждому разделу и в целом по дипломному проекту</w:t>
      </w:r>
      <w:r>
        <w:rPr>
          <w:color w:val="000000"/>
          <w:sz w:val="24"/>
          <w:szCs w:val="22"/>
        </w:rPr>
        <w:t xml:space="preserve"> </w:t>
      </w:r>
      <w:r w:rsidR="00534EDA">
        <w:rPr>
          <w:color w:val="000000"/>
          <w:sz w:val="24"/>
          <w:szCs w:val="22"/>
        </w:rPr>
        <w:t>приведены</w:t>
      </w:r>
      <w:r w:rsidR="00D80430" w:rsidRPr="00DA2AE0">
        <w:rPr>
          <w:color w:val="000000"/>
          <w:sz w:val="24"/>
          <w:szCs w:val="22"/>
        </w:rPr>
        <w:t xml:space="preserve"> аргументированные выводы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Пояснительная записка и графический материал оформлены аккуратно и в соотве</w:t>
      </w:r>
      <w:r w:rsidRPr="00DA2AE0">
        <w:rPr>
          <w:color w:val="000000"/>
          <w:sz w:val="24"/>
          <w:szCs w:val="22"/>
        </w:rPr>
        <w:t>т</w:t>
      </w:r>
      <w:r w:rsidRPr="00DA2AE0">
        <w:rPr>
          <w:color w:val="000000"/>
          <w:sz w:val="24"/>
          <w:szCs w:val="22"/>
        </w:rPr>
        <w:t>ствии с требованиями ЕСКД. Считаю, что представленные материалы могут быть использ</w:t>
      </w:r>
      <w:r w:rsidRPr="00DA2AE0">
        <w:rPr>
          <w:color w:val="000000"/>
          <w:sz w:val="24"/>
          <w:szCs w:val="22"/>
        </w:rPr>
        <w:t>о</w:t>
      </w:r>
      <w:r w:rsidRPr="00DA2AE0">
        <w:rPr>
          <w:color w:val="000000"/>
          <w:sz w:val="24"/>
          <w:szCs w:val="22"/>
        </w:rPr>
        <w:t>ваны при разработке промышленных систем, а также студентами при изучении соотве</w:t>
      </w:r>
      <w:r w:rsidRPr="00DA2AE0">
        <w:rPr>
          <w:color w:val="000000"/>
          <w:sz w:val="24"/>
          <w:szCs w:val="22"/>
        </w:rPr>
        <w:t>т</w:t>
      </w:r>
      <w:r w:rsidRPr="00DA2AE0">
        <w:rPr>
          <w:color w:val="000000"/>
          <w:sz w:val="24"/>
          <w:szCs w:val="22"/>
        </w:rPr>
        <w:t>ствующих разделов дисциплины «Теория передачи информации».</w:t>
      </w:r>
    </w:p>
    <w:p w:rsidR="00D80430" w:rsidRPr="00DA2AE0" w:rsidRDefault="006854C9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З</w:t>
      </w:r>
      <w:r w:rsidR="00D80430" w:rsidRPr="00DA2AE0">
        <w:rPr>
          <w:color w:val="000000"/>
          <w:sz w:val="24"/>
          <w:szCs w:val="22"/>
        </w:rPr>
        <w:t>амечания: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 xml:space="preserve">при расчете числа строительных длин в выражении (7.1) длина регенеративного участка принята </w:t>
      </w:r>
      <w:smartTag w:uri="urn:schemas-microsoft-com:office:smarttags" w:element="metricconverter">
        <w:smartTagPr>
          <w:attr w:name="ProductID" w:val="80 км"/>
        </w:smartTagPr>
        <w:r w:rsidR="00D80430" w:rsidRPr="00DA2AE0">
          <w:rPr>
            <w:sz w:val="24"/>
            <w:szCs w:val="22"/>
          </w:rPr>
          <w:t>80 км</w:t>
        </w:r>
      </w:smartTag>
      <w:r w:rsidR="00D80430" w:rsidRPr="00DA2AE0">
        <w:rPr>
          <w:sz w:val="24"/>
          <w:szCs w:val="22"/>
        </w:rPr>
        <w:t xml:space="preserve">, в то же время по ТЗ расстояние передачи до </w:t>
      </w:r>
      <w:smartTag w:uri="urn:schemas-microsoft-com:office:smarttags" w:element="metricconverter">
        <w:smartTagPr>
          <w:attr w:name="ProductID" w:val="100 км"/>
        </w:smartTagPr>
        <w:r w:rsidR="00D80430" w:rsidRPr="00DA2AE0">
          <w:rPr>
            <w:sz w:val="24"/>
            <w:szCs w:val="22"/>
          </w:rPr>
          <w:t>100 км</w:t>
        </w:r>
      </w:smartTag>
      <w:r w:rsidR="00D80430" w:rsidRPr="00DA2AE0">
        <w:rPr>
          <w:sz w:val="24"/>
          <w:szCs w:val="22"/>
        </w:rPr>
        <w:t>;</w:t>
      </w:r>
    </w:p>
    <w:p w:rsidR="00D80430" w:rsidRPr="00DF34EB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pacing w:val="-6"/>
          <w:sz w:val="24"/>
          <w:szCs w:val="22"/>
        </w:rPr>
      </w:pPr>
      <w:r w:rsidRPr="00DF34EB">
        <w:rPr>
          <w:spacing w:val="-6"/>
          <w:sz w:val="24"/>
          <w:szCs w:val="22"/>
        </w:rPr>
        <w:t xml:space="preserve"> </w:t>
      </w:r>
      <w:r w:rsidR="00D80430" w:rsidRPr="00DF34EB">
        <w:rPr>
          <w:spacing w:val="-6"/>
          <w:sz w:val="24"/>
          <w:szCs w:val="22"/>
        </w:rPr>
        <w:t>при расчете помехоустойчивости не указан тип помех, которые действуют в линии связи;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 xml:space="preserve">при расчете узла тактовой синхронизации (с. 89) отсутствует обоснование выбора </w:t>
      </w:r>
      <w:r w:rsidR="00525CD0">
        <w:rPr>
          <w:sz w:val="24"/>
          <w:szCs w:val="22"/>
        </w:rPr>
        <w:br/>
      </w:r>
      <w:proofErr w:type="spellStart"/>
      <w:r w:rsidR="00D80430" w:rsidRPr="00DA2AE0">
        <w:rPr>
          <w:sz w:val="24"/>
          <w:szCs w:val="22"/>
        </w:rPr>
        <w:t>десятитактного</w:t>
      </w:r>
      <w:proofErr w:type="spellEnd"/>
      <w:r w:rsidR="00D80430" w:rsidRPr="00DA2AE0">
        <w:rPr>
          <w:sz w:val="24"/>
          <w:szCs w:val="22"/>
        </w:rPr>
        <w:t xml:space="preserve"> регистра сдвига </w:t>
      </w:r>
      <w:r w:rsidR="00D80430" w:rsidRPr="00DA2AE0">
        <w:rPr>
          <w:sz w:val="24"/>
          <w:szCs w:val="22"/>
          <w:lang w:val="en-US"/>
        </w:rPr>
        <w:t>DD</w:t>
      </w:r>
      <w:r w:rsidR="00D80430" w:rsidRPr="00DA2AE0">
        <w:rPr>
          <w:sz w:val="24"/>
          <w:szCs w:val="22"/>
        </w:rPr>
        <w:t>3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sz w:val="24"/>
          <w:szCs w:val="22"/>
        </w:rPr>
        <w:t xml:space="preserve">В целом дипломный проект выполнен технически грамотно, в полном соответствии </w:t>
      </w:r>
      <w:r w:rsidRPr="00DA2AE0">
        <w:rPr>
          <w:sz w:val="24"/>
          <w:szCs w:val="22"/>
        </w:rPr>
        <w:br/>
        <w:t>с техническим заданием на проектирование и заслуживает оценки десять баллов, а дипло</w:t>
      </w:r>
      <w:r w:rsidRPr="00DA2AE0">
        <w:rPr>
          <w:sz w:val="24"/>
          <w:szCs w:val="22"/>
        </w:rPr>
        <w:t>м</w:t>
      </w:r>
      <w:r w:rsidRPr="00DA2AE0">
        <w:rPr>
          <w:sz w:val="24"/>
          <w:szCs w:val="22"/>
        </w:rPr>
        <w:t xml:space="preserve">ник </w:t>
      </w:r>
      <w:proofErr w:type="spellStart"/>
      <w:r w:rsidRPr="00DA2AE0">
        <w:rPr>
          <w:sz w:val="24"/>
          <w:szCs w:val="22"/>
        </w:rPr>
        <w:t>Радевич</w:t>
      </w:r>
      <w:proofErr w:type="spellEnd"/>
      <w:r w:rsidRPr="00DA2AE0">
        <w:rPr>
          <w:sz w:val="24"/>
          <w:szCs w:val="22"/>
        </w:rPr>
        <w:t xml:space="preserve"> С. И. </w:t>
      </w:r>
      <w:r w:rsidR="00886D16">
        <w:rPr>
          <w:sz w:val="24"/>
          <w:szCs w:val="22"/>
        </w:rPr>
        <w:t xml:space="preserve">– </w:t>
      </w:r>
      <w:r w:rsidRPr="00DA2AE0">
        <w:rPr>
          <w:sz w:val="24"/>
          <w:szCs w:val="22"/>
        </w:rPr>
        <w:t>присвоения квалификации инженера по автоматическому управлению.</w:t>
      </w:r>
    </w:p>
    <w:p w:rsidR="00CE184B" w:rsidRPr="0092364E" w:rsidRDefault="00CE184B" w:rsidP="0092364E">
      <w:pPr>
        <w:shd w:val="clear" w:color="auto" w:fill="FFFFFF"/>
        <w:spacing w:line="260" w:lineRule="exact"/>
        <w:ind w:right="28" w:firstLine="567"/>
        <w:jc w:val="both"/>
        <w:rPr>
          <w:sz w:val="15"/>
          <w:szCs w:val="21"/>
        </w:rPr>
      </w:pPr>
    </w:p>
    <w:p w:rsidR="00D80430" w:rsidRPr="00DA2AE0" w:rsidRDefault="00D80430" w:rsidP="00D80430">
      <w:pPr>
        <w:shd w:val="clear" w:color="auto" w:fill="FFFFFF"/>
        <w:ind w:right="28" w:firstLine="567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Рецензент</w:t>
      </w:r>
    </w:p>
    <w:p w:rsidR="00D80430" w:rsidRPr="00DA2AE0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 xml:space="preserve">канд. </w:t>
      </w:r>
      <w:proofErr w:type="spellStart"/>
      <w:r w:rsidRPr="00DA2AE0">
        <w:rPr>
          <w:sz w:val="23"/>
          <w:szCs w:val="21"/>
        </w:rPr>
        <w:t>техн</w:t>
      </w:r>
      <w:proofErr w:type="spellEnd"/>
      <w:r w:rsidRPr="00DA2AE0">
        <w:rPr>
          <w:sz w:val="23"/>
          <w:szCs w:val="21"/>
        </w:rPr>
        <w:t xml:space="preserve">. наук, профессор </w:t>
      </w:r>
    </w:p>
    <w:p w:rsidR="00DF34EB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кафедры ИТАС БГУИР</w:t>
      </w:r>
      <w:r w:rsidRPr="00DA2AE0">
        <w:rPr>
          <w:sz w:val="23"/>
          <w:szCs w:val="21"/>
        </w:rPr>
        <w:tab/>
      </w:r>
      <w:r w:rsidRPr="00DF34EB">
        <w:rPr>
          <w:sz w:val="23"/>
          <w:szCs w:val="21"/>
          <w:u w:val="single"/>
        </w:rPr>
        <w:tab/>
      </w:r>
      <w:r w:rsidRPr="00DF34EB">
        <w:rPr>
          <w:sz w:val="23"/>
          <w:szCs w:val="21"/>
          <w:u w:val="single"/>
        </w:rPr>
        <w:tab/>
        <w:t xml:space="preserve"> </w:t>
      </w:r>
      <w:r w:rsidRP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Pr="00DA2AE0">
        <w:rPr>
          <w:sz w:val="23"/>
          <w:szCs w:val="21"/>
        </w:rPr>
        <w:t xml:space="preserve">М. П. </w:t>
      </w:r>
      <w:proofErr w:type="spellStart"/>
      <w:r w:rsidRPr="00DA2AE0">
        <w:rPr>
          <w:sz w:val="23"/>
          <w:szCs w:val="21"/>
        </w:rPr>
        <w:t>Ревотюк</w:t>
      </w:r>
      <w:proofErr w:type="spellEnd"/>
      <w:r w:rsidR="00DF34EB" w:rsidRPr="00DF34EB">
        <w:rPr>
          <w:sz w:val="23"/>
          <w:szCs w:val="21"/>
        </w:rPr>
        <w:t xml:space="preserve"> </w:t>
      </w:r>
    </w:p>
    <w:p w:rsidR="00D80430" w:rsidRPr="00DF34EB" w:rsidRDefault="00DF34EB" w:rsidP="00DF34EB">
      <w:pPr>
        <w:shd w:val="clear" w:color="auto" w:fill="FFFFFF"/>
        <w:ind w:left="3545" w:right="26" w:firstLine="709"/>
        <w:jc w:val="both"/>
        <w:rPr>
          <w:sz w:val="23"/>
          <w:szCs w:val="21"/>
        </w:rPr>
      </w:pPr>
      <w:r w:rsidRPr="00DF34EB">
        <w:rPr>
          <w:szCs w:val="21"/>
        </w:rPr>
        <w:t>подпись</w:t>
      </w:r>
    </w:p>
    <w:p w:rsidR="00D80430" w:rsidRPr="00DA2AE0" w:rsidRDefault="00D80430" w:rsidP="00D80430">
      <w:pPr>
        <w:shd w:val="clear" w:color="auto" w:fill="FFFFFF"/>
        <w:ind w:right="28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23.01.09</w:t>
      </w:r>
    </w:p>
    <w:p w:rsidR="00683331" w:rsidRDefault="00CA1887" w:rsidP="007E0B31">
      <w:pPr>
        <w:pStyle w:val="10"/>
      </w:pPr>
      <w:bookmarkStart w:id="183" w:name="_Toc246409755"/>
      <w:bookmarkStart w:id="184" w:name="_Toc248821581"/>
      <w:r w:rsidRPr="00CA1887">
        <w:rPr>
          <w:rStyle w:val="11"/>
          <w:caps/>
        </w:rPr>
        <w:lastRenderedPageBreak/>
        <w:t>Приложение</w:t>
      </w:r>
      <w:r w:rsidR="00FF1D38" w:rsidRPr="007E0B31">
        <w:t xml:space="preserve"> И</w:t>
      </w:r>
      <w:bookmarkStart w:id="185" w:name="_Toc246409756"/>
      <w:bookmarkEnd w:id="183"/>
      <w:r>
        <w:br/>
      </w:r>
      <w:bookmarkStart w:id="186" w:name="_Toc246409757"/>
      <w:bookmarkEnd w:id="185"/>
      <w:r w:rsidR="00683331">
        <w:t>(справочное)</w:t>
      </w:r>
    </w:p>
    <w:p w:rsidR="00FF1D38" w:rsidRPr="007E0B31" w:rsidRDefault="00FF1D38" w:rsidP="007E0B31">
      <w:pPr>
        <w:pStyle w:val="10"/>
      </w:pPr>
      <w:r w:rsidRPr="007E0B31">
        <w:t xml:space="preserve">Пример </w:t>
      </w:r>
      <w:r w:rsidR="00692975">
        <w:t>оформления</w:t>
      </w:r>
      <w:r w:rsidRPr="007E0B31">
        <w:t xml:space="preserve"> акта </w:t>
      </w:r>
      <w:r w:rsidR="00692975">
        <w:t>внедрения результатов дипломного проекта в учебный процесс</w:t>
      </w:r>
      <w:r w:rsidR="00525CD0" w:rsidRPr="007E0B31">
        <w:rPr>
          <w:szCs w:val="32"/>
        </w:rPr>
        <w:br/>
      </w:r>
      <w:r w:rsidRPr="007E0B31">
        <w:t>(к пункту 1.5.3)</w:t>
      </w:r>
      <w:bookmarkEnd w:id="184"/>
      <w:bookmarkEnd w:id="186"/>
    </w:p>
    <w:p w:rsidR="00FF1D38" w:rsidRPr="00525CD0" w:rsidRDefault="00FF1D38" w:rsidP="00525CD0">
      <w:pPr>
        <w:pStyle w:val="10"/>
        <w:rPr>
          <w:b w:val="0"/>
          <w:szCs w:val="32"/>
        </w:rPr>
      </w:pP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УТВЕРЖДАЮ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Проректор по учебной работе</w:t>
      </w:r>
    </w:p>
    <w:p w:rsidR="00FF1D38" w:rsidRPr="00995049" w:rsidRDefault="00EA1A18" w:rsidP="00FF1D38">
      <w:pPr>
        <w:ind w:left="5812"/>
        <w:rPr>
          <w:sz w:val="28"/>
          <w:szCs w:val="24"/>
        </w:rPr>
      </w:pPr>
      <w:r>
        <w:rPr>
          <w:sz w:val="28"/>
          <w:szCs w:val="24"/>
        </w:rPr>
        <w:t>и менеджменту качества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 xml:space="preserve">_____________Е. Н. </w:t>
      </w:r>
      <w:proofErr w:type="spellStart"/>
      <w:r w:rsidRPr="00995049">
        <w:rPr>
          <w:sz w:val="28"/>
          <w:szCs w:val="24"/>
        </w:rPr>
        <w:t>Живицкая</w:t>
      </w:r>
      <w:proofErr w:type="spellEnd"/>
    </w:p>
    <w:p w:rsidR="00FF1D38" w:rsidRPr="00995049" w:rsidRDefault="00FF1D38" w:rsidP="00FF1D38">
      <w:pPr>
        <w:ind w:left="5812"/>
        <w:rPr>
          <w:sz w:val="28"/>
        </w:rPr>
      </w:pPr>
      <w:r w:rsidRPr="00995049">
        <w:rPr>
          <w:sz w:val="28"/>
          <w:szCs w:val="24"/>
        </w:rPr>
        <w:t>__________________</w:t>
      </w:r>
      <w:r w:rsidRPr="00995049">
        <w:rPr>
          <w:sz w:val="28"/>
        </w:rPr>
        <w:t>20</w:t>
      </w:r>
      <w:r w:rsidR="00525CD0">
        <w:rPr>
          <w:sz w:val="28"/>
        </w:rPr>
        <w:t>10</w:t>
      </w:r>
      <w:r w:rsidR="005767C2">
        <w:rPr>
          <w:sz w:val="28"/>
        </w:rPr>
        <w:t xml:space="preserve"> г.</w:t>
      </w:r>
    </w:p>
    <w:p w:rsidR="00FF1D38" w:rsidRPr="00995049" w:rsidRDefault="00FF1D38" w:rsidP="00FF1D38">
      <w:pPr>
        <w:jc w:val="center"/>
        <w:rPr>
          <w:sz w:val="28"/>
          <w:szCs w:val="24"/>
        </w:rPr>
      </w:pPr>
    </w:p>
    <w:p w:rsidR="00FF1D38" w:rsidRPr="00995049" w:rsidRDefault="00FF1D38" w:rsidP="00FF1D38">
      <w:pPr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АКТ ВНЕДРЕНИЯ</w:t>
      </w:r>
    </w:p>
    <w:p w:rsidR="00FF1D38" w:rsidRPr="00995049" w:rsidRDefault="00FF1D38" w:rsidP="00FF1D38">
      <w:pPr>
        <w:spacing w:before="120"/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результатов дипломного проекта в учебный процесс</w:t>
      </w:r>
    </w:p>
    <w:p w:rsidR="00FF1D38" w:rsidRPr="00995049" w:rsidRDefault="00FF1D38" w:rsidP="00FF1D38">
      <w:pPr>
        <w:rPr>
          <w:sz w:val="30"/>
          <w:szCs w:val="24"/>
        </w:rPr>
      </w:pPr>
    </w:p>
    <w:p w:rsidR="00FF1D38" w:rsidRPr="00D5620F" w:rsidRDefault="00FF1D38" w:rsidP="00FF1D38">
      <w:pPr>
        <w:ind w:firstLine="709"/>
        <w:jc w:val="both"/>
        <w:rPr>
          <w:spacing w:val="2"/>
          <w:sz w:val="28"/>
          <w:szCs w:val="24"/>
        </w:rPr>
      </w:pPr>
      <w:r w:rsidRPr="00D5620F">
        <w:rPr>
          <w:spacing w:val="2"/>
          <w:sz w:val="28"/>
          <w:szCs w:val="24"/>
        </w:rPr>
        <w:t>Мы, нижеподписавшиеся</w:t>
      </w:r>
      <w:r w:rsidR="005767C2" w:rsidRPr="00D5620F">
        <w:rPr>
          <w:spacing w:val="2"/>
          <w:sz w:val="28"/>
          <w:szCs w:val="24"/>
        </w:rPr>
        <w:t>:</w:t>
      </w:r>
      <w:r w:rsidRPr="00D5620F">
        <w:rPr>
          <w:spacing w:val="2"/>
          <w:sz w:val="28"/>
          <w:szCs w:val="24"/>
        </w:rPr>
        <w:t xml:space="preserve"> </w:t>
      </w:r>
      <w:r w:rsidRPr="00D5620F">
        <w:rPr>
          <w:bCs/>
          <w:spacing w:val="2"/>
          <w:sz w:val="28"/>
          <w:szCs w:val="24"/>
        </w:rPr>
        <w:t>начальник учебно-методического управления</w:t>
      </w:r>
      <w:r w:rsidRPr="00D5620F">
        <w:rPr>
          <w:spacing w:val="2"/>
          <w:sz w:val="28"/>
          <w:szCs w:val="24"/>
        </w:rPr>
        <w:t xml:space="preserve"> Смирнов В. Л., зам</w:t>
      </w:r>
      <w:r w:rsidR="00D5620F" w:rsidRPr="00D5620F">
        <w:rPr>
          <w:spacing w:val="2"/>
          <w:sz w:val="28"/>
          <w:szCs w:val="24"/>
        </w:rPr>
        <w:t>еститель</w:t>
      </w:r>
      <w:r w:rsidRPr="00D5620F">
        <w:rPr>
          <w:spacing w:val="2"/>
          <w:sz w:val="28"/>
          <w:szCs w:val="24"/>
        </w:rPr>
        <w:t xml:space="preserve"> декана факультета информационных технологий и управления по уче</w:t>
      </w:r>
      <w:r w:rsidR="006B0DBF" w:rsidRPr="00D5620F">
        <w:rPr>
          <w:spacing w:val="2"/>
          <w:sz w:val="28"/>
          <w:szCs w:val="24"/>
        </w:rPr>
        <w:t xml:space="preserve">бной работе </w:t>
      </w:r>
      <w:proofErr w:type="spellStart"/>
      <w:r w:rsidR="006B0DBF" w:rsidRPr="00D5620F">
        <w:rPr>
          <w:spacing w:val="2"/>
          <w:sz w:val="28"/>
          <w:szCs w:val="24"/>
        </w:rPr>
        <w:t>Столбанов</w:t>
      </w:r>
      <w:proofErr w:type="spellEnd"/>
      <w:r w:rsidR="006B0DBF" w:rsidRPr="00D5620F">
        <w:rPr>
          <w:spacing w:val="2"/>
          <w:sz w:val="28"/>
          <w:szCs w:val="24"/>
        </w:rPr>
        <w:t> Н. А., за</w:t>
      </w:r>
      <w:r w:rsidRPr="00D5620F">
        <w:rPr>
          <w:spacing w:val="2"/>
          <w:sz w:val="28"/>
          <w:szCs w:val="24"/>
        </w:rPr>
        <w:t>в</w:t>
      </w:r>
      <w:r w:rsidR="00D5620F" w:rsidRPr="00D5620F">
        <w:rPr>
          <w:spacing w:val="2"/>
          <w:sz w:val="28"/>
          <w:szCs w:val="24"/>
        </w:rPr>
        <w:t>едующий</w:t>
      </w:r>
      <w:r w:rsidRPr="00D5620F">
        <w:rPr>
          <w:spacing w:val="2"/>
          <w:sz w:val="28"/>
          <w:szCs w:val="24"/>
        </w:rPr>
        <w:t xml:space="preserve"> кафедрой систем управления Марков А. В., с одной стороны, и исполнитель Гиль Д. Г., студент гр. 422402, с другой стороны, составили настоящий АКТ ВНЕДРЕНИЯ р</w:t>
      </w:r>
      <w:r w:rsidRPr="00D5620F">
        <w:rPr>
          <w:spacing w:val="2"/>
          <w:sz w:val="28"/>
          <w:szCs w:val="24"/>
        </w:rPr>
        <w:t>е</w:t>
      </w:r>
      <w:r w:rsidRPr="00D5620F">
        <w:rPr>
          <w:spacing w:val="2"/>
          <w:sz w:val="28"/>
          <w:szCs w:val="24"/>
        </w:rPr>
        <w:t>зультатов дипломного проекта на тему: «Устройства цифровой модуляции и демодуляции».</w:t>
      </w:r>
    </w:p>
    <w:p w:rsidR="00FF1D38" w:rsidRPr="00995049" w:rsidRDefault="00FF1D38" w:rsidP="00FF1D38">
      <w:pPr>
        <w:ind w:firstLine="709"/>
        <w:jc w:val="both"/>
        <w:rPr>
          <w:sz w:val="28"/>
          <w:szCs w:val="24"/>
        </w:rPr>
      </w:pPr>
      <w:r w:rsidRPr="00995049">
        <w:rPr>
          <w:sz w:val="28"/>
          <w:szCs w:val="24"/>
        </w:rPr>
        <w:t>По результатам, полученным в дипломном проекте, подготовлены мет</w:t>
      </w:r>
      <w:r w:rsidRPr="00995049">
        <w:rPr>
          <w:sz w:val="28"/>
          <w:szCs w:val="24"/>
        </w:rPr>
        <w:t>о</w:t>
      </w:r>
      <w:r w:rsidRPr="00995049">
        <w:rPr>
          <w:sz w:val="28"/>
          <w:szCs w:val="24"/>
        </w:rPr>
        <w:t>дические указания, поставлена лабораторная работа «Цифровые виды модул</w:t>
      </w:r>
      <w:r w:rsidRPr="00995049">
        <w:rPr>
          <w:sz w:val="28"/>
          <w:szCs w:val="24"/>
        </w:rPr>
        <w:t>я</w:t>
      </w:r>
      <w:r w:rsidRPr="00995049">
        <w:rPr>
          <w:sz w:val="28"/>
          <w:szCs w:val="24"/>
        </w:rPr>
        <w:t>ции» по дисциплине «Телемеханика» для студентов специальности 1-53 01 07 «Информационные технологии и управление в технических системах», разр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ботана методика исследования спектров сигнала и помехоустойчивости, пре</w:t>
      </w:r>
      <w:r w:rsidRPr="00995049">
        <w:rPr>
          <w:sz w:val="28"/>
          <w:szCs w:val="24"/>
        </w:rPr>
        <w:t>д</w:t>
      </w:r>
      <w:r w:rsidRPr="00995049">
        <w:rPr>
          <w:sz w:val="28"/>
          <w:szCs w:val="24"/>
        </w:rPr>
        <w:t>ложена методика генерирования индивидуальных заданий.</w:t>
      </w:r>
    </w:p>
    <w:p w:rsidR="00FF1D38" w:rsidRPr="00995049" w:rsidRDefault="005767C2" w:rsidP="00FF1D38">
      <w:pPr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Учебный</w:t>
      </w:r>
      <w:r w:rsidR="00FF1D38" w:rsidRPr="00995049">
        <w:rPr>
          <w:sz w:val="28"/>
          <w:szCs w:val="24"/>
        </w:rPr>
        <w:t xml:space="preserve"> эффект работы заключается в повышении уровня подготовки студентов в области теории передачи информации.</w:t>
      </w:r>
    </w:p>
    <w:p w:rsidR="00FF1D38" w:rsidRPr="00995049" w:rsidRDefault="00FF1D38" w:rsidP="00FF1D38">
      <w:pPr>
        <w:ind w:firstLine="709"/>
        <w:rPr>
          <w:sz w:val="28"/>
          <w:szCs w:val="24"/>
        </w:rPr>
      </w:pPr>
    </w:p>
    <w:p w:rsidR="00FF1D38" w:rsidRPr="00995049" w:rsidRDefault="00FF1D38" w:rsidP="00FF1D38">
      <w:pPr>
        <w:rPr>
          <w:sz w:val="28"/>
          <w:szCs w:val="24"/>
        </w:rPr>
      </w:pPr>
    </w:p>
    <w:p w:rsidR="00FF1D38" w:rsidRPr="00995049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>1. Начальник УМ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Исполнитель</w:t>
      </w:r>
    </w:p>
    <w:p w:rsidR="00FF1D38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В. Л. Смирнов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______________ Д. Г. Гиль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  <w:t>п</w:t>
      </w:r>
      <w:r w:rsidRPr="00DF34EB">
        <w:rPr>
          <w:sz w:val="22"/>
          <w:szCs w:val="24"/>
        </w:rPr>
        <w:t>одпись</w:t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proofErr w:type="spellStart"/>
      <w:r>
        <w:rPr>
          <w:sz w:val="22"/>
          <w:szCs w:val="24"/>
        </w:rPr>
        <w:t>п</w:t>
      </w:r>
      <w:r w:rsidRPr="00DF34EB">
        <w:rPr>
          <w:sz w:val="22"/>
          <w:szCs w:val="24"/>
        </w:rPr>
        <w:t>одпись</w:t>
      </w:r>
      <w:proofErr w:type="spellEnd"/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2. Зам. декана по учебной работе</w:t>
      </w:r>
      <w:r w:rsidR="005767C2">
        <w:rPr>
          <w:sz w:val="28"/>
          <w:szCs w:val="24"/>
        </w:rPr>
        <w:t xml:space="preserve"> </w:t>
      </w:r>
      <w:proofErr w:type="spellStart"/>
      <w:r w:rsidR="005767C2">
        <w:rPr>
          <w:sz w:val="28"/>
          <w:szCs w:val="24"/>
        </w:rPr>
        <w:t>ФИТиУ</w:t>
      </w:r>
      <w:proofErr w:type="spellEnd"/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 xml:space="preserve"> Н. А. </w:t>
      </w:r>
      <w:proofErr w:type="spellStart"/>
      <w:r w:rsidRPr="00995049">
        <w:rPr>
          <w:sz w:val="28"/>
          <w:szCs w:val="24"/>
        </w:rPr>
        <w:t>Столбанов</w:t>
      </w:r>
      <w:proofErr w:type="spellEnd"/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3. Зав</w:t>
      </w:r>
      <w:r w:rsidR="00D5620F">
        <w:rPr>
          <w:sz w:val="28"/>
          <w:szCs w:val="24"/>
        </w:rPr>
        <w:t>едующий</w:t>
      </w:r>
      <w:r w:rsidRPr="00995049">
        <w:rPr>
          <w:sz w:val="28"/>
          <w:szCs w:val="24"/>
        </w:rPr>
        <w:t xml:space="preserve"> кафедрой С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А. В. Марков</w:t>
      </w:r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DF34EB" w:rsidRPr="00995049" w:rsidRDefault="00DF34EB" w:rsidP="00FF1D38">
      <w:pPr>
        <w:rPr>
          <w:sz w:val="28"/>
          <w:szCs w:val="24"/>
        </w:rPr>
      </w:pPr>
    </w:p>
    <w:p w:rsidR="00FF1D38" w:rsidRDefault="00FF1D38" w:rsidP="00FF1D38">
      <w:pPr>
        <w:ind w:firstLine="567"/>
        <w:jc w:val="both"/>
        <w:rPr>
          <w:sz w:val="16"/>
          <w:szCs w:val="28"/>
        </w:rPr>
      </w:pPr>
    </w:p>
    <w:p w:rsidR="00683331" w:rsidRDefault="00CA1887" w:rsidP="007E0B31">
      <w:pPr>
        <w:pStyle w:val="10"/>
        <w:rPr>
          <w:szCs w:val="28"/>
        </w:rPr>
      </w:pPr>
      <w:bookmarkStart w:id="187" w:name="_Toc246409758"/>
      <w:bookmarkStart w:id="188" w:name="_Toc248821582"/>
      <w:r w:rsidRPr="00CA1887">
        <w:rPr>
          <w:rStyle w:val="11"/>
          <w:caps/>
        </w:rPr>
        <w:lastRenderedPageBreak/>
        <w:t>Приложение</w:t>
      </w:r>
      <w:r w:rsidR="00FF1D38" w:rsidRPr="007E0B31">
        <w:rPr>
          <w:szCs w:val="28"/>
        </w:rPr>
        <w:t xml:space="preserve"> К</w:t>
      </w:r>
      <w:bookmarkStart w:id="189" w:name="_Toc246409759"/>
      <w:bookmarkEnd w:id="187"/>
      <w:r>
        <w:rPr>
          <w:szCs w:val="28"/>
        </w:rPr>
        <w:br/>
      </w:r>
      <w:bookmarkStart w:id="190" w:name="_Toc246409760"/>
      <w:bookmarkEnd w:id="189"/>
      <w:r w:rsidR="00683331">
        <w:rPr>
          <w:szCs w:val="28"/>
        </w:rPr>
        <w:t>(справочное)</w:t>
      </w:r>
    </w:p>
    <w:p w:rsidR="00FF1D38" w:rsidRPr="00525CD0" w:rsidRDefault="00FF1D38" w:rsidP="007E0B31">
      <w:pPr>
        <w:pStyle w:val="10"/>
      </w:pPr>
      <w:r w:rsidRPr="007E0B31">
        <w:rPr>
          <w:szCs w:val="28"/>
        </w:rPr>
        <w:t>Пример оформления справки о внедрении результатов данной работы (к пункту 1.5.3)</w:t>
      </w:r>
      <w:bookmarkEnd w:id="188"/>
      <w:bookmarkEnd w:id="190"/>
    </w:p>
    <w:p w:rsidR="00FF1D38" w:rsidRPr="00525CD0" w:rsidRDefault="00FF1D38" w:rsidP="00525CD0">
      <w:pPr>
        <w:pStyle w:val="10"/>
        <w:rPr>
          <w:szCs w:val="32"/>
        </w:rPr>
      </w:pPr>
    </w:p>
    <w:p w:rsidR="00FF1D38" w:rsidRPr="00525CD0" w:rsidRDefault="00FF1D38" w:rsidP="00525CD0">
      <w:pPr>
        <w:pStyle w:val="10"/>
        <w:rPr>
          <w:szCs w:val="32"/>
        </w:rPr>
      </w:pPr>
    </w:p>
    <w:p w:rsidR="00FF1D38" w:rsidRPr="00FF1D38" w:rsidRDefault="00FF1D38" w:rsidP="00FF1D38">
      <w:pPr>
        <w:spacing w:before="120"/>
        <w:jc w:val="center"/>
        <w:rPr>
          <w:sz w:val="28"/>
          <w:szCs w:val="24"/>
        </w:rPr>
      </w:pPr>
      <w:r w:rsidRPr="00FF1D38">
        <w:rPr>
          <w:sz w:val="28"/>
          <w:szCs w:val="24"/>
        </w:rPr>
        <w:t>Справка</w:t>
      </w:r>
    </w:p>
    <w:p w:rsidR="00FF1D38" w:rsidRPr="00FF1D38" w:rsidRDefault="00FF1D38" w:rsidP="00FF1D38">
      <w:pPr>
        <w:jc w:val="center"/>
        <w:rPr>
          <w:sz w:val="28"/>
          <w:szCs w:val="24"/>
        </w:rPr>
      </w:pPr>
      <w:r w:rsidRPr="00FF1D38">
        <w:rPr>
          <w:sz w:val="28"/>
          <w:szCs w:val="24"/>
        </w:rPr>
        <w:t xml:space="preserve">о внедрении результатов дипломной работы </w:t>
      </w:r>
      <w:r w:rsidRPr="00FF1D38">
        <w:rPr>
          <w:sz w:val="28"/>
          <w:szCs w:val="24"/>
        </w:rPr>
        <w:br/>
        <w:t xml:space="preserve">на тему: «Система обучения калибровки роботов» </w:t>
      </w:r>
      <w:r w:rsidRPr="00FF1D38">
        <w:rPr>
          <w:sz w:val="28"/>
          <w:szCs w:val="24"/>
        </w:rPr>
        <w:br/>
        <w:t xml:space="preserve">студента факультета информационных технологий и управления </w:t>
      </w:r>
      <w:r w:rsidRPr="00FF1D38">
        <w:rPr>
          <w:sz w:val="28"/>
          <w:szCs w:val="24"/>
        </w:rPr>
        <w:br/>
        <w:t xml:space="preserve">Учреждения образования «Белорусский государственный университет </w:t>
      </w:r>
      <w:r w:rsidRPr="00FF1D38">
        <w:rPr>
          <w:sz w:val="28"/>
          <w:szCs w:val="24"/>
        </w:rPr>
        <w:br/>
        <w:t xml:space="preserve">информатики и радиоэлектроники» </w:t>
      </w:r>
      <w:r w:rsidR="005767C2">
        <w:rPr>
          <w:sz w:val="28"/>
          <w:szCs w:val="24"/>
        </w:rPr>
        <w:br/>
      </w:r>
      <w:proofErr w:type="spellStart"/>
      <w:r w:rsidRPr="00FF1D38">
        <w:rPr>
          <w:sz w:val="28"/>
          <w:szCs w:val="24"/>
        </w:rPr>
        <w:t>Климчика</w:t>
      </w:r>
      <w:proofErr w:type="spellEnd"/>
      <w:r w:rsidRPr="00FF1D38">
        <w:rPr>
          <w:sz w:val="28"/>
          <w:szCs w:val="24"/>
        </w:rPr>
        <w:t xml:space="preserve"> Александра Сергеевича </w:t>
      </w:r>
      <w:r w:rsidRPr="00FF1D38">
        <w:rPr>
          <w:sz w:val="28"/>
          <w:szCs w:val="24"/>
        </w:rPr>
        <w:br/>
        <w:t>в производство на РУП «Минский завод автоматических линий»</w:t>
      </w:r>
    </w:p>
    <w:p w:rsidR="00FF1D38" w:rsidRPr="00FF1D38" w:rsidRDefault="00FF1D38" w:rsidP="00FF1D38">
      <w:pPr>
        <w:ind w:firstLine="567"/>
        <w:jc w:val="center"/>
        <w:rPr>
          <w:sz w:val="28"/>
          <w:szCs w:val="24"/>
        </w:rPr>
      </w:pPr>
    </w:p>
    <w:p w:rsidR="00FF1D38" w:rsidRPr="00FF1D38" w:rsidRDefault="00FF1D38" w:rsidP="00FF1D38">
      <w:pPr>
        <w:spacing w:line="360" w:lineRule="auto"/>
        <w:ind w:firstLine="567"/>
        <w:jc w:val="both"/>
        <w:rPr>
          <w:sz w:val="28"/>
          <w:szCs w:val="24"/>
        </w:rPr>
      </w:pPr>
      <w:r w:rsidRPr="00FF1D38">
        <w:rPr>
          <w:sz w:val="28"/>
          <w:szCs w:val="24"/>
        </w:rPr>
        <w:t>Разработанное программное обеспечение и методика калибровки примен</w:t>
      </w:r>
      <w:r w:rsidRPr="00FF1D38">
        <w:rPr>
          <w:sz w:val="28"/>
          <w:szCs w:val="24"/>
        </w:rPr>
        <w:t>е</w:t>
      </w:r>
      <w:r w:rsidRPr="00FF1D38">
        <w:rPr>
          <w:sz w:val="28"/>
          <w:szCs w:val="24"/>
        </w:rPr>
        <w:t>ны в системе управления промышленными роботами, что позволило значител</w:t>
      </w:r>
      <w:r w:rsidRPr="00FF1D38">
        <w:rPr>
          <w:sz w:val="28"/>
          <w:szCs w:val="24"/>
        </w:rPr>
        <w:t>ь</w:t>
      </w:r>
      <w:r w:rsidRPr="00FF1D38">
        <w:rPr>
          <w:sz w:val="28"/>
          <w:szCs w:val="24"/>
        </w:rPr>
        <w:t>но сократить время на подготовку производства.</w:t>
      </w: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 xml:space="preserve">Зам. главного инженера </w:t>
      </w:r>
      <w:r w:rsidR="0084400C">
        <w:rPr>
          <w:sz w:val="28"/>
          <w:szCs w:val="24"/>
        </w:rPr>
        <w:t>МЗАЛ</w:t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Н. И. Минин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>Начальник цеха</w:t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С. А. Сергеев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  <w:r>
        <w:rPr>
          <w:sz w:val="28"/>
          <w:szCs w:val="24"/>
        </w:rPr>
        <w:t xml:space="preserve">      </w:t>
      </w:r>
      <w:r w:rsidRPr="00FF1D38">
        <w:rPr>
          <w:sz w:val="28"/>
          <w:szCs w:val="24"/>
        </w:rPr>
        <w:t>МП</w:t>
      </w:r>
    </w:p>
    <w:p w:rsidR="00A2596B" w:rsidRDefault="00A2596B" w:rsidP="000916C2">
      <w:pPr>
        <w:pStyle w:val="a6"/>
        <w:spacing w:before="120"/>
        <w:jc w:val="center"/>
      </w:pPr>
    </w:p>
    <w:p w:rsidR="001F02AE" w:rsidRDefault="00513995" w:rsidP="001F02AE">
      <w:pPr>
        <w:pStyle w:val="10"/>
        <w:rPr>
          <w:sz w:val="26"/>
        </w:rPr>
      </w:pPr>
      <w:r>
        <w:br w:type="page"/>
      </w:r>
      <w:bookmarkStart w:id="191" w:name="_Toc246409761"/>
      <w:bookmarkStart w:id="192" w:name="_Toc248821583"/>
      <w:r w:rsidR="001F02AE" w:rsidRPr="00CA1887">
        <w:rPr>
          <w:rStyle w:val="11"/>
          <w:caps/>
        </w:rPr>
        <w:lastRenderedPageBreak/>
        <w:t>Приложение</w:t>
      </w:r>
      <w:r w:rsidR="001F02AE" w:rsidRPr="007E0B31">
        <w:t xml:space="preserve"> Л</w:t>
      </w:r>
      <w:r w:rsidR="001F02AE">
        <w:br/>
        <w:t>(обязательное)</w:t>
      </w:r>
      <w:r w:rsidR="001F02AE">
        <w:br/>
      </w:r>
      <w:r w:rsidR="001F02AE" w:rsidRPr="007E0B31">
        <w:rPr>
          <w:spacing w:val="-6"/>
        </w:rPr>
        <w:t xml:space="preserve">Размеры полей текста, расположение заголовков, </w:t>
      </w:r>
      <w:r w:rsidR="001F02AE" w:rsidRPr="007E0B31">
        <w:rPr>
          <w:spacing w:val="-6"/>
        </w:rPr>
        <w:br/>
        <w:t xml:space="preserve">порядкового номера страницы на листе формата А4 </w:t>
      </w:r>
      <w:r w:rsidR="001F02AE" w:rsidRPr="007E0B31">
        <w:br/>
        <w:t>(к пунктам 2.1.2; 2.1.3; 2.2.5; 2.2.6, 2.3.8, 2.9.1</w:t>
      </w:r>
      <w:r w:rsidR="001F02AE">
        <w:t xml:space="preserve"> –</w:t>
      </w:r>
      <w:r w:rsidR="001F02AE" w:rsidRPr="007E0B31">
        <w:t xml:space="preserve"> 2.9.3)</w:t>
      </w:r>
      <w:r w:rsidR="001F02AE" w:rsidRPr="008C5D02">
        <w:rPr>
          <w:sz w:val="26"/>
        </w:rPr>
        <w:t xml:space="preserve"> </w:t>
      </w:r>
    </w:p>
    <w:p w:rsidR="001F02AE" w:rsidRDefault="001F02AE" w:rsidP="001F02AE">
      <w:pPr>
        <w:jc w:val="both"/>
        <w:rPr>
          <w:b/>
        </w:rPr>
      </w:pPr>
    </w:p>
    <w:p w:rsidR="001F02AE" w:rsidRPr="000C0EC9" w:rsidRDefault="00C05769" w:rsidP="001F02AE">
      <w:pPr>
        <w:jc w:val="both"/>
        <w:rPr>
          <w:b/>
        </w:rPr>
      </w:pP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170180</wp:posOffset>
                </wp:positionH>
                <wp:positionV relativeFrom="paragraph">
                  <wp:posOffset>117475</wp:posOffset>
                </wp:positionV>
                <wp:extent cx="5743575" cy="635"/>
                <wp:effectExtent l="17780" t="41275" r="20320" b="43815"/>
                <wp:wrapNone/>
                <wp:docPr id="118" name="Freeform 2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743575" cy="635"/>
                        </a:xfrm>
                        <a:custGeom>
                          <a:avLst/>
                          <a:gdLst>
                            <a:gd name="T0" fmla="*/ 0 w 9045"/>
                            <a:gd name="T1" fmla="*/ 0 h 1"/>
                            <a:gd name="T2" fmla="*/ 9045 w 9045"/>
                            <a:gd name="T3" fmla="*/ 1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9045" h="1">
                              <a:moveTo>
                                <a:pt x="0" y="0"/>
                              </a:moveTo>
                              <a:lnTo>
                                <a:pt x="9045" y="1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5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.4pt,9.25pt,465.65pt,9.3pt" coordsize="9045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" filled="f">
                <v:stroke startarrow="block" startarrowwidth="narrow" endarrow="block" endarrowwidth="narrow"/>
                <v:path arrowok="t" o:connecttype="custom" o:connectlocs="0,0;5743575,635" o:connectangles="0,0"/>
              </v:polyline>
            </w:pict>
          </mc:Fallback>
        </mc:AlternateContent>
      </w: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5945505</wp:posOffset>
                </wp:positionH>
                <wp:positionV relativeFrom="paragraph">
                  <wp:posOffset>57150</wp:posOffset>
                </wp:positionV>
                <wp:extent cx="0" cy="514350"/>
                <wp:effectExtent l="11430" t="9525" r="7620" b="9525"/>
                <wp:wrapNone/>
                <wp:docPr id="116" name="Freeform 2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514350"/>
                        </a:xfrm>
                        <a:custGeom>
                          <a:avLst/>
                          <a:gdLst>
                            <a:gd name="T0" fmla="*/ 0 w 1"/>
                            <a:gd name="T1" fmla="*/ 0 h 810"/>
                            <a:gd name="T2" fmla="*/ 0 w 1"/>
                            <a:gd name="T3" fmla="*/ 810 h 8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810">
                              <a:moveTo>
                                <a:pt x="0" y="0"/>
                              </a:moveTo>
                              <a:lnTo>
                                <a:pt x="0" y="8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77" o:spid="_x0000_s1026" style="position:absolute;margin-left:468.15pt;margin-top:4.5pt;width:0;height:40.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" path="m,l,810e" filled="f">
                <v:path arrowok="t" o:connecttype="custom" o:connectlocs="0,0;0,514350" o:connectangles="0,0"/>
              </v:shape>
            </w:pict>
          </mc:Fallback>
        </mc:AlternateContent>
      </w: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2722245</wp:posOffset>
                </wp:positionH>
                <wp:positionV relativeFrom="paragraph">
                  <wp:posOffset>-41275</wp:posOffset>
                </wp:positionV>
                <wp:extent cx="690245" cy="274320"/>
                <wp:effectExtent l="0" t="0" r="0" b="0"/>
                <wp:wrapNone/>
                <wp:docPr id="114" name="Text Box 2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0245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3764B4" w:rsidRDefault="008E321C" w:rsidP="001F02AE">
                            <w:pPr>
                              <w:pStyle w:val="12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 </w:t>
                            </w:r>
                            <w:smartTag w:uri="urn:schemas-microsoft-com:office:smarttags" w:element="metricconverter">
                              <w:smartTagPr>
                                <w:attr w:name="ProductID" w:val="210 мм"/>
                              </w:smartTagPr>
                              <w:r w:rsidRPr="003764B4">
                                <w:rPr>
                                  <w:sz w:val="22"/>
                                </w:rPr>
                                <w:t>210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1" o:spid="_x0000_s2111" type="#_x0000_t202" style="position:absolute;left:0;text-align:left;margin-left:214.35pt;margin-top:-3.25pt;width:54.35pt;height:21.6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" stroked="f">
                <v:textbox>
                  <w:txbxContent>
                    <w:p w:rsidR="008E321C" w:rsidRPr="003764B4" w:rsidRDefault="008E321C" w:rsidP="001F02AE">
                      <w:pPr>
                        <w:pStyle w:val="12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 </w:t>
                      </w:r>
                      <w:smartTag w:uri="urn:schemas-microsoft-com:office:smarttags" w:element="metricconverter">
                        <w:smartTagPr>
                          <w:attr w:name="ProductID" w:val="210 мм"/>
                        </w:smartTagPr>
                        <w:r w:rsidRPr="003764B4">
                          <w:rPr>
                            <w:sz w:val="22"/>
                          </w:rPr>
                          <w:t>210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179705</wp:posOffset>
                </wp:positionH>
                <wp:positionV relativeFrom="paragraph">
                  <wp:posOffset>41910</wp:posOffset>
                </wp:positionV>
                <wp:extent cx="5080" cy="523875"/>
                <wp:effectExtent l="8255" t="13335" r="5715" b="5715"/>
                <wp:wrapNone/>
                <wp:docPr id="113" name="Freeform 2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80" cy="523875"/>
                        </a:xfrm>
                        <a:custGeom>
                          <a:avLst/>
                          <a:gdLst>
                            <a:gd name="T0" fmla="*/ 0 w 8"/>
                            <a:gd name="T1" fmla="*/ 0 h 825"/>
                            <a:gd name="T2" fmla="*/ 8 w 8"/>
                            <a:gd name="T3" fmla="*/ 825 h 82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8" h="825">
                              <a:moveTo>
                                <a:pt x="0" y="0"/>
                              </a:moveTo>
                              <a:lnTo>
                                <a:pt x="8" y="82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6" o:spid="_x0000_s1026" style="position:absolute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4.15pt,3.3pt,14.55pt,44.55pt" coordsize="8,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" filled="f">
                <v:path arrowok="t" o:connecttype="custom" o:connectlocs="0,0;5080,523875" o:connectangles="0,0"/>
              </v:polyline>
            </w:pict>
          </mc:Fallback>
        </mc:AlternateContent>
      </w:r>
    </w:p>
    <w:p w:rsidR="001F02AE" w:rsidRPr="003764B4" w:rsidRDefault="001F02AE" w:rsidP="001F02AE">
      <w:pPr>
        <w:jc w:val="both"/>
        <w:rPr>
          <w:b/>
          <w:sz w:val="8"/>
        </w:rPr>
      </w:pPr>
    </w:p>
    <w:p w:rsidR="001F02AE" w:rsidRPr="003764B4" w:rsidRDefault="00C05769" w:rsidP="001F02AE">
      <w:pPr>
        <w:jc w:val="center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5666105</wp:posOffset>
                </wp:positionH>
                <wp:positionV relativeFrom="paragraph">
                  <wp:posOffset>113665</wp:posOffset>
                </wp:positionV>
                <wp:extent cx="0" cy="605155"/>
                <wp:effectExtent l="8255" t="8890" r="10795" b="5080"/>
                <wp:wrapNone/>
                <wp:docPr id="111" name="Freeform 2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605155"/>
                        </a:xfrm>
                        <a:custGeom>
                          <a:avLst/>
                          <a:gdLst>
                            <a:gd name="T0" fmla="*/ 0 w 1"/>
                            <a:gd name="T1" fmla="*/ 953 h 953"/>
                            <a:gd name="T2" fmla="*/ 0 w 1"/>
                            <a:gd name="T3" fmla="*/ 0 h 95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953">
                              <a:moveTo>
                                <a:pt x="0" y="953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92" o:spid="_x0000_s1026" style="position:absolute;margin-left:446.15pt;margin-top:8.95pt;width:0;height:47.6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" path="m,953l,e" filled="f">
                <v:path arrowok="t" o:connecttype="custom" o:connectlocs="0,605155;0,0" o:connectangles="0,0"/>
              </v:shape>
            </w:pict>
          </mc:Fallback>
        </mc:AlternateContent>
      </w: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681355</wp:posOffset>
                </wp:positionH>
                <wp:positionV relativeFrom="paragraph">
                  <wp:posOffset>119380</wp:posOffset>
                </wp:positionV>
                <wp:extent cx="1270" cy="588010"/>
                <wp:effectExtent l="5080" t="5080" r="12700" b="6985"/>
                <wp:wrapNone/>
                <wp:docPr id="109" name="Freeform 2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" cy="588010"/>
                        </a:xfrm>
                        <a:custGeom>
                          <a:avLst/>
                          <a:gdLst>
                            <a:gd name="T0" fmla="*/ 0 w 2"/>
                            <a:gd name="T1" fmla="*/ 926 h 926"/>
                            <a:gd name="T2" fmla="*/ 2 w 2"/>
                            <a:gd name="T3" fmla="*/ 0 h 9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" h="926">
                              <a:moveTo>
                                <a:pt x="0" y="926"/>
                              </a:moveTo>
                              <a:lnTo>
                                <a:pt x="2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82" o:spid="_x0000_s1026" style="position:absolute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65pt,55.7pt,53.75pt,9.4pt" coordsize="2,9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" filled="f">
                <v:path arrowok="t" o:connecttype="custom" o:connectlocs="0,588010;1270,0" o:connectangles="0,0"/>
              </v:polyline>
            </w:pict>
          </mc:Fallback>
        </mc:AlternateContent>
      </w:r>
      <w:r w:rsidR="001F02AE" w:rsidRPr="003764B4">
        <w:rPr>
          <w:sz w:val="22"/>
        </w:rPr>
        <w:t>165 мм (не менее 60 букв)</w:t>
      </w:r>
    </w:p>
    <w:p w:rsidR="001F02AE" w:rsidRDefault="00C05769" w:rsidP="001F02AE">
      <w:pPr>
        <w:jc w:val="center"/>
        <w:rPr>
          <w:b/>
          <w:sz w:val="16"/>
        </w:rPr>
      </w:pP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985</wp:posOffset>
                </wp:positionV>
                <wp:extent cx="4980305" cy="3175"/>
                <wp:effectExtent l="19050" t="45085" r="20320" b="46990"/>
                <wp:wrapNone/>
                <wp:docPr id="108" name="Freeform 2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80305" cy="3175"/>
                        </a:xfrm>
                        <a:custGeom>
                          <a:avLst/>
                          <a:gdLst>
                            <a:gd name="T0" fmla="*/ 0 w 7843"/>
                            <a:gd name="T1" fmla="*/ 0 h 5"/>
                            <a:gd name="T2" fmla="*/ 7843 w 7843"/>
                            <a:gd name="T3" fmla="*/ 5 h 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843" h="5">
                              <a:moveTo>
                                <a:pt x="0" y="0"/>
                              </a:moveTo>
                              <a:lnTo>
                                <a:pt x="7843" y="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93" o:spid="_x0000_s1026" style="position:absolute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4pt,.55pt,446.15pt,.8pt" coordsize="7843,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" filled="f">
                <v:stroke startarrow="block" startarrowwidth="narrow" endarrow="block" endarrowwidth="narrow"/>
                <v:path arrowok="t" o:connecttype="custom" o:connectlocs="0,0;4980305,3175" o:connectangles="0,0"/>
              </v:polylin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6056630</wp:posOffset>
                </wp:positionH>
                <wp:positionV relativeFrom="paragraph">
                  <wp:posOffset>59055</wp:posOffset>
                </wp:positionV>
                <wp:extent cx="17145" cy="6920865"/>
                <wp:effectExtent l="46355" t="20955" r="41275" b="20955"/>
                <wp:wrapNone/>
                <wp:docPr id="106" name="Freeform 2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145" cy="6920865"/>
                        </a:xfrm>
                        <a:custGeom>
                          <a:avLst/>
                          <a:gdLst>
                            <a:gd name="T0" fmla="*/ 0 w 27"/>
                            <a:gd name="T1" fmla="*/ 10899 h 10899"/>
                            <a:gd name="T2" fmla="*/ 27 w 27"/>
                            <a:gd name="T3" fmla="*/ 0 h 1089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7" h="10899">
                              <a:moveTo>
                                <a:pt x="0" y="10899"/>
                              </a:moveTo>
                              <a:lnTo>
                                <a:pt x="27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9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476.9pt,549.6pt,478.25pt,4.65pt" coordsize="27,10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" filled="f">
                <v:stroke startarrow="block" startarrowwidth="narrow" endarrow="block" endarrowwidth="narrow"/>
                <v:path arrowok="t" o:connecttype="custom" o:connectlocs="0,6920865;17145,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190500</wp:posOffset>
                </wp:positionH>
                <wp:positionV relativeFrom="paragraph">
                  <wp:posOffset>80010</wp:posOffset>
                </wp:positionV>
                <wp:extent cx="5755640" cy="6905625"/>
                <wp:effectExtent l="9525" t="13335" r="16510" b="15240"/>
                <wp:wrapNone/>
                <wp:docPr id="101" name="Rectangle 2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5640" cy="690562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98" o:spid="_x0000_s1026" style="position:absolute;margin-left:15pt;margin-top:6.3pt;width:453.2pt;height:543.7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" filled="f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3018790</wp:posOffset>
                </wp:positionH>
                <wp:positionV relativeFrom="paragraph">
                  <wp:posOffset>74295</wp:posOffset>
                </wp:positionV>
                <wp:extent cx="9525" cy="523240"/>
                <wp:effectExtent l="46990" t="17145" r="48260" b="21590"/>
                <wp:wrapNone/>
                <wp:docPr id="92" name="Freeform 2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525" cy="523240"/>
                        </a:xfrm>
                        <a:custGeom>
                          <a:avLst/>
                          <a:gdLst>
                            <a:gd name="T0" fmla="*/ 15 w 15"/>
                            <a:gd name="T1" fmla="*/ 0 h 824"/>
                            <a:gd name="T2" fmla="*/ 0 w 15"/>
                            <a:gd name="T3" fmla="*/ 824 h 8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5" h="824">
                              <a:moveTo>
                                <a:pt x="15" y="0"/>
                              </a:moveTo>
                              <a:lnTo>
                                <a:pt x="0" y="824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66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38.45pt,5.85pt,237.7pt,47.05pt" coordsize="15,8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" filled="f">
                <v:stroke startarrow="block" startarrowwidth="narrow" endarrow="block" endarrowwidth="narrow"/>
                <v:path arrowok="t" o:connecttype="custom" o:connectlocs="9525,0;0,52324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5875655</wp:posOffset>
                </wp:positionH>
                <wp:positionV relativeFrom="paragraph">
                  <wp:posOffset>78740</wp:posOffset>
                </wp:positionV>
                <wp:extent cx="319405" cy="0"/>
                <wp:effectExtent l="8255" t="12065" r="5715" b="6985"/>
                <wp:wrapNone/>
                <wp:docPr id="1439" name="Freeform 2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9405" cy="0"/>
                        </a:xfrm>
                        <a:custGeom>
                          <a:avLst/>
                          <a:gdLst>
                            <a:gd name="T0" fmla="*/ 0 w 503"/>
                            <a:gd name="T1" fmla="*/ 0 h 1"/>
                            <a:gd name="T2" fmla="*/ 503 w 503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503" h="1">
                              <a:moveTo>
                                <a:pt x="0" y="0"/>
                              </a:moveTo>
                              <a:lnTo>
                                <a:pt x="503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78" o:spid="_x0000_s1026" style="position:absolute;margin-left:462.65pt;margin-top:6.2pt;width:25.15pt;height: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03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" path="m,l503,e" filled="f">
                <v:path arrowok="t" o:connecttype="custom" o:connectlocs="0,0;319405,0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32385</wp:posOffset>
                </wp:positionV>
                <wp:extent cx="1967865" cy="286385"/>
                <wp:effectExtent l="0" t="3810" r="3810" b="0"/>
                <wp:wrapNone/>
                <wp:docPr id="1438" name="Text Box 2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7865" cy="286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3764B4" w:rsidRDefault="008E321C" w:rsidP="001F02AE">
                            <w:pPr>
                              <w:spacing w:before="40"/>
                              <w:rPr>
                                <w:sz w:val="22"/>
                              </w:rPr>
                            </w:pPr>
                            <w:r w:rsidRPr="003764B4">
                              <w:rPr>
                                <w:sz w:val="22"/>
                              </w:rPr>
                              <w:t xml:space="preserve">Верхне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20 мм"/>
                              </w:smartTagPr>
                              <w:r w:rsidRPr="003764B4">
                                <w:rPr>
                                  <w:sz w:val="22"/>
                                </w:rPr>
                                <w:t>20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67" o:spid="_x0000_s2112" type="#_x0000_t202" style="position:absolute;left:0;text-align:left;margin-left:243pt;margin-top:2.55pt;width:154.95pt;height:22.5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" filled="f" stroked="f">
                <v:textbox>
                  <w:txbxContent>
                    <w:p w:rsidR="008E321C" w:rsidRPr="003764B4" w:rsidRDefault="008E321C" w:rsidP="001F02AE">
                      <w:pPr>
                        <w:spacing w:before="40"/>
                        <w:rPr>
                          <w:sz w:val="22"/>
                        </w:rPr>
                      </w:pPr>
                      <w:r w:rsidRPr="003764B4">
                        <w:rPr>
                          <w:sz w:val="22"/>
                        </w:rPr>
                        <w:t xml:space="preserve">Верхнее поле </w:t>
                      </w:r>
                      <w:smartTag w:uri="urn:schemas-microsoft-com:office:smarttags" w:element="metricconverter">
                        <w:smartTagPr>
                          <w:attr w:name="ProductID" w:val="20 мм"/>
                        </w:smartTagPr>
                        <w:r w:rsidRPr="003764B4">
                          <w:rPr>
                            <w:sz w:val="22"/>
                          </w:rPr>
                          <w:t>20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9535</wp:posOffset>
                </wp:positionV>
                <wp:extent cx="822960" cy="264795"/>
                <wp:effectExtent l="0" t="3810" r="0" b="0"/>
                <wp:wrapNone/>
                <wp:docPr id="1437" name="Text Box 2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2960" cy="2647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6B0CE4" w:rsidRDefault="008E321C" w:rsidP="001F02AE">
                            <w:pPr>
                              <w:pStyle w:val="12"/>
                              <w:spacing w:before="20"/>
                              <w:rPr>
                                <w:sz w:val="22"/>
                              </w:rPr>
                            </w:pPr>
                            <w:r w:rsidRPr="006B0CE4">
                              <w:rPr>
                                <w:sz w:val="22"/>
                              </w:rPr>
                              <w:t xml:space="preserve"> 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8" o:spid="_x0000_s2113" type="#_x0000_t202" style="position:absolute;left:0;text-align:left;margin-left:45pt;margin-top:7.05pt;width:64.8pt;height:20.8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" filled="f" stroked="f">
                <v:textbox>
                  <w:txbxContent>
                    <w:p w:rsidR="008E321C" w:rsidRPr="006B0CE4" w:rsidRDefault="008E321C" w:rsidP="001F02AE">
                      <w:pPr>
                        <w:pStyle w:val="12"/>
                        <w:spacing w:before="20"/>
                        <w:rPr>
                          <w:sz w:val="22"/>
                        </w:rPr>
                      </w:pPr>
                      <w:r w:rsidRPr="006B0CE4">
                        <w:rPr>
                          <w:sz w:val="22"/>
                        </w:rPr>
                        <w:t xml:space="preserve"> 5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1087120</wp:posOffset>
                </wp:positionH>
                <wp:positionV relativeFrom="paragraph">
                  <wp:posOffset>127000</wp:posOffset>
                </wp:positionV>
                <wp:extent cx="0" cy="1014730"/>
                <wp:effectExtent l="10795" t="12700" r="8255" b="10795"/>
                <wp:wrapNone/>
                <wp:docPr id="1436" name="Freeform 2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014730"/>
                        </a:xfrm>
                        <a:custGeom>
                          <a:avLst/>
                          <a:gdLst>
                            <a:gd name="T0" fmla="*/ 0 w 1"/>
                            <a:gd name="T1" fmla="*/ 1598 h 1598"/>
                            <a:gd name="T2" fmla="*/ 0 w 1"/>
                            <a:gd name="T3" fmla="*/ 0 h 159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1598">
                              <a:moveTo>
                                <a:pt x="0" y="1598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6" o:spid="_x0000_s1026" style="position:absolute;margin-left:85.6pt;margin-top:10pt;width:0;height:79.9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15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" path="m,1598l,e" filled="f">
                <v:path arrowok="t" o:connecttype="custom" o:connectlocs="0,1014730;0,0" o:connectangles="0,0"/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-1905</wp:posOffset>
                </wp:positionV>
                <wp:extent cx="5231130" cy="5965190"/>
                <wp:effectExtent l="0" t="0" r="0" b="0"/>
                <wp:wrapNone/>
                <wp:docPr id="1435" name="Text Box 2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1130" cy="5965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ED2A40" w:rsidRDefault="008E321C" w:rsidP="001F02AE">
                            <w:pPr>
                              <w:spacing w:before="120"/>
                              <w:ind w:right="-284"/>
                              <w:jc w:val="both"/>
                              <w:rPr>
                                <w:b/>
                                <w:sz w:val="30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       </w:t>
                            </w:r>
                            <w:r>
                              <w:rPr>
                                <w:sz w:val="28"/>
                              </w:rPr>
                              <w:tab/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>2</w:t>
                            </w:r>
                            <w:r w:rsidRPr="005A2168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 w:rsidRPr="00ED2A40">
                              <w:rPr>
                                <w:b/>
                                <w:caps/>
                                <w:sz w:val="30"/>
                              </w:rPr>
                              <w:t>заголовок второго раздела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</w:t>
                            </w:r>
                          </w:p>
                          <w:p w:rsidR="008E321C" w:rsidRPr="00ED2A40" w:rsidRDefault="008E321C" w:rsidP="001F02AE">
                            <w:pPr>
                              <w:ind w:right="-285"/>
                              <w:jc w:val="both"/>
                              <w:rPr>
                                <w:b/>
                                <w:sz w:val="30"/>
                              </w:rPr>
                            </w:pP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     </w:t>
                            </w:r>
                            <w:r>
                              <w:rPr>
                                <w:b/>
                                <w:sz w:val="30"/>
                              </w:rPr>
                              <w:t xml:space="preserve">   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 </w:t>
                            </w:r>
                            <w:r>
                              <w:rPr>
                                <w:b/>
                                <w:sz w:val="30"/>
                              </w:rPr>
                              <w:t xml:space="preserve"> 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>ПРОДОЛЖЕНИЕ ЗАГОЛОВКА РАЗДЕЛА</w:t>
                            </w:r>
                          </w:p>
                          <w:p w:rsidR="008E321C" w:rsidRDefault="008E321C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8E321C" w:rsidRPr="005A2168" w:rsidRDefault="008E321C" w:rsidP="001F02AE">
                            <w:pPr>
                              <w:ind w:right="-285" w:firstLine="737"/>
                              <w:jc w:val="both"/>
                              <w:rPr>
                                <w:b/>
                                <w:sz w:val="28"/>
                              </w:rPr>
                            </w:pPr>
                            <w:r w:rsidRPr="005A2168">
                              <w:rPr>
                                <w:b/>
                                <w:sz w:val="28"/>
                              </w:rPr>
                              <w:t>2.1 Заголовок первого подраздела</w:t>
                            </w:r>
                          </w:p>
                          <w:p w:rsidR="008E321C" w:rsidRDefault="008E321C" w:rsidP="001F02AE">
                            <w:pPr>
                              <w:pStyle w:val="12"/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  <w:r w:rsidRPr="005A2168">
                              <w:rPr>
                                <w:b/>
                                <w:sz w:val="28"/>
                              </w:rPr>
                              <w:t xml:space="preserve">         </w:t>
                            </w:r>
                            <w:r>
                              <w:rPr>
                                <w:b/>
                                <w:sz w:val="28"/>
                              </w:rPr>
                              <w:t xml:space="preserve">  </w:t>
                            </w:r>
                            <w:r w:rsidRPr="001F02AE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 w:rsidRPr="00FE7C73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 xml:space="preserve">   </w:t>
                            </w:r>
                            <w:r w:rsidRPr="005A2168">
                              <w:rPr>
                                <w:b/>
                                <w:sz w:val="28"/>
                              </w:rPr>
                              <w:t>второго раздела</w:t>
                            </w:r>
                            <w:r>
                              <w:rPr>
                                <w:sz w:val="28"/>
                              </w:rPr>
                              <w:t xml:space="preserve"> </w:t>
                            </w:r>
                          </w:p>
                          <w:p w:rsidR="008E321C" w:rsidRDefault="008E321C" w:rsidP="001F02AE">
                            <w:pPr>
                              <w:pStyle w:val="12"/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8E321C" w:rsidRDefault="008E321C" w:rsidP="001F02AE">
                            <w:pPr>
                              <w:ind w:right="-198" w:firstLine="540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ab/>
                              <w:t>Текст первого подраздела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sz w:val="28"/>
                              </w:rPr>
                              <w:t xml:space="preserve"> .</w:t>
                            </w:r>
                            <w:proofErr w:type="gramEnd"/>
                          </w:p>
                          <w:p w:rsidR="008E321C" w:rsidRDefault="008E321C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8E321C" w:rsidRDefault="008E321C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</w:t>
                            </w:r>
                            <w:r>
                              <w:tab/>
                            </w:r>
                            <w:r w:rsidRPr="009B3950">
                              <w:rPr>
                                <w:b/>
                                <w:sz w:val="28"/>
                                <w:szCs w:val="28"/>
                              </w:rPr>
                              <w:t>2.2 Заголовок второго подраздела</w:t>
                            </w:r>
                            <w:r>
                              <w:t xml:space="preserve"> </w:t>
                            </w:r>
                            <w:r w:rsidRPr="009B3950">
                              <w:rPr>
                                <w:sz w:val="28"/>
                                <w:szCs w:val="28"/>
                                <w:vertAlign w:val="superscript"/>
                              </w:rPr>
                              <w:t>3)</w:t>
                            </w:r>
                            <w:r w:rsidRPr="009B3950">
                              <w:rPr>
                                <w:u w:val="single"/>
                              </w:rPr>
                              <w:tab/>
                            </w:r>
                            <w:r>
                              <w:rPr>
                                <w:u w:val="single"/>
                              </w:rPr>
                              <w:tab/>
                            </w:r>
                            <w:r>
                              <w:rPr>
                                <w:u w:val="single"/>
                              </w:rPr>
                              <w:tab/>
                            </w:r>
                          </w:p>
                          <w:p w:rsidR="008E321C" w:rsidRPr="009B3950" w:rsidRDefault="008E321C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8E321C" w:rsidRDefault="008E321C" w:rsidP="001F02AE">
                            <w:pPr>
                              <w:ind w:right="-57" w:firstLine="709"/>
                              <w:jc w:val="both"/>
                              <w:rPr>
                                <w:sz w:val="28"/>
                              </w:rPr>
                            </w:pPr>
                            <w:r w:rsidRPr="009B3950">
                              <w:rPr>
                                <w:b/>
                                <w:sz w:val="28"/>
                              </w:rPr>
                              <w:t>2.2.1</w:t>
                            </w:r>
                            <w:r>
                              <w:rPr>
                                <w:sz w:val="28"/>
                              </w:rPr>
                              <w:t xml:space="preserve"> Первый пункт подраздела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  <w:t xml:space="preserve">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br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sz w:val="28"/>
                              </w:rPr>
                              <w:t xml:space="preserve"> .</w:t>
                            </w:r>
                            <w:proofErr w:type="gramEnd"/>
                          </w:p>
                          <w:p w:rsidR="008E321C" w:rsidRDefault="008E321C" w:rsidP="001F02AE">
                            <w:pPr>
                              <w:ind w:right="-285" w:firstLine="709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8E321C" w:rsidRDefault="008E321C" w:rsidP="001F02AE">
                            <w:pPr>
                              <w:spacing w:before="120"/>
                              <w:ind w:right="-198" w:firstLine="708"/>
                              <w:jc w:val="both"/>
                              <w:rPr>
                                <w:sz w:val="28"/>
                              </w:rPr>
                            </w:pPr>
                            <w:r w:rsidRPr="009B3950">
                              <w:rPr>
                                <w:b/>
                                <w:sz w:val="28"/>
                              </w:rPr>
                              <w:t>2.2.2</w:t>
                            </w:r>
                            <w:r>
                              <w:rPr>
                                <w:sz w:val="28"/>
                              </w:rPr>
                              <w:t xml:space="preserve"> Второй пункт подраздела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br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</w:rPr>
                              <w:t>входят следующие блоки:</w:t>
                            </w:r>
                          </w:p>
                          <w:p w:rsidR="008E321C" w:rsidRDefault="008E321C" w:rsidP="001F02AE">
                            <w:pPr>
                              <w:spacing w:before="120"/>
                              <w:ind w:right="-284" w:firstLine="709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а)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314081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8E321C" w:rsidRDefault="008E321C" w:rsidP="001F02AE">
                            <w:pPr>
                              <w:ind w:right="-285" w:firstLine="708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б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314081">
                              <w:rPr>
                                <w:sz w:val="28"/>
                              </w:rPr>
                              <w:t>предъявляют</w:t>
                            </w:r>
                            <w:r>
                              <w:rPr>
                                <w:sz w:val="28"/>
                              </w:rPr>
                              <w:t>ся</w:t>
                            </w:r>
                            <w:r w:rsidRPr="00314081">
                              <w:rPr>
                                <w:sz w:val="28"/>
                              </w:rPr>
                              <w:t xml:space="preserve"> требования:</w:t>
                            </w:r>
                          </w:p>
                          <w:p w:rsidR="008E321C" w:rsidRDefault="008E321C" w:rsidP="001F02AE">
                            <w:pPr>
                              <w:ind w:right="-5" w:firstLine="1260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1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4D1297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8E321C" w:rsidRDefault="008E321C" w:rsidP="001F02AE">
                            <w:pPr>
                              <w:ind w:right="-285" w:firstLine="1260"/>
                              <w:jc w:val="both"/>
                              <w:rPr>
                                <w:sz w:val="28"/>
                                <w:u w:val="single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2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8E321C" w:rsidRDefault="008E321C" w:rsidP="001F02AE">
                            <w:pPr>
                              <w:ind w:right="-285" w:firstLine="720"/>
                              <w:jc w:val="both"/>
                              <w:rPr>
                                <w:sz w:val="28"/>
                              </w:rPr>
                            </w:pPr>
                            <w:r w:rsidRPr="00F73A8A">
                              <w:rPr>
                                <w:sz w:val="28"/>
                              </w:rPr>
                              <w:t>в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.</w:t>
                            </w:r>
                          </w:p>
                          <w:p w:rsidR="008E321C" w:rsidRDefault="008E321C" w:rsidP="001F02AE">
                            <w:pPr>
                              <w:ind w:right="-198" w:firstLine="708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Примечание –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.</w:t>
                            </w:r>
                          </w:p>
                          <w:p w:rsidR="008E321C" w:rsidRPr="00FA611D" w:rsidRDefault="008E321C" w:rsidP="002E5655">
                            <w:pPr>
                              <w:ind w:right="-138"/>
                              <w:jc w:val="both"/>
                              <w:rPr>
                                <w:sz w:val="28"/>
                                <w:vertAlign w:val="superscript"/>
                              </w:rPr>
                            </w:pPr>
                            <w:r w:rsidRPr="002E5655">
                              <w:rPr>
                                <w:sz w:val="18"/>
                              </w:rPr>
                              <w:t xml:space="preserve"> </w:t>
                            </w:r>
                            <w:r w:rsidRPr="004D1297">
                              <w:rPr>
                                <w:sz w:val="28"/>
                              </w:rPr>
                              <w:t xml:space="preserve">Последняя строка </w:t>
                            </w:r>
                            <w:r>
                              <w:rPr>
                                <w:sz w:val="28"/>
                              </w:rPr>
                              <w:t>текста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A611D">
                              <w:rPr>
                                <w:sz w:val="28"/>
                              </w:rPr>
                              <w:t>.</w:t>
                            </w:r>
                            <w:r w:rsidRPr="00FA611D">
                              <w:rPr>
                                <w:sz w:val="28"/>
                                <w:vertAlign w:val="superscript"/>
                              </w:rPr>
                              <w:t xml:space="preserve"> </w:t>
                            </w:r>
                          </w:p>
                          <w:p w:rsidR="008E321C" w:rsidRDefault="008E321C" w:rsidP="001F02AE">
                            <w:pPr>
                              <w:tabs>
                                <w:tab w:val="left" w:pos="709"/>
                              </w:tabs>
                              <w:ind w:right="-284"/>
                              <w:jc w:val="both"/>
                              <w:rPr>
                                <w:sz w:val="28"/>
                                <w:vertAlign w:val="superscript"/>
                              </w:rPr>
                            </w:pP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vertAlign w:val="superscript"/>
                              </w:rPr>
                              <w:tab/>
                            </w:r>
                          </w:p>
                          <w:p w:rsidR="008E321C" w:rsidRPr="00F73A8A" w:rsidRDefault="008E321C" w:rsidP="001F02AE">
                            <w:pPr>
                              <w:tabs>
                                <w:tab w:val="left" w:pos="709"/>
                              </w:tabs>
                              <w:spacing w:before="140"/>
                              <w:ind w:right="-284"/>
                              <w:jc w:val="both"/>
                              <w:rPr>
                                <w:sz w:val="28"/>
                                <w:u w:val="single"/>
                              </w:rPr>
                            </w:pPr>
                            <w:r>
                              <w:rPr>
                                <w:sz w:val="28"/>
                                <w:vertAlign w:val="superscript"/>
                              </w:rPr>
                              <w:t xml:space="preserve">               </w:t>
                            </w:r>
                            <w:r w:rsidRPr="00930C3B">
                              <w:rPr>
                                <w:sz w:val="28"/>
                                <w:vertAlign w:val="superscript"/>
                              </w:rPr>
                              <w:t>3)</w:t>
                            </w:r>
                            <w:r w:rsidRPr="00FA0135">
                              <w:rPr>
                                <w:sz w:val="28"/>
                                <w:vertAlign w:val="subscript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Пояснение сноски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471D37">
                              <w:rPr>
                                <w:sz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5" o:spid="_x0000_s2114" type="#_x0000_t202" style="position:absolute;left:0;text-align:left;margin-left:45pt;margin-top:-.15pt;width:411.9pt;height:469.7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" filled="f" stroked="f">
                <v:textbox>
                  <w:txbxContent>
                    <w:p w:rsidR="008E321C" w:rsidRPr="00ED2A40" w:rsidRDefault="008E321C" w:rsidP="001F02AE">
                      <w:pPr>
                        <w:spacing w:before="120"/>
                        <w:ind w:right="-284"/>
                        <w:jc w:val="both"/>
                        <w:rPr>
                          <w:b/>
                          <w:sz w:val="30"/>
                        </w:rPr>
                      </w:pPr>
                      <w:r>
                        <w:rPr>
                          <w:sz w:val="28"/>
                        </w:rPr>
                        <w:t xml:space="preserve">        </w:t>
                      </w:r>
                      <w:r>
                        <w:rPr>
                          <w:sz w:val="28"/>
                        </w:rPr>
                        <w:tab/>
                      </w:r>
                      <w:r w:rsidRPr="00ED2A40">
                        <w:rPr>
                          <w:b/>
                          <w:sz w:val="30"/>
                        </w:rPr>
                        <w:t>2</w:t>
                      </w:r>
                      <w:r w:rsidRPr="005A2168">
                        <w:rPr>
                          <w:b/>
                          <w:sz w:val="28"/>
                        </w:rPr>
                        <w:t xml:space="preserve"> </w:t>
                      </w:r>
                      <w:r w:rsidRPr="00ED2A40">
                        <w:rPr>
                          <w:b/>
                          <w:caps/>
                          <w:sz w:val="30"/>
                        </w:rPr>
                        <w:t>заголовок второго раздела</w:t>
                      </w:r>
                      <w:r w:rsidRPr="00ED2A40">
                        <w:rPr>
                          <w:b/>
                          <w:sz w:val="30"/>
                        </w:rPr>
                        <w:t xml:space="preserve"> </w:t>
                      </w:r>
                    </w:p>
                    <w:p w:rsidR="008E321C" w:rsidRPr="00ED2A40" w:rsidRDefault="008E321C" w:rsidP="001F02AE">
                      <w:pPr>
                        <w:ind w:right="-285"/>
                        <w:jc w:val="both"/>
                        <w:rPr>
                          <w:b/>
                          <w:sz w:val="30"/>
                        </w:rPr>
                      </w:pPr>
                      <w:r w:rsidRPr="00ED2A40">
                        <w:rPr>
                          <w:b/>
                          <w:sz w:val="30"/>
                        </w:rPr>
                        <w:t xml:space="preserve">      </w:t>
                      </w:r>
                      <w:r>
                        <w:rPr>
                          <w:b/>
                          <w:sz w:val="30"/>
                        </w:rPr>
                        <w:t xml:space="preserve">   </w:t>
                      </w:r>
                      <w:r w:rsidRPr="00ED2A40">
                        <w:rPr>
                          <w:b/>
                          <w:sz w:val="30"/>
                        </w:rPr>
                        <w:t xml:space="preserve">  </w:t>
                      </w:r>
                      <w:r>
                        <w:rPr>
                          <w:b/>
                          <w:sz w:val="30"/>
                        </w:rPr>
                        <w:t xml:space="preserve"> </w:t>
                      </w:r>
                      <w:r w:rsidRPr="00ED2A40">
                        <w:rPr>
                          <w:b/>
                          <w:sz w:val="30"/>
                        </w:rPr>
                        <w:t>ПРОДОЛЖЕНИЕ ЗАГОЛОВКА РАЗДЕЛА</w:t>
                      </w:r>
                    </w:p>
                    <w:p w:rsidR="008E321C" w:rsidRDefault="008E321C" w:rsidP="001F02AE">
                      <w:pPr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8E321C" w:rsidRPr="005A2168" w:rsidRDefault="008E321C" w:rsidP="001F02AE">
                      <w:pPr>
                        <w:ind w:right="-285" w:firstLine="737"/>
                        <w:jc w:val="both"/>
                        <w:rPr>
                          <w:b/>
                          <w:sz w:val="28"/>
                        </w:rPr>
                      </w:pPr>
                      <w:r w:rsidRPr="005A2168">
                        <w:rPr>
                          <w:b/>
                          <w:sz w:val="28"/>
                        </w:rPr>
                        <w:t>2.1 Заголовок первого подраздела</w:t>
                      </w:r>
                    </w:p>
                    <w:p w:rsidR="008E321C" w:rsidRDefault="008E321C" w:rsidP="001F02AE">
                      <w:pPr>
                        <w:pStyle w:val="12"/>
                        <w:ind w:right="-285"/>
                        <w:jc w:val="both"/>
                        <w:rPr>
                          <w:sz w:val="28"/>
                        </w:rPr>
                      </w:pPr>
                      <w:r w:rsidRPr="005A2168">
                        <w:rPr>
                          <w:b/>
                          <w:sz w:val="28"/>
                        </w:rPr>
                        <w:t xml:space="preserve">         </w:t>
                      </w:r>
                      <w:r>
                        <w:rPr>
                          <w:b/>
                          <w:sz w:val="28"/>
                        </w:rPr>
                        <w:t xml:space="preserve">  </w:t>
                      </w:r>
                      <w:r w:rsidRPr="001F02AE">
                        <w:rPr>
                          <w:b/>
                          <w:sz w:val="28"/>
                        </w:rPr>
                        <w:t xml:space="preserve"> </w:t>
                      </w:r>
                      <w:r w:rsidRPr="00FE7C73">
                        <w:rPr>
                          <w:b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 xml:space="preserve">   </w:t>
                      </w:r>
                      <w:r w:rsidRPr="005A2168">
                        <w:rPr>
                          <w:b/>
                          <w:sz w:val="28"/>
                        </w:rPr>
                        <w:t>второго раздела</w:t>
                      </w:r>
                      <w:r>
                        <w:rPr>
                          <w:sz w:val="28"/>
                        </w:rPr>
                        <w:t xml:space="preserve"> </w:t>
                      </w:r>
                    </w:p>
                    <w:p w:rsidR="008E321C" w:rsidRDefault="008E321C" w:rsidP="001F02AE">
                      <w:pPr>
                        <w:pStyle w:val="12"/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8E321C" w:rsidRDefault="008E321C" w:rsidP="001F02AE">
                      <w:pPr>
                        <w:ind w:right="-198" w:firstLine="540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ab/>
                        <w:t>Текст первого подраздела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proofErr w:type="gramStart"/>
                      <w:r>
                        <w:rPr>
                          <w:sz w:val="28"/>
                        </w:rPr>
                        <w:t xml:space="preserve"> .</w:t>
                      </w:r>
                      <w:proofErr w:type="gramEnd"/>
                    </w:p>
                    <w:p w:rsidR="008E321C" w:rsidRDefault="008E321C" w:rsidP="001F02AE">
                      <w:pPr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8E321C" w:rsidRDefault="008E321C" w:rsidP="001F02AE">
                      <w:pPr>
                        <w:ind w:right="-285"/>
                        <w:jc w:val="both"/>
                        <w:rPr>
                          <w:sz w:val="28"/>
                          <w:szCs w:val="28"/>
                        </w:rPr>
                      </w:pPr>
                      <w:r>
                        <w:t xml:space="preserve">   </w:t>
                      </w:r>
                      <w:r>
                        <w:tab/>
                      </w:r>
                      <w:r w:rsidRPr="009B3950">
                        <w:rPr>
                          <w:b/>
                          <w:sz w:val="28"/>
                          <w:szCs w:val="28"/>
                        </w:rPr>
                        <w:t>2.2 Заголовок второго подраздела</w:t>
                      </w:r>
                      <w:r>
                        <w:t xml:space="preserve"> </w:t>
                      </w:r>
                      <w:r w:rsidRPr="009B3950">
                        <w:rPr>
                          <w:sz w:val="28"/>
                          <w:szCs w:val="28"/>
                          <w:vertAlign w:val="superscript"/>
                        </w:rPr>
                        <w:t>3)</w:t>
                      </w:r>
                      <w:r w:rsidRPr="009B3950">
                        <w:rPr>
                          <w:u w:val="single"/>
                        </w:rPr>
                        <w:tab/>
                      </w:r>
                      <w:r>
                        <w:rPr>
                          <w:u w:val="single"/>
                        </w:rPr>
                        <w:tab/>
                      </w:r>
                      <w:r>
                        <w:rPr>
                          <w:u w:val="single"/>
                        </w:rPr>
                        <w:tab/>
                      </w:r>
                    </w:p>
                    <w:p w:rsidR="008E321C" w:rsidRPr="009B3950" w:rsidRDefault="008E321C" w:rsidP="001F02AE">
                      <w:pPr>
                        <w:ind w:right="-285"/>
                        <w:jc w:val="both"/>
                        <w:rPr>
                          <w:sz w:val="28"/>
                          <w:szCs w:val="28"/>
                        </w:rPr>
                      </w:pPr>
                    </w:p>
                    <w:p w:rsidR="008E321C" w:rsidRDefault="008E321C" w:rsidP="001F02AE">
                      <w:pPr>
                        <w:ind w:right="-57" w:firstLine="709"/>
                        <w:jc w:val="both"/>
                        <w:rPr>
                          <w:sz w:val="28"/>
                        </w:rPr>
                      </w:pPr>
                      <w:r w:rsidRPr="009B3950">
                        <w:rPr>
                          <w:b/>
                          <w:sz w:val="28"/>
                        </w:rPr>
                        <w:t>2.2.1</w:t>
                      </w:r>
                      <w:r>
                        <w:rPr>
                          <w:sz w:val="28"/>
                        </w:rPr>
                        <w:t xml:space="preserve"> Первый пункт подраздела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  <w:t xml:space="preserve">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br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proofErr w:type="gramStart"/>
                      <w:r>
                        <w:rPr>
                          <w:sz w:val="28"/>
                        </w:rPr>
                        <w:t xml:space="preserve"> .</w:t>
                      </w:r>
                      <w:proofErr w:type="gramEnd"/>
                    </w:p>
                    <w:p w:rsidR="008E321C" w:rsidRDefault="008E321C" w:rsidP="001F02AE">
                      <w:pPr>
                        <w:ind w:right="-285" w:firstLine="709"/>
                        <w:jc w:val="both"/>
                        <w:rPr>
                          <w:sz w:val="28"/>
                        </w:rPr>
                      </w:pPr>
                    </w:p>
                    <w:p w:rsidR="008E321C" w:rsidRDefault="008E321C" w:rsidP="001F02AE">
                      <w:pPr>
                        <w:spacing w:before="120"/>
                        <w:ind w:right="-198" w:firstLine="708"/>
                        <w:jc w:val="both"/>
                        <w:rPr>
                          <w:sz w:val="28"/>
                        </w:rPr>
                      </w:pPr>
                      <w:r w:rsidRPr="009B3950">
                        <w:rPr>
                          <w:b/>
                          <w:sz w:val="28"/>
                        </w:rPr>
                        <w:t>2.2.2</w:t>
                      </w:r>
                      <w:r>
                        <w:rPr>
                          <w:sz w:val="28"/>
                        </w:rPr>
                        <w:t xml:space="preserve"> Второй пункт подраздела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br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</w:rPr>
                        <w:t>входят следующие блоки:</w:t>
                      </w:r>
                    </w:p>
                    <w:p w:rsidR="008E321C" w:rsidRDefault="008E321C" w:rsidP="001F02AE">
                      <w:pPr>
                        <w:spacing w:before="120"/>
                        <w:ind w:right="-284" w:firstLine="709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а)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314081">
                        <w:rPr>
                          <w:sz w:val="28"/>
                        </w:rPr>
                        <w:t>;</w:t>
                      </w:r>
                    </w:p>
                    <w:p w:rsidR="008E321C" w:rsidRDefault="008E321C" w:rsidP="001F02AE">
                      <w:pPr>
                        <w:ind w:right="-285" w:firstLine="708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б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314081">
                        <w:rPr>
                          <w:sz w:val="28"/>
                        </w:rPr>
                        <w:t>предъявляют</w:t>
                      </w:r>
                      <w:r>
                        <w:rPr>
                          <w:sz w:val="28"/>
                        </w:rPr>
                        <w:t>ся</w:t>
                      </w:r>
                      <w:r w:rsidRPr="00314081">
                        <w:rPr>
                          <w:sz w:val="28"/>
                        </w:rPr>
                        <w:t xml:space="preserve"> требования:</w:t>
                      </w:r>
                    </w:p>
                    <w:p w:rsidR="008E321C" w:rsidRDefault="008E321C" w:rsidP="001F02AE">
                      <w:pPr>
                        <w:ind w:right="-5" w:firstLine="1260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 1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4D1297">
                        <w:rPr>
                          <w:sz w:val="28"/>
                        </w:rPr>
                        <w:t>;</w:t>
                      </w:r>
                    </w:p>
                    <w:p w:rsidR="008E321C" w:rsidRDefault="008E321C" w:rsidP="001F02AE">
                      <w:pPr>
                        <w:ind w:right="-285" w:firstLine="1260"/>
                        <w:jc w:val="both"/>
                        <w:rPr>
                          <w:sz w:val="28"/>
                          <w:u w:val="single"/>
                        </w:rPr>
                      </w:pPr>
                      <w:r>
                        <w:rPr>
                          <w:sz w:val="28"/>
                        </w:rPr>
                        <w:t xml:space="preserve"> 2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;</w:t>
                      </w:r>
                    </w:p>
                    <w:p w:rsidR="008E321C" w:rsidRDefault="008E321C" w:rsidP="001F02AE">
                      <w:pPr>
                        <w:ind w:right="-285" w:firstLine="720"/>
                        <w:jc w:val="both"/>
                        <w:rPr>
                          <w:sz w:val="28"/>
                        </w:rPr>
                      </w:pPr>
                      <w:r w:rsidRPr="00F73A8A">
                        <w:rPr>
                          <w:sz w:val="28"/>
                        </w:rPr>
                        <w:t>в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.</w:t>
                      </w:r>
                    </w:p>
                    <w:p w:rsidR="008E321C" w:rsidRDefault="008E321C" w:rsidP="001F02AE">
                      <w:pPr>
                        <w:ind w:right="-198" w:firstLine="708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Примечание –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.</w:t>
                      </w:r>
                    </w:p>
                    <w:p w:rsidR="008E321C" w:rsidRPr="00FA611D" w:rsidRDefault="008E321C" w:rsidP="002E5655">
                      <w:pPr>
                        <w:ind w:right="-138"/>
                        <w:jc w:val="both"/>
                        <w:rPr>
                          <w:sz w:val="28"/>
                          <w:vertAlign w:val="superscript"/>
                        </w:rPr>
                      </w:pPr>
                      <w:r w:rsidRPr="002E5655">
                        <w:rPr>
                          <w:sz w:val="18"/>
                        </w:rPr>
                        <w:t xml:space="preserve"> </w:t>
                      </w:r>
                      <w:r w:rsidRPr="004D1297">
                        <w:rPr>
                          <w:sz w:val="28"/>
                        </w:rPr>
                        <w:t xml:space="preserve">Последняя строка </w:t>
                      </w:r>
                      <w:r>
                        <w:rPr>
                          <w:sz w:val="28"/>
                        </w:rPr>
                        <w:t>текста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FA611D">
                        <w:rPr>
                          <w:sz w:val="28"/>
                        </w:rPr>
                        <w:t>.</w:t>
                      </w:r>
                      <w:r w:rsidRPr="00FA611D">
                        <w:rPr>
                          <w:sz w:val="28"/>
                          <w:vertAlign w:val="superscript"/>
                        </w:rPr>
                        <w:t xml:space="preserve"> </w:t>
                      </w:r>
                    </w:p>
                    <w:p w:rsidR="008E321C" w:rsidRDefault="008E321C" w:rsidP="001F02AE">
                      <w:pPr>
                        <w:tabs>
                          <w:tab w:val="left" w:pos="709"/>
                        </w:tabs>
                        <w:ind w:right="-284"/>
                        <w:jc w:val="both"/>
                        <w:rPr>
                          <w:sz w:val="28"/>
                          <w:vertAlign w:val="superscript"/>
                        </w:rPr>
                      </w:pP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vertAlign w:val="superscript"/>
                        </w:rPr>
                        <w:tab/>
                      </w:r>
                    </w:p>
                    <w:p w:rsidR="008E321C" w:rsidRPr="00F73A8A" w:rsidRDefault="008E321C" w:rsidP="001F02AE">
                      <w:pPr>
                        <w:tabs>
                          <w:tab w:val="left" w:pos="709"/>
                        </w:tabs>
                        <w:spacing w:before="140"/>
                        <w:ind w:right="-284"/>
                        <w:jc w:val="both"/>
                        <w:rPr>
                          <w:sz w:val="28"/>
                          <w:u w:val="single"/>
                        </w:rPr>
                      </w:pPr>
                      <w:r>
                        <w:rPr>
                          <w:sz w:val="28"/>
                          <w:vertAlign w:val="superscript"/>
                        </w:rPr>
                        <w:t xml:space="preserve">               </w:t>
                      </w:r>
                      <w:r w:rsidRPr="00930C3B">
                        <w:rPr>
                          <w:sz w:val="28"/>
                          <w:vertAlign w:val="superscript"/>
                        </w:rPr>
                        <w:t>3)</w:t>
                      </w:r>
                      <w:r w:rsidRPr="00FA0135">
                        <w:rPr>
                          <w:sz w:val="28"/>
                          <w:vertAlign w:val="subscript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Пояснение сноски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471D37">
                        <w:rPr>
                          <w:sz w:val="2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676275</wp:posOffset>
                </wp:positionH>
                <wp:positionV relativeFrom="paragraph">
                  <wp:posOffset>2540</wp:posOffset>
                </wp:positionV>
                <wp:extent cx="4990465" cy="6139180"/>
                <wp:effectExtent l="9525" t="12065" r="10160" b="11430"/>
                <wp:wrapNone/>
                <wp:docPr id="1434" name="Rectangle 2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0465" cy="6139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65" o:spid="_x0000_s1026" style="position:absolute;margin-left:53.25pt;margin-top:.2pt;width:392.95pt;height:483.4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27940</wp:posOffset>
                </wp:positionH>
                <wp:positionV relativeFrom="paragraph">
                  <wp:posOffset>-1905</wp:posOffset>
                </wp:positionV>
                <wp:extent cx="8890" cy="5848350"/>
                <wp:effectExtent l="46990" t="17145" r="48895" b="20955"/>
                <wp:wrapNone/>
                <wp:docPr id="1433" name="Freeform 2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90" cy="5848350"/>
                        </a:xfrm>
                        <a:custGeom>
                          <a:avLst/>
                          <a:gdLst>
                            <a:gd name="T0" fmla="*/ 0 w 14"/>
                            <a:gd name="T1" fmla="*/ 0 h 9210"/>
                            <a:gd name="T2" fmla="*/ 14 w 14"/>
                            <a:gd name="T3" fmla="*/ 9210 h 92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4" h="9210">
                              <a:moveTo>
                                <a:pt x="0" y="0"/>
                              </a:moveTo>
                              <a:lnTo>
                                <a:pt x="14" y="92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2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.2pt,-.15pt,2.9pt,460.35pt" coordsize="14,9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" filled="f">
                <v:stroke startarrow="block" startarrowwidth="narrow" endarrow="block" endarrowwidth="narrow"/>
                <v:path arrowok="t" o:connecttype="custom" o:connectlocs="0,0;8890,584835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-15240</wp:posOffset>
                </wp:positionH>
                <wp:positionV relativeFrom="paragraph">
                  <wp:posOffset>3175</wp:posOffset>
                </wp:positionV>
                <wp:extent cx="695325" cy="0"/>
                <wp:effectExtent l="13335" t="12700" r="5715" b="6350"/>
                <wp:wrapNone/>
                <wp:docPr id="1431" name="Freeform 2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0"/>
                        </a:xfrm>
                        <a:custGeom>
                          <a:avLst/>
                          <a:gdLst>
                            <a:gd name="T0" fmla="*/ 0 w 1095"/>
                            <a:gd name="T1" fmla="*/ 0 h 1"/>
                            <a:gd name="T2" fmla="*/ 1095 w 1095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095" h="1">
                              <a:moveTo>
                                <a:pt x="0" y="0"/>
                              </a:moveTo>
                              <a:lnTo>
                                <a:pt x="109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3" o:spid="_x0000_s1026" style="position:absolute;margin-left:-1.2pt;margin-top:.25pt;width:54.75pt;height:0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95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" path="m,l1095,e" filled="f">
                <v:path arrowok="t" o:connecttype="custom" o:connectlocs="0,0;695325,0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672465</wp:posOffset>
                </wp:positionH>
                <wp:positionV relativeFrom="paragraph">
                  <wp:posOffset>109855</wp:posOffset>
                </wp:positionV>
                <wp:extent cx="419100" cy="0"/>
                <wp:effectExtent l="15240" t="43180" r="22860" b="42545"/>
                <wp:wrapNone/>
                <wp:docPr id="1430" name="Freeform 2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19100" cy="0"/>
                        </a:xfrm>
                        <a:custGeom>
                          <a:avLst/>
                          <a:gdLst>
                            <a:gd name="T0" fmla="*/ 0 w 660"/>
                            <a:gd name="T1" fmla="*/ 0 h 1"/>
                            <a:gd name="T2" fmla="*/ 660 w 66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60" h="1">
                              <a:moveTo>
                                <a:pt x="0" y="0"/>
                              </a:moveTo>
                              <a:lnTo>
                                <a:pt x="66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7" o:spid="_x0000_s1026" style="position:absolute;margin-left:52.95pt;margin-top:8.65pt;width:33pt;height:0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6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" path="m,l660,e" filled="f">
                <v:stroke startarrow="block" startarrowwidth="narrow" startarrowlength="short" endarrow="block" endarrowwidth="narrow" endarrowlength="short"/>
                <v:path arrowok="t" o:connecttype="custom" o:connectlocs="0,0;419100,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1480820</wp:posOffset>
                </wp:positionH>
                <wp:positionV relativeFrom="paragraph">
                  <wp:posOffset>179705</wp:posOffset>
                </wp:positionV>
                <wp:extent cx="4445" cy="247650"/>
                <wp:effectExtent l="42545" t="17780" r="48260" b="20320"/>
                <wp:wrapNone/>
                <wp:docPr id="1429" name="Freeform 2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" cy="247650"/>
                        </a:xfrm>
                        <a:custGeom>
                          <a:avLst/>
                          <a:gdLst>
                            <a:gd name="T0" fmla="*/ 7 w 7"/>
                            <a:gd name="T1" fmla="*/ 0 h 390"/>
                            <a:gd name="T2" fmla="*/ 0 w 7"/>
                            <a:gd name="T3" fmla="*/ 390 h 39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" h="390">
                              <a:moveTo>
                                <a:pt x="7" y="0"/>
                              </a:moveTo>
                              <a:lnTo>
                                <a:pt x="0" y="39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07" o:spid="_x0000_s1026" style="position:absolute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6.95pt,14.15pt,116.6pt,33.65pt" coordsize="7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" filled="f">
                <v:stroke startarrow="block" startarrowwidth="narrow" startarrowlength="short" endarrow="block" endarrowwidth="narrow" endarrowlength="short"/>
                <v:path arrowok="t" o:connecttype="custom" o:connectlocs="4445,0;0,24765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86055</wp:posOffset>
                </wp:positionV>
                <wp:extent cx="1517650" cy="251460"/>
                <wp:effectExtent l="0" t="0" r="0" b="635"/>
                <wp:wrapNone/>
                <wp:docPr id="1428" name="Text Box 2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7650" cy="251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F1392" w:rsidRDefault="008E321C" w:rsidP="001F02AE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5" o:spid="_x0000_s2115" type="#_x0000_t202" style="position:absolute;left:0;text-align:left;margin-left:117pt;margin-top:14.65pt;width:119.5pt;height:19.8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" filled="f" stroked="f">
                <v:textbox>
                  <w:txbxContent>
                    <w:p w:rsidR="008E321C" w:rsidRPr="00FF1392" w:rsidRDefault="008E321C" w:rsidP="001F02AE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91135</wp:posOffset>
                </wp:positionV>
                <wp:extent cx="1638300" cy="323215"/>
                <wp:effectExtent l="0" t="635" r="0" b="0"/>
                <wp:wrapNone/>
                <wp:docPr id="1427" name="Text Box 2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F1392" w:rsidRDefault="008E321C" w:rsidP="001F02AE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6" o:spid="_x0000_s2116" type="#_x0000_t202" style="position:absolute;left:0;text-align:left;margin-left:117pt;margin-top:15.05pt;width:129pt;height:25.4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" filled="f" stroked="f">
                <v:textbox>
                  <w:txbxContent>
                    <w:p w:rsidR="008E321C" w:rsidRPr="00FF1392" w:rsidRDefault="008E321C" w:rsidP="001F02AE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1486535</wp:posOffset>
                </wp:positionH>
                <wp:positionV relativeFrom="paragraph">
                  <wp:posOffset>191135</wp:posOffset>
                </wp:positionV>
                <wp:extent cx="0" cy="257175"/>
                <wp:effectExtent l="48260" t="19685" r="46990" b="18415"/>
                <wp:wrapNone/>
                <wp:docPr id="1426" name="Freeform 2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57175"/>
                        </a:xfrm>
                        <a:custGeom>
                          <a:avLst/>
                          <a:gdLst>
                            <a:gd name="T0" fmla="*/ 0 w 1"/>
                            <a:gd name="T1" fmla="*/ 0 h 405"/>
                            <a:gd name="T2" fmla="*/ 0 w 1"/>
                            <a:gd name="T3" fmla="*/ 405 h 40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405">
                              <a:moveTo>
                                <a:pt x="0" y="0"/>
                              </a:moveTo>
                              <a:lnTo>
                                <a:pt x="0" y="40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9" o:spid="_x0000_s1026" style="position:absolute;margin-left:117.05pt;margin-top:15.05pt;width:0;height:20.2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4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" path="m,l,405e" filled="f">
                <v:stroke startarrow="block" startarrowwidth="narrow" startarrowlength="short" endarrow="block" endarrowwidth="narrow" endarrowlength="short"/>
                <v:path arrowok="t" o:connecttype="custom" o:connectlocs="0,0;0,257175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9225</wp:posOffset>
                </wp:positionV>
                <wp:extent cx="1555750" cy="377190"/>
                <wp:effectExtent l="0" t="0" r="0" b="0"/>
                <wp:wrapNone/>
                <wp:docPr id="1425" name="Text Box 2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5750" cy="377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F1392" w:rsidRDefault="008E321C" w:rsidP="001F02AE">
                            <w:pPr>
                              <w:spacing w:before="40"/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7" o:spid="_x0000_s2117" type="#_x0000_t202" style="position:absolute;left:0;text-align:left;margin-left:117pt;margin-top:11.75pt;width:122.5pt;height:29.7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" filled="f" stroked="f">
                <v:textbox>
                  <w:txbxContent>
                    <w:p w:rsidR="008E321C" w:rsidRPr="00FF1392" w:rsidRDefault="008E321C" w:rsidP="001F02AE">
                      <w:pPr>
                        <w:spacing w:before="40"/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1480185</wp:posOffset>
                </wp:positionH>
                <wp:positionV relativeFrom="paragraph">
                  <wp:posOffset>149225</wp:posOffset>
                </wp:positionV>
                <wp:extent cx="4445" cy="252095"/>
                <wp:effectExtent l="41910" t="15875" r="48895" b="17780"/>
                <wp:wrapNone/>
                <wp:docPr id="1424" name="Freeform 2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" cy="252095"/>
                        </a:xfrm>
                        <a:custGeom>
                          <a:avLst/>
                          <a:gdLst>
                            <a:gd name="T0" fmla="*/ 7 w 7"/>
                            <a:gd name="T1" fmla="*/ 0 h 397"/>
                            <a:gd name="T2" fmla="*/ 0 w 7"/>
                            <a:gd name="T3" fmla="*/ 397 h 39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" h="397">
                              <a:moveTo>
                                <a:pt x="7" y="0"/>
                              </a:moveTo>
                              <a:lnTo>
                                <a:pt x="0" y="397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10" o:spid="_x0000_s1026" style="position:absolute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6.9pt,11.75pt,116.55pt,31.6pt" coordsize="7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" filled="f">
                <v:stroke startarrow="block" startarrowwidth="narrow" startarrowlength="short" endarrow="block" endarrowwidth="narrow" endarrowlength="short"/>
                <v:path arrowok="t" o:connecttype="custom" o:connectlocs="4445,0;0,252095" o:connectangles="0,0"/>
              </v:polylin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-129540</wp:posOffset>
                </wp:positionH>
                <wp:positionV relativeFrom="paragraph">
                  <wp:posOffset>175260</wp:posOffset>
                </wp:positionV>
                <wp:extent cx="320040" cy="1628140"/>
                <wp:effectExtent l="3810" t="3810" r="0" b="0"/>
                <wp:wrapNone/>
                <wp:docPr id="1423" name="Text Box 2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" cy="1628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501B99" w:rsidRDefault="008E321C" w:rsidP="001F02AE">
                            <w:pPr>
                              <w:pStyle w:val="12"/>
                              <w:rPr>
                                <w:sz w:val="22"/>
                              </w:rPr>
                            </w:pPr>
                            <w:smartTag w:uri="urn:schemas-microsoft-com:office:smarttags" w:element="metricconverter">
                              <w:smartTagPr>
                                <w:attr w:name="ProductID" w:val="250 мм"/>
                              </w:smartTagPr>
                              <w:r w:rsidRPr="00501B99">
                                <w:rPr>
                                  <w:sz w:val="22"/>
                                </w:rPr>
                                <w:t>250 мм</w:t>
                              </w:r>
                            </w:smartTag>
                            <w:r w:rsidRPr="00501B99">
                              <w:rPr>
                                <w:sz w:val="22"/>
                              </w:rPr>
                              <w:t xml:space="preserve"> (40 ± 3 строки)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5" o:spid="_x0000_s2118" type="#_x0000_t202" style="position:absolute;left:0;text-align:left;margin-left:-10.2pt;margin-top:13.8pt;width:25.2pt;height:128.2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" stroked="f">
                <v:textbox style="layout-flow:vertical;mso-layout-flow-alt:bottom-to-top">
                  <w:txbxContent>
                    <w:p w:rsidR="008E321C" w:rsidRPr="00501B99" w:rsidRDefault="008E321C" w:rsidP="001F02AE">
                      <w:pPr>
                        <w:pStyle w:val="12"/>
                        <w:rPr>
                          <w:sz w:val="22"/>
                        </w:rPr>
                      </w:pPr>
                      <w:smartTag w:uri="urn:schemas-microsoft-com:office:smarttags" w:element="metricconverter">
                        <w:smartTagPr>
                          <w:attr w:name="ProductID" w:val="250 мм"/>
                        </w:smartTagPr>
                        <w:r w:rsidRPr="00501B99">
                          <w:rPr>
                            <w:sz w:val="22"/>
                          </w:rPr>
                          <w:t>250 мм</w:t>
                        </w:r>
                      </w:smartTag>
                      <w:r w:rsidRPr="00501B99">
                        <w:rPr>
                          <w:sz w:val="22"/>
                        </w:rPr>
                        <w:t xml:space="preserve"> (40 ± 3 строки)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17475</wp:posOffset>
                </wp:positionV>
                <wp:extent cx="1628775" cy="332740"/>
                <wp:effectExtent l="0" t="3175" r="0" b="0"/>
                <wp:wrapNone/>
                <wp:docPr id="1422" name="Text Box 2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F1392" w:rsidRDefault="008E321C" w:rsidP="001F02AE">
                            <w:pPr>
                              <w:spacing w:before="60"/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3" o:spid="_x0000_s2119" type="#_x0000_t202" style="position:absolute;left:0;text-align:left;margin-left:117pt;margin-top:9.25pt;width:128.25pt;height:26.2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" filled="f" stroked="f">
                <v:textbox>
                  <w:txbxContent>
                    <w:p w:rsidR="008E321C" w:rsidRPr="00FF1392" w:rsidRDefault="008E321C" w:rsidP="001F02AE">
                      <w:pPr>
                        <w:spacing w:before="60"/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1481455</wp:posOffset>
                </wp:positionH>
                <wp:positionV relativeFrom="paragraph">
                  <wp:posOffset>183515</wp:posOffset>
                </wp:positionV>
                <wp:extent cx="0" cy="242570"/>
                <wp:effectExtent l="43180" t="21590" r="42545" b="21590"/>
                <wp:wrapNone/>
                <wp:docPr id="1421" name="Freeform 2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42570"/>
                        </a:xfrm>
                        <a:custGeom>
                          <a:avLst/>
                          <a:gdLst>
                            <a:gd name="T0" fmla="*/ 0 w 1"/>
                            <a:gd name="T1" fmla="*/ 0 h 382"/>
                            <a:gd name="T2" fmla="*/ 0 w 1"/>
                            <a:gd name="T3" fmla="*/ 382 h 38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382">
                              <a:moveTo>
                                <a:pt x="0" y="0"/>
                              </a:moveTo>
                              <a:lnTo>
                                <a:pt x="0" y="38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8" o:spid="_x0000_s1026" style="position:absolute;margin-left:116.65pt;margin-top:14.45pt;width:0;height:19.1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" path="m,l,382e" filled="f">
                <v:stroke startarrow="block" startarrowwidth="narrow" startarrowlength="short" endarrow="block" endarrowwidth="narrow" endarrowlength="short"/>
                <v:path arrowok="t" o:connecttype="custom" o:connectlocs="0,0;0,24257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1481455</wp:posOffset>
                </wp:positionH>
                <wp:positionV relativeFrom="paragraph">
                  <wp:posOffset>174625</wp:posOffset>
                </wp:positionV>
                <wp:extent cx="1696720" cy="299085"/>
                <wp:effectExtent l="0" t="3175" r="3175" b="2540"/>
                <wp:wrapNone/>
                <wp:docPr id="1420" name="Text Box 2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672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F1392" w:rsidRDefault="008E321C" w:rsidP="001F02AE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11" o:spid="_x0000_s2120" type="#_x0000_t202" style="position:absolute;left:0;text-align:left;margin-left:116.65pt;margin-top:13.75pt;width:133.6pt;height:23.5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pELugIAAMg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" filled="f" stroked="f">
                <v:textbox>
                  <w:txbxContent>
                    <w:p w:rsidR="008E321C" w:rsidRPr="00FF1392" w:rsidRDefault="008E321C" w:rsidP="001F02AE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1494155</wp:posOffset>
                </wp:positionH>
                <wp:positionV relativeFrom="paragraph">
                  <wp:posOffset>174625</wp:posOffset>
                </wp:positionV>
                <wp:extent cx="0" cy="280670"/>
                <wp:effectExtent l="46355" t="22225" r="48895" b="20955"/>
                <wp:wrapNone/>
                <wp:docPr id="1419" name="Freeform 2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80670"/>
                        </a:xfrm>
                        <a:custGeom>
                          <a:avLst/>
                          <a:gdLst>
                            <a:gd name="T0" fmla="*/ 0 w 1"/>
                            <a:gd name="T1" fmla="*/ 0 h 442"/>
                            <a:gd name="T2" fmla="*/ 0 w 1"/>
                            <a:gd name="T3" fmla="*/ 442 h 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442">
                              <a:moveTo>
                                <a:pt x="0" y="0"/>
                              </a:moveTo>
                              <a:lnTo>
                                <a:pt x="0" y="44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12" o:spid="_x0000_s1026" style="position:absolute;margin-left:117.65pt;margin-top:13.75pt;width:0;height:22.1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" path="m,l,442e" filled="f">
                <v:stroke startarrow="block" startarrowwidth="narrow" startarrowlength="short" endarrow="block" endarrowwidth="narrow" endarrowlength="short"/>
                <v:path arrowok="t" o:connecttype="custom" o:connectlocs="0,0;0,280670" o:connectangles="0,0"/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5666740</wp:posOffset>
                </wp:positionH>
                <wp:positionV relativeFrom="paragraph">
                  <wp:posOffset>67310</wp:posOffset>
                </wp:positionV>
                <wp:extent cx="288925" cy="3175"/>
                <wp:effectExtent l="18415" t="48260" r="16510" b="43815"/>
                <wp:wrapNone/>
                <wp:docPr id="1418" name="Freeform 2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8925" cy="3175"/>
                        </a:xfrm>
                        <a:custGeom>
                          <a:avLst/>
                          <a:gdLst>
                            <a:gd name="T0" fmla="*/ 0 w 455"/>
                            <a:gd name="T1" fmla="*/ 5 h 5"/>
                            <a:gd name="T2" fmla="*/ 455 w 455"/>
                            <a:gd name="T3" fmla="*/ 0 h 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455" h="5">
                              <a:moveTo>
                                <a:pt x="0" y="5"/>
                              </a:moveTo>
                              <a:lnTo>
                                <a:pt x="45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4" o:spid="_x0000_s1026" style="position:absolute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446.2pt,5.55pt,468.95pt,5.3pt" coordsize="455,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" filled="f">
                <v:stroke startarrow="block" startarrowwidth="narrow" endarrow="block" endarrowwidth="narrow"/>
                <v:path arrowok="t" o:connecttype="custom" o:connectlocs="0,3175;288925,0" o:connectangles="0,0"/>
              </v:polylin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5875655</wp:posOffset>
                </wp:positionH>
                <wp:positionV relativeFrom="paragraph">
                  <wp:posOffset>75565</wp:posOffset>
                </wp:positionV>
                <wp:extent cx="390525" cy="650875"/>
                <wp:effectExtent l="0" t="0" r="1270" b="0"/>
                <wp:wrapNone/>
                <wp:docPr id="1417" name="Text Box 2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650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1F02AE">
                            <w:pPr>
                              <w:pStyle w:val="12"/>
                            </w:pPr>
                            <w:r>
                              <w:t xml:space="preserve"> </w:t>
                            </w:r>
                            <w:smartTag w:uri="urn:schemas-microsoft-com:office:smarttags" w:element="metricconverter">
                              <w:smartTagPr>
                                <w:attr w:name="ProductID" w:val="297 мм"/>
                              </w:smartTagPr>
                              <w:r>
                                <w:t>297 мм</w:t>
                              </w:r>
                            </w:smartTag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0" o:spid="_x0000_s2121" type="#_x0000_t202" style="position:absolute;left:0;text-align:left;margin-left:462.65pt;margin-top:5.95pt;width:30.75pt;height:51.2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" stroked="f">
                <v:textbox style="layout-flow:vertical;mso-layout-flow-alt:bottom-to-top">
                  <w:txbxContent>
                    <w:p w:rsidR="008E321C" w:rsidRDefault="008E321C" w:rsidP="001F02AE">
                      <w:pPr>
                        <w:pStyle w:val="12"/>
                      </w:pPr>
                      <w:r>
                        <w:t xml:space="preserve"> </w:t>
                      </w:r>
                      <w:smartTag w:uri="urn:schemas-microsoft-com:office:smarttags" w:element="metricconverter">
                        <w:smartTagPr>
                          <w:attr w:name="ProductID" w:val="297 мм"/>
                        </w:smartTagPr>
                        <w:r>
                          <w:t>297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175895</wp:posOffset>
                </wp:positionH>
                <wp:positionV relativeFrom="paragraph">
                  <wp:posOffset>40640</wp:posOffset>
                </wp:positionV>
                <wp:extent cx="496570" cy="1270"/>
                <wp:effectExtent l="23495" t="40640" r="22860" b="43815"/>
                <wp:wrapNone/>
                <wp:docPr id="1416" name="Freeform 2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1270"/>
                        </a:xfrm>
                        <a:custGeom>
                          <a:avLst/>
                          <a:gdLst>
                            <a:gd name="T0" fmla="*/ 0 w 782"/>
                            <a:gd name="T1" fmla="*/ 2 h 2"/>
                            <a:gd name="T2" fmla="*/ 782 w 782"/>
                            <a:gd name="T3" fmla="*/ 0 h 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82" h="2">
                              <a:moveTo>
                                <a:pt x="0" y="2"/>
                              </a:moveTo>
                              <a:lnTo>
                                <a:pt x="782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68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.85pt,3.3pt,52.95pt,3.2pt" coordsize="78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" filled="f">
                <v:stroke startarrow="block" startarrowwidth="narrow" endarrow="block" endarrowwidth="narrow"/>
                <v:path arrowok="t" o:connecttype="custom" o:connectlocs="0,1270;496570,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57480</wp:posOffset>
                </wp:positionV>
                <wp:extent cx="434340" cy="2352675"/>
                <wp:effectExtent l="0" t="0" r="3810" b="4445"/>
                <wp:wrapNone/>
                <wp:docPr id="1415" name="Text Box 2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4340" cy="2352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1F02AE">
                            <w:pPr>
                              <w:pStyle w:val="12"/>
                              <w:spacing w:line="240" w:lineRule="exact"/>
                            </w:pPr>
                            <w:r>
                              <w:t xml:space="preserve"> </w:t>
                            </w:r>
                            <w:r w:rsidRPr="00DA42E8">
                              <w:t xml:space="preserve"> </w:t>
                            </w:r>
                            <w:r>
                              <w:t xml:space="preserve">Лево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30 мм"/>
                              </w:smartTagPr>
                              <w:r>
                                <w:t>30 мм</w:t>
                              </w:r>
                            </w:smartTag>
                            <w:r>
                              <w:t>, не менее</w:t>
                            </w:r>
                          </w:p>
                          <w:p w:rsidR="008E321C" w:rsidRDefault="008E321C" w:rsidP="001F02AE">
                            <w:pPr>
                              <w:pStyle w:val="12"/>
                              <w:spacing w:line="240" w:lineRule="exact"/>
                            </w:pPr>
                          </w:p>
                          <w:p w:rsidR="008E321C" w:rsidRDefault="008E321C" w:rsidP="001F02AE">
                            <w:pPr>
                              <w:pStyle w:val="12"/>
                              <w:spacing w:line="240" w:lineRule="exact"/>
                            </w:pPr>
                            <w:r>
                              <w:t xml:space="preserve"> 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4" o:spid="_x0000_s2122" type="#_x0000_t202" style="position:absolute;left:0;text-align:left;margin-left:18pt;margin-top:12.4pt;width:34.2pt;height:185.2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" filled="f" stroked="f">
                <v:textbox style="layout-flow:vertical;mso-layout-flow-alt:bottom-to-top">
                  <w:txbxContent>
                    <w:p w:rsidR="008E321C" w:rsidRDefault="008E321C" w:rsidP="001F02AE">
                      <w:pPr>
                        <w:pStyle w:val="12"/>
                        <w:spacing w:line="240" w:lineRule="exact"/>
                      </w:pPr>
                      <w:r>
                        <w:t xml:space="preserve"> </w:t>
                      </w:r>
                      <w:r w:rsidRPr="00DA42E8">
                        <w:t xml:space="preserve"> </w:t>
                      </w:r>
                      <w:r>
                        <w:t xml:space="preserve">Левое поле </w:t>
                      </w:r>
                      <w:smartTag w:uri="urn:schemas-microsoft-com:office:smarttags" w:element="metricconverter">
                        <w:smartTagPr>
                          <w:attr w:name="ProductID" w:val="30 мм"/>
                        </w:smartTagPr>
                        <w:r>
                          <w:t>30 мм</w:t>
                        </w:r>
                      </w:smartTag>
                      <w:r>
                        <w:t>, не менее</w:t>
                      </w:r>
                    </w:p>
                    <w:p w:rsidR="008E321C" w:rsidRDefault="008E321C" w:rsidP="001F02AE">
                      <w:pPr>
                        <w:pStyle w:val="12"/>
                        <w:spacing w:line="240" w:lineRule="exact"/>
                      </w:pPr>
                    </w:p>
                    <w:p w:rsidR="008E321C" w:rsidRDefault="008E321C" w:rsidP="001F02AE">
                      <w:pPr>
                        <w:pStyle w:val="12"/>
                        <w:spacing w:line="240" w:lineRule="exact"/>
                      </w:pPr>
                      <w: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600710</wp:posOffset>
                </wp:positionH>
                <wp:positionV relativeFrom="paragraph">
                  <wp:posOffset>151130</wp:posOffset>
                </wp:positionV>
                <wp:extent cx="793750" cy="370840"/>
                <wp:effectExtent l="635" t="0" r="0" b="1905"/>
                <wp:wrapNone/>
                <wp:docPr id="1414" name="Text Box 2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3750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6B0CE4" w:rsidRDefault="008E321C" w:rsidP="001F02AE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</w:t>
                            </w:r>
                            <w:r w:rsidRPr="006B0CE4">
                              <w:rPr>
                                <w:sz w:val="22"/>
                              </w:rPr>
                              <w:t>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9" o:spid="_x0000_s2123" type="#_x0000_t202" style="position:absolute;left:0;text-align:left;margin-left:47.3pt;margin-top:11.9pt;width:62.5pt;height:29.2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" filled="f" stroked="f">
                <v:textbox>
                  <w:txbxContent>
                    <w:p w:rsidR="008E321C" w:rsidRPr="006B0CE4" w:rsidRDefault="008E321C" w:rsidP="001F02AE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</w:t>
                      </w:r>
                      <w:r w:rsidRPr="006B0CE4">
                        <w:rPr>
                          <w:sz w:val="22"/>
                        </w:rPr>
                        <w:t>5 знак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5537200</wp:posOffset>
                </wp:positionH>
                <wp:positionV relativeFrom="paragraph">
                  <wp:posOffset>26670</wp:posOffset>
                </wp:positionV>
                <wp:extent cx="457200" cy="2141220"/>
                <wp:effectExtent l="3175" t="0" r="0" b="3810"/>
                <wp:wrapNone/>
                <wp:docPr id="1413" name="Text Box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141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473371">
                            <w:pPr>
                              <w:pStyle w:val="12"/>
                              <w:spacing w:before="120"/>
                            </w:pPr>
                            <w:r>
                              <w:t xml:space="preserve">Право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15 мм"/>
                              </w:smartTagPr>
                              <w:r>
                                <w:t>15 мм</w:t>
                              </w:r>
                            </w:smartTag>
                            <w:r>
                              <w:t xml:space="preserve">, не менее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9" o:spid="_x0000_s2124" type="#_x0000_t202" style="position:absolute;left:0;text-align:left;margin-left:436pt;margin-top:2.1pt;width:36pt;height:168.6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" filled="f" stroked="f">
                <v:textbox style="layout-flow:vertical;mso-layout-flow-alt:bottom-to-top">
                  <w:txbxContent>
                    <w:p w:rsidR="008E321C" w:rsidRDefault="008E321C" w:rsidP="00473371">
                      <w:pPr>
                        <w:pStyle w:val="12"/>
                        <w:spacing w:before="120"/>
                      </w:pPr>
                      <w:r>
                        <w:t xml:space="preserve">Правое поле </w:t>
                      </w:r>
                      <w:smartTag w:uri="urn:schemas-microsoft-com:office:smarttags" w:element="metricconverter">
                        <w:smartTagPr>
                          <w:attr w:name="ProductID" w:val="15 мм"/>
                        </w:smartTagPr>
                        <w:r>
                          <w:t>15 мм</w:t>
                        </w:r>
                      </w:smartTag>
                      <w:r>
                        <w:t xml:space="preserve">, не менее 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685165</wp:posOffset>
                </wp:positionH>
                <wp:positionV relativeFrom="paragraph">
                  <wp:posOffset>13970</wp:posOffset>
                </wp:positionV>
                <wp:extent cx="449580" cy="635"/>
                <wp:effectExtent l="18415" t="42545" r="17780" b="42545"/>
                <wp:wrapNone/>
                <wp:docPr id="1412" name="Freeform 2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9580" cy="635"/>
                        </a:xfrm>
                        <a:custGeom>
                          <a:avLst/>
                          <a:gdLst>
                            <a:gd name="T0" fmla="*/ 0 w 708"/>
                            <a:gd name="T1" fmla="*/ 0 h 1"/>
                            <a:gd name="T2" fmla="*/ 708 w 708"/>
                            <a:gd name="T3" fmla="*/ 1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08" h="1">
                              <a:moveTo>
                                <a:pt x="0" y="0"/>
                              </a:moveTo>
                              <a:lnTo>
                                <a:pt x="708" y="1"/>
                              </a:lnTo>
                            </a:path>
                          </a:pathLst>
                        </a:cu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04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95pt,1.1pt,89.35pt,1.15pt" coordsize="708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" filled="f" strokeweight=".5pt">
                <v:stroke startarrow="block" startarrowwidth="narrow" startarrowlength="short" endarrow="block" endarrowwidth="narrow" endarrowlength="short"/>
                <v:path arrowok="t" o:connecttype="custom" o:connectlocs="0,0;449580,635" o:connectangles="0,0"/>
              </v:polylin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662940</wp:posOffset>
                </wp:positionH>
                <wp:positionV relativeFrom="paragraph">
                  <wp:posOffset>81280</wp:posOffset>
                </wp:positionV>
                <wp:extent cx="1032510" cy="333375"/>
                <wp:effectExtent l="0" t="0" r="0" b="4445"/>
                <wp:wrapNone/>
                <wp:docPr id="1411" name="Text Box 2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2510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6B0CE4" w:rsidRDefault="008E321C" w:rsidP="001F02AE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 w:rsidRPr="006B0CE4">
                              <w:rPr>
                                <w:sz w:val="22"/>
                              </w:rPr>
                              <w:t>10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69" o:spid="_x0000_s2125" type="#_x0000_t202" style="position:absolute;left:0;text-align:left;margin-left:52.2pt;margin-top:6.4pt;width:81.3pt;height:26.2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mFXvAIAAMg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" filled="f" stroked="f">
                <v:textbox>
                  <w:txbxContent>
                    <w:p w:rsidR="008E321C" w:rsidRPr="006B0CE4" w:rsidRDefault="008E321C" w:rsidP="001F02AE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 w:rsidRPr="006B0CE4">
                        <w:rPr>
                          <w:sz w:val="22"/>
                        </w:rPr>
                        <w:t>10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675640</wp:posOffset>
                </wp:positionH>
                <wp:positionV relativeFrom="paragraph">
                  <wp:posOffset>124460</wp:posOffset>
                </wp:positionV>
                <wp:extent cx="795655" cy="0"/>
                <wp:effectExtent l="18415" t="48260" r="14605" b="46990"/>
                <wp:wrapNone/>
                <wp:docPr id="1410" name="Freeform 2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95655" cy="0"/>
                        </a:xfrm>
                        <a:custGeom>
                          <a:avLst/>
                          <a:gdLst>
                            <a:gd name="T0" fmla="*/ 0 w 1253"/>
                            <a:gd name="T1" fmla="*/ 0 h 1"/>
                            <a:gd name="T2" fmla="*/ 1253 w 1253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253" h="1">
                              <a:moveTo>
                                <a:pt x="0" y="0"/>
                              </a:moveTo>
                              <a:lnTo>
                                <a:pt x="1253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1" o:spid="_x0000_s1026" style="position:absolute;margin-left:53.2pt;margin-top:9.8pt;width:62.65pt;height:0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53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" path="m,l1253,e" filled="f">
                <v:stroke startarrow="block" startarrowwidth="narrow" startarrowlength="short" endarrow="block" endarrowwidth="narrow" endarrowlength="short"/>
                <v:path arrowok="t" o:connecttype="custom" o:connectlocs="0,0;795655,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87960</wp:posOffset>
                </wp:positionV>
                <wp:extent cx="793750" cy="342900"/>
                <wp:effectExtent l="0" t="0" r="0" b="2540"/>
                <wp:wrapNone/>
                <wp:docPr id="1409" name="Text Box 2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375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6B0CE4" w:rsidRDefault="008E321C" w:rsidP="001F02AE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</w:t>
                            </w:r>
                            <w:r w:rsidRPr="006B0CE4">
                              <w:rPr>
                                <w:sz w:val="22"/>
                              </w:rPr>
                              <w:t>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6" o:spid="_x0000_s2126" type="#_x0000_t202" style="position:absolute;left:0;text-align:left;margin-left:45pt;margin-top:14.8pt;width:62.5pt;height:27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" filled="f" stroked="f">
                <v:textbox>
                  <w:txbxContent>
                    <w:p w:rsidR="008E321C" w:rsidRPr="006B0CE4" w:rsidRDefault="008E321C" w:rsidP="001F02AE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</w:t>
                      </w:r>
                      <w:r w:rsidRPr="006B0CE4">
                        <w:rPr>
                          <w:sz w:val="22"/>
                        </w:rPr>
                        <w:t>5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681355</wp:posOffset>
                </wp:positionH>
                <wp:positionV relativeFrom="paragraph">
                  <wp:posOffset>28575</wp:posOffset>
                </wp:positionV>
                <wp:extent cx="431800" cy="0"/>
                <wp:effectExtent l="14605" t="47625" r="20320" b="47625"/>
                <wp:wrapNone/>
                <wp:docPr id="1408" name="Freeform 2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31800" cy="0"/>
                        </a:xfrm>
                        <a:custGeom>
                          <a:avLst/>
                          <a:gdLst>
                            <a:gd name="T0" fmla="*/ 0 w 680"/>
                            <a:gd name="T1" fmla="*/ 0 h 1"/>
                            <a:gd name="T2" fmla="*/ 680 w 68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80" h="1">
                              <a:moveTo>
                                <a:pt x="0" y="0"/>
                              </a:moveTo>
                              <a:lnTo>
                                <a:pt x="68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0" o:spid="_x0000_s1026" style="position:absolute;margin-left:53.65pt;margin-top:2.25pt;width:34pt;height:0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8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" path="m,l680,e" filled="f">
                <v:stroke startarrow="block" startarrowwidth="narrow" startarrowlength="short" endarrow="block" endarrowwidth="narrow" endarrowlength="short"/>
                <v:path arrowok="t" o:connecttype="custom" o:connectlocs="0,0;431800,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C05769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5442585</wp:posOffset>
                </wp:positionH>
                <wp:positionV relativeFrom="paragraph">
                  <wp:posOffset>29210</wp:posOffset>
                </wp:positionV>
                <wp:extent cx="389255" cy="284480"/>
                <wp:effectExtent l="3810" t="635" r="0" b="635"/>
                <wp:wrapNone/>
                <wp:docPr id="41" name="Rectangle 2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9255" cy="284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1F02AE">
                            <w:pPr>
                              <w:spacing w:before="40"/>
                              <w:rPr>
                                <w:u w:val="single"/>
                              </w:rPr>
                            </w:pPr>
                            <w:r>
                              <w:rPr>
                                <w:u w:val="single"/>
                              </w:rPr>
                              <w:t>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73" o:spid="_x0000_s2127" style="position:absolute;left:0;text-align:left;margin-left:428.55pt;margin-top:2.3pt;width:30.65pt;height:22.4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" stroked="f">
                <v:textbox>
                  <w:txbxContent>
                    <w:p w:rsidR="008E321C" w:rsidRDefault="008E321C" w:rsidP="001F02AE">
                      <w:pPr>
                        <w:spacing w:before="40"/>
                        <w:rPr>
                          <w:u w:val="single"/>
                        </w:rPr>
                      </w:pPr>
                      <w:r>
                        <w:rPr>
                          <w:u w:val="single"/>
                        </w:rPr>
                        <w:t>2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750945</wp:posOffset>
                </wp:positionH>
                <wp:positionV relativeFrom="paragraph">
                  <wp:posOffset>29210</wp:posOffset>
                </wp:positionV>
                <wp:extent cx="1748155" cy="414020"/>
                <wp:effectExtent l="0" t="635" r="0" b="4445"/>
                <wp:wrapNone/>
                <wp:docPr id="40" name="Text Box 2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8155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1F02AE">
                            <w:pPr>
                              <w:pStyle w:val="12"/>
                            </w:pPr>
                            <w:r>
                              <w:rPr>
                                <w:sz w:val="22"/>
                              </w:rPr>
                              <w:t xml:space="preserve">От нижнего края листа </w:t>
                            </w:r>
                            <w:r>
                              <w:rPr>
                                <w:sz w:val="22"/>
                              </w:rPr>
                              <w:br/>
                              <w:t xml:space="preserve">до колонцифры </w:t>
                            </w:r>
                            <w:smartTag w:uri="urn:schemas-microsoft-com:office:smarttags" w:element="metricconverter">
                              <w:smartTagPr>
                                <w:attr w:name="ProductID" w:val="17 мм"/>
                              </w:smartTagPr>
                              <w:r>
                                <w:rPr>
                                  <w:sz w:val="22"/>
                                </w:rPr>
                                <w:t>17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71" o:spid="_x0000_s2128" type="#_x0000_t202" style="position:absolute;left:0;text-align:left;margin-left:295.35pt;margin-top:2.3pt;width:137.65pt;height:32.6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" stroked="f">
                <v:textbox>
                  <w:txbxContent>
                    <w:p w:rsidR="008E321C" w:rsidRDefault="008E321C" w:rsidP="001F02AE">
                      <w:pPr>
                        <w:pStyle w:val="12"/>
                      </w:pPr>
                      <w:r>
                        <w:rPr>
                          <w:sz w:val="22"/>
                        </w:rPr>
                        <w:t xml:space="preserve">От нижнего края листа </w:t>
                      </w:r>
                      <w:r>
                        <w:rPr>
                          <w:sz w:val="22"/>
                        </w:rPr>
                        <w:br/>
                        <w:t xml:space="preserve">до колонцифры </w:t>
                      </w:r>
                      <w:smartTag w:uri="urn:schemas-microsoft-com:office:smarttags" w:element="metricconverter">
                        <w:smartTagPr>
                          <w:attr w:name="ProductID" w:val="17 мм"/>
                        </w:smartTagPr>
                        <w:r>
                          <w:rPr>
                            <w:sz w:val="22"/>
                          </w:rPr>
                          <w:t>17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1539875</wp:posOffset>
                </wp:positionH>
                <wp:positionV relativeFrom="paragraph">
                  <wp:posOffset>106680</wp:posOffset>
                </wp:positionV>
                <wp:extent cx="1645920" cy="290830"/>
                <wp:effectExtent l="0" t="1905" r="0" b="2540"/>
                <wp:wrapNone/>
                <wp:docPr id="39" name="Text Box 2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45920" cy="290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933660" w:rsidRDefault="008E321C" w:rsidP="001F02AE">
                            <w:bookmarkStart w:id="193" w:name="_Toc246409762"/>
                            <w:bookmarkStart w:id="194" w:name="_Toc246485134"/>
                            <w:r w:rsidRPr="008B733C">
                              <w:rPr>
                                <w:sz w:val="24"/>
                              </w:rPr>
                              <w:t xml:space="preserve">Нижне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27 мм"/>
                              </w:smartTagPr>
                              <w:r w:rsidRPr="008B733C">
                                <w:rPr>
                                  <w:sz w:val="24"/>
                                </w:rPr>
                                <w:t>27 мм</w:t>
                              </w:r>
                            </w:smartTag>
                            <w:bookmarkEnd w:id="193"/>
                            <w:bookmarkEnd w:id="194"/>
                            <w:r w:rsidRPr="00933660"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70" o:spid="_x0000_s2129" type="#_x0000_t202" style="position:absolute;left:0;text-align:left;margin-left:121.25pt;margin-top:8.4pt;width:129.6pt;height:22.9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" stroked="f">
                <v:textbox>
                  <w:txbxContent>
                    <w:p w:rsidR="008E321C" w:rsidRPr="00933660" w:rsidRDefault="008E321C" w:rsidP="001F02AE">
                      <w:bookmarkStart w:id="195" w:name="_Toc246409762"/>
                      <w:bookmarkStart w:id="196" w:name="_Toc246485134"/>
                      <w:r w:rsidRPr="008B733C">
                        <w:rPr>
                          <w:sz w:val="24"/>
                        </w:rPr>
                        <w:t xml:space="preserve">Нижнее поле </w:t>
                      </w:r>
                      <w:smartTag w:uri="urn:schemas-microsoft-com:office:smarttags" w:element="metricconverter">
                        <w:smartTagPr>
                          <w:attr w:name="ProductID" w:val="27 мм"/>
                        </w:smartTagPr>
                        <w:r w:rsidRPr="008B733C">
                          <w:rPr>
                            <w:sz w:val="24"/>
                          </w:rPr>
                          <w:t>27 мм</w:t>
                        </w:r>
                      </w:smartTag>
                      <w:bookmarkEnd w:id="195"/>
                      <w:bookmarkEnd w:id="196"/>
                      <w:r w:rsidRPr="00933660"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1467485</wp:posOffset>
                </wp:positionH>
                <wp:positionV relativeFrom="paragraph">
                  <wp:posOffset>8890</wp:posOffset>
                </wp:positionV>
                <wp:extent cx="1905" cy="445135"/>
                <wp:effectExtent l="48260" t="18415" r="45085" b="22225"/>
                <wp:wrapNone/>
                <wp:docPr id="38" name="Freeform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445135"/>
                        </a:xfrm>
                        <a:custGeom>
                          <a:avLst/>
                          <a:gdLst>
                            <a:gd name="T0" fmla="*/ 0 w 3"/>
                            <a:gd name="T1" fmla="*/ 0 h 701"/>
                            <a:gd name="T2" fmla="*/ 3 w 3"/>
                            <a:gd name="T3" fmla="*/ 701 h 7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701">
                              <a:moveTo>
                                <a:pt x="0" y="0"/>
                              </a:moveTo>
                              <a:lnTo>
                                <a:pt x="3" y="701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90" o:spid="_x0000_s1026" style="position:absolute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5.55pt,.7pt,115.7pt,35.75pt" coordsize="3,7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" filled="f">
                <v:stroke startarrow="block" startarrowwidth="narrow" endarrow="block" endarrowwidth="narrow"/>
                <v:path arrowok="t" o:connecttype="custom" o:connectlocs="0,0;1905,445135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15240</wp:posOffset>
                </wp:positionH>
                <wp:positionV relativeFrom="paragraph">
                  <wp:posOffset>8255</wp:posOffset>
                </wp:positionV>
                <wp:extent cx="647700" cy="0"/>
                <wp:effectExtent l="5715" t="8255" r="13335" b="10795"/>
                <wp:wrapNone/>
                <wp:docPr id="37" name="Freeform 2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47700" cy="0"/>
                        </a:xfrm>
                        <a:custGeom>
                          <a:avLst/>
                          <a:gdLst>
                            <a:gd name="T0" fmla="*/ 0 w 1020"/>
                            <a:gd name="T1" fmla="*/ 0 h 1"/>
                            <a:gd name="T2" fmla="*/ 1020 w 102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020" h="1">
                              <a:moveTo>
                                <a:pt x="0" y="0"/>
                              </a:moveTo>
                              <a:lnTo>
                                <a:pt x="102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4" o:spid="_x0000_s1026" style="position:absolute;margin-left:1.2pt;margin-top:.65pt;width:51pt;height:0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2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" path="m,l1020,e" filled="f">
                <v:path arrowok="t" o:connecttype="custom" o:connectlocs="0,0;647700,0" o:connectangles="0,0"/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center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5607685</wp:posOffset>
                </wp:positionH>
                <wp:positionV relativeFrom="paragraph">
                  <wp:posOffset>66675</wp:posOffset>
                </wp:positionV>
                <wp:extent cx="0" cy="171450"/>
                <wp:effectExtent l="45085" t="19050" r="40640" b="19050"/>
                <wp:wrapNone/>
                <wp:docPr id="36" name="Freeform 2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71450"/>
                        </a:xfrm>
                        <a:custGeom>
                          <a:avLst/>
                          <a:gdLst>
                            <a:gd name="T0" fmla="*/ 0 w 1"/>
                            <a:gd name="T1" fmla="*/ 0 h 270"/>
                            <a:gd name="T2" fmla="*/ 0 w 1"/>
                            <a:gd name="T3" fmla="*/ 270 h 27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270">
                              <a:moveTo>
                                <a:pt x="0" y="0"/>
                              </a:moveTo>
                              <a:lnTo>
                                <a:pt x="0" y="27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2" o:spid="_x0000_s1026" style="position:absolute;margin-left:441.55pt;margin-top:5.25pt;width:0;height:13.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" path="m,l,270e" filled="f">
                <v:stroke startarrow="block" startarrowwidth="narrow" startarrowlength="short" endarrow="block" endarrowwidth="narrow" endarrowlength="short"/>
                <v:path arrowok="t" o:connecttype="custom" o:connectlocs="0,0;0,171450" o:connectangles="0,0"/>
              </v:shape>
            </w:pict>
          </mc:Fallback>
        </mc:AlternateContent>
      </w:r>
    </w:p>
    <w:p w:rsidR="001F02AE" w:rsidRDefault="00C05769" w:rsidP="001F02AE">
      <w:pPr>
        <w:tabs>
          <w:tab w:val="left" w:pos="4308"/>
        </w:tabs>
        <w:jc w:val="center"/>
        <w:rPr>
          <w:sz w:val="28"/>
        </w:rPr>
      </w:pPr>
      <w:r>
        <w:rPr>
          <w:noProof/>
          <w:sz w:val="2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5831840</wp:posOffset>
                </wp:positionH>
                <wp:positionV relativeFrom="paragraph">
                  <wp:posOffset>33655</wp:posOffset>
                </wp:positionV>
                <wp:extent cx="300990" cy="0"/>
                <wp:effectExtent l="12065" t="5080" r="10795" b="13970"/>
                <wp:wrapNone/>
                <wp:docPr id="35" name="Freeform 2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0990" cy="0"/>
                        </a:xfrm>
                        <a:custGeom>
                          <a:avLst/>
                          <a:gdLst>
                            <a:gd name="T0" fmla="*/ 0 w 474"/>
                            <a:gd name="T1" fmla="*/ 0 h 1"/>
                            <a:gd name="T2" fmla="*/ 474 w 474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474" h="1">
                              <a:moveTo>
                                <a:pt x="0" y="0"/>
                              </a:moveTo>
                              <a:lnTo>
                                <a:pt x="474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91" o:spid="_x0000_s1026" style="position:absolute;margin-left:459.2pt;margin-top:2.65pt;width:23.7pt;height:0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74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" path="m,l474,e" filled="f">
                <v:path arrowok="t" o:connecttype="custom" o:connectlocs="0,0;300990,0" o:connectangles="0,0"/>
              </v:shape>
            </w:pict>
          </mc:Fallback>
        </mc:AlternateContent>
      </w:r>
    </w:p>
    <w:bookmarkEnd w:id="191"/>
    <w:bookmarkEnd w:id="192"/>
    <w:p w:rsidR="00ED1FCB" w:rsidRDefault="00AB546C" w:rsidP="00AB546C">
      <w:pPr>
        <w:tabs>
          <w:tab w:val="left" w:pos="4308"/>
        </w:tabs>
        <w:jc w:val="center"/>
        <w:rPr>
          <w:sz w:val="28"/>
        </w:rPr>
      </w:pPr>
      <w:r>
        <w:rPr>
          <w:sz w:val="28"/>
        </w:rPr>
        <w:lastRenderedPageBreak/>
        <w:t>Продолжение приложения Л</w:t>
      </w:r>
    </w:p>
    <w:p w:rsidR="00190120" w:rsidRDefault="00190120" w:rsidP="00ED1FCB">
      <w:pPr>
        <w:tabs>
          <w:tab w:val="left" w:pos="4308"/>
        </w:tabs>
        <w:spacing w:before="60"/>
        <w:jc w:val="center"/>
        <w:rPr>
          <w:sz w:val="26"/>
        </w:rPr>
      </w:pPr>
    </w:p>
    <w:p w:rsidR="00190120" w:rsidRPr="00740877" w:rsidRDefault="00C05769" w:rsidP="00190120">
      <w:pPr>
        <w:tabs>
          <w:tab w:val="left" w:pos="4308"/>
        </w:tabs>
        <w:ind w:firstLine="709"/>
        <w:jc w:val="both"/>
        <w:rPr>
          <w:b/>
          <w:sz w:val="28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160655</wp:posOffset>
                </wp:positionV>
                <wp:extent cx="0" cy="285750"/>
                <wp:effectExtent l="41910" t="17780" r="43815" b="20320"/>
                <wp:wrapNone/>
                <wp:docPr id="34" name="Line 1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5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12.65pt" to="51.3pt,3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Zdh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OUaK&#10;dFCjjVAcZdP5J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 w:rsidRPr="00740877">
        <w:rPr>
          <w:b/>
          <w:sz w:val="28"/>
        </w:rPr>
        <w:t>6 ЗАГ</w:t>
      </w:r>
      <w:r w:rsidR="00190120">
        <w:rPr>
          <w:b/>
          <w:sz w:val="28"/>
        </w:rPr>
        <w:t>ОЛОВОК</w:t>
      </w:r>
      <w:r w:rsidR="00190120" w:rsidRPr="00740877">
        <w:rPr>
          <w:b/>
          <w:sz w:val="28"/>
        </w:rPr>
        <w:t xml:space="preserve"> ШЕСТОГО РАЗДЕЛА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      </w:t>
      </w:r>
      <w:r w:rsidRPr="00FF1392">
        <w:rPr>
          <w:i/>
        </w:rPr>
        <w:t>Пробельная строка</w:t>
      </w:r>
    </w:p>
    <w:p w:rsidR="00190120" w:rsidRPr="00CE47F9" w:rsidRDefault="00190120" w:rsidP="00046DB8">
      <w:pPr>
        <w:tabs>
          <w:tab w:val="left" w:pos="9498"/>
        </w:tabs>
        <w:spacing w:before="80"/>
        <w:ind w:right="-1" w:firstLine="709"/>
        <w:jc w:val="both"/>
        <w:rPr>
          <w:sz w:val="26"/>
          <w:u w:val="single"/>
        </w:rPr>
      </w:pPr>
      <w:r w:rsidRPr="00740877">
        <w:rPr>
          <w:b/>
          <w:sz w:val="26"/>
        </w:rPr>
        <w:t xml:space="preserve">6.1 </w:t>
      </w:r>
      <w:r w:rsidR="00E4273C">
        <w:rPr>
          <w:sz w:val="26"/>
        </w:rPr>
        <w:t>Заголовок первого подраздела</w:t>
      </w:r>
      <w:r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046DB8" w:rsidRPr="00CE47F9">
        <w:rPr>
          <w:sz w:val="26"/>
          <w:u w:val="single"/>
        </w:rPr>
        <w:t xml:space="preserve"> </w:t>
      </w:r>
      <w:r w:rsidR="00046DB8" w:rsidRPr="00CE47F9">
        <w:rPr>
          <w:sz w:val="26"/>
        </w:rPr>
        <w:t>.</w:t>
      </w:r>
    </w:p>
    <w:p w:rsidR="00046DB8" w:rsidRPr="00CE47F9" w:rsidRDefault="00C05769" w:rsidP="00046DB8">
      <w:pPr>
        <w:tabs>
          <w:tab w:val="left" w:pos="9498"/>
          <w:tab w:val="decimal" w:pos="9639"/>
        </w:tabs>
        <w:ind w:left="708" w:firstLine="1"/>
        <w:jc w:val="both"/>
        <w:rPr>
          <w:sz w:val="26"/>
          <w:u w:val="single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593725</wp:posOffset>
                </wp:positionV>
                <wp:extent cx="0" cy="285750"/>
                <wp:effectExtent l="41910" t="22225" r="43815" b="15875"/>
                <wp:wrapNone/>
                <wp:docPr id="33" name="Line 1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3" o:spid="_x0000_s1026" style="position:absolute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46.75pt" to="51.3pt,6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+fv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 w:rsidRPr="00740877">
        <w:rPr>
          <w:b/>
          <w:sz w:val="26"/>
        </w:rPr>
        <w:t xml:space="preserve">6.2 </w:t>
      </w:r>
      <w:r w:rsidR="00E4273C">
        <w:rPr>
          <w:sz w:val="26"/>
        </w:rPr>
        <w:t>Заголовок второго подраздела</w:t>
      </w:r>
      <w:r w:rsidR="00E4273C" w:rsidRPr="00C30A09">
        <w:rPr>
          <w:sz w:val="26"/>
        </w:rPr>
        <w:t xml:space="preserve"> шестого раздела</w:t>
      </w:r>
      <w:r w:rsidR="00190120">
        <w:rPr>
          <w:sz w:val="26"/>
          <w:u w:val="single"/>
        </w:rPr>
        <w:tab/>
      </w:r>
    </w:p>
    <w:p w:rsidR="00190120" w:rsidRDefault="00046DB8" w:rsidP="00046DB8">
      <w:pPr>
        <w:tabs>
          <w:tab w:val="left" w:pos="9498"/>
          <w:tab w:val="decimal" w:pos="9639"/>
        </w:tabs>
        <w:ind w:firstLine="1"/>
        <w:jc w:val="both"/>
        <w:rPr>
          <w:sz w:val="26"/>
        </w:rPr>
      </w:pPr>
      <w:r w:rsidRPr="00E60E48">
        <w:rPr>
          <w:sz w:val="26"/>
          <w:u w:val="single"/>
        </w:rPr>
        <w:t xml:space="preserve">                                                                       </w:t>
      </w:r>
      <w:r w:rsidR="00190120" w:rsidRPr="00000C37">
        <w:rPr>
          <w:sz w:val="26"/>
        </w:rPr>
        <w:t>.</w:t>
      </w:r>
      <w:r w:rsidR="00190120">
        <w:rPr>
          <w:b/>
          <w:sz w:val="26"/>
        </w:rPr>
        <w:t xml:space="preserve"> </w:t>
      </w:r>
      <w:r w:rsidR="00190120" w:rsidRPr="006F4F15">
        <w:rPr>
          <w:sz w:val="26"/>
        </w:rPr>
        <w:t>Приведенный</w:t>
      </w:r>
      <w:r w:rsidR="00190120">
        <w:rPr>
          <w:sz w:val="26"/>
        </w:rPr>
        <w:t xml:space="preserve"> к валу двигателя момент инерции нагрузки </w:t>
      </w:r>
      <w:r w:rsidR="003C500F" w:rsidRPr="006F4F15">
        <w:rPr>
          <w:position w:val="-16"/>
          <w:sz w:val="26"/>
        </w:rPr>
        <w:object w:dxaOrig="400" w:dyaOrig="400">
          <v:shape id="_x0000_i1166" type="#_x0000_t75" style="width:18.75pt;height:19.5pt" o:ole="">
            <v:imagedata r:id="rId478" o:title=""/>
          </v:shape>
          <o:OLEObject Type="Embed" ProgID="Equation.DSMT4" ShapeID="_x0000_i1166" DrawAspect="Content" ObjectID="_1486900560" r:id="rId479"/>
        </w:object>
      </w:r>
      <w:r w:rsidR="00190120">
        <w:rPr>
          <w:sz w:val="26"/>
        </w:rPr>
        <w:t>, кг·м</w:t>
      </w:r>
      <w:proofErr w:type="gramStart"/>
      <w:r w:rsidR="00190120">
        <w:rPr>
          <w:sz w:val="26"/>
          <w:vertAlign w:val="superscript"/>
        </w:rPr>
        <w:t>2</w:t>
      </w:r>
      <w:proofErr w:type="gramEnd"/>
      <w:r w:rsidR="00190120">
        <w:rPr>
          <w:sz w:val="26"/>
        </w:rPr>
        <w:t>, вычисляем по формуле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</w:t>
      </w:r>
      <w:r w:rsidR="00046DB8" w:rsidRPr="00E60E48">
        <w:rPr>
          <w:b/>
          <w:i/>
        </w:rPr>
        <w:t xml:space="preserve"> </w:t>
      </w:r>
      <w:r w:rsidRPr="00411433">
        <w:rPr>
          <w:b/>
          <w:i/>
        </w:rPr>
        <w:t xml:space="preserve">    </w:t>
      </w:r>
      <w:r w:rsidRPr="00FF1392">
        <w:rPr>
          <w:i/>
        </w:rPr>
        <w:t>Пробельная строка</w:t>
      </w:r>
    </w:p>
    <w:p w:rsidR="00190120" w:rsidRDefault="00C05769" w:rsidP="00190120">
      <w:pPr>
        <w:tabs>
          <w:tab w:val="left" w:pos="4111"/>
        </w:tabs>
        <w:jc w:val="right"/>
        <w:rPr>
          <w:sz w:val="26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288290</wp:posOffset>
                </wp:positionV>
                <wp:extent cx="0" cy="285750"/>
                <wp:effectExtent l="41910" t="21590" r="43815" b="16510"/>
                <wp:wrapNone/>
                <wp:docPr id="32" name="Line 1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4" o:spid="_x0000_s1026" style="position:absolute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22.7pt" to="51.3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u6Z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I4wU&#10;6aBGG6E4yqbzP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3C500F" w:rsidRPr="00AB546C">
        <w:rPr>
          <w:position w:val="-34"/>
          <w:sz w:val="26"/>
        </w:rPr>
        <w:object w:dxaOrig="2560" w:dyaOrig="760">
          <v:shape id="_x0000_i1167" type="#_x0000_t75" style="width:108.8pt;height:31.5pt" o:ole="">
            <v:imagedata r:id="rId480" o:title=""/>
          </v:shape>
          <o:OLEObject Type="Embed" ProgID="Equation.DSMT4" ShapeID="_x0000_i1167" DrawAspect="Content" ObjectID="_1486900561" r:id="rId481"/>
        </w:object>
      </w:r>
      <w:r w:rsidR="00190120">
        <w:rPr>
          <w:sz w:val="26"/>
        </w:rPr>
        <w:t>,</w:t>
      </w:r>
      <w:r w:rsidR="00190120">
        <w:rPr>
          <w:sz w:val="26"/>
        </w:rPr>
        <w:tab/>
      </w:r>
      <w:r w:rsidR="00190120">
        <w:rPr>
          <w:sz w:val="26"/>
        </w:rPr>
        <w:tab/>
      </w:r>
      <w:r w:rsidR="00190120">
        <w:rPr>
          <w:sz w:val="26"/>
        </w:rPr>
        <w:tab/>
      </w:r>
      <w:r w:rsidR="00046DB8" w:rsidRPr="00CE47F9">
        <w:rPr>
          <w:sz w:val="26"/>
        </w:rPr>
        <w:t xml:space="preserve">    </w:t>
      </w:r>
      <w:r w:rsidR="00190120">
        <w:rPr>
          <w:sz w:val="26"/>
        </w:rPr>
        <w:t xml:space="preserve"> (6.1)</w:t>
      </w:r>
    </w:p>
    <w:p w:rsidR="00190120" w:rsidRPr="00092FCF" w:rsidRDefault="00190120" w:rsidP="00190120">
      <w:pPr>
        <w:tabs>
          <w:tab w:val="left" w:pos="4308"/>
        </w:tabs>
        <w:ind w:firstLine="709"/>
        <w:jc w:val="both"/>
        <w:rPr>
          <w:i/>
        </w:rPr>
      </w:pPr>
      <w:r w:rsidRPr="00411433">
        <w:rPr>
          <w:b/>
          <w:i/>
        </w:rPr>
        <w:t xml:space="preserve">  </w:t>
      </w:r>
      <w:r w:rsidR="00046DB8" w:rsidRPr="00CE47F9">
        <w:rPr>
          <w:b/>
          <w:i/>
        </w:rPr>
        <w:t xml:space="preserve"> </w:t>
      </w:r>
      <w:r w:rsidRPr="00411433">
        <w:rPr>
          <w:b/>
          <w:i/>
        </w:rPr>
        <w:t xml:space="preserve">      </w:t>
      </w:r>
      <w:r w:rsidRPr="00FF1392">
        <w:rPr>
          <w:i/>
        </w:rPr>
        <w:t>Пробельная строка</w:t>
      </w:r>
    </w:p>
    <w:p w:rsidR="00046DB8" w:rsidRPr="00CE47F9" w:rsidRDefault="00190120" w:rsidP="00436261">
      <w:pPr>
        <w:tabs>
          <w:tab w:val="left" w:pos="4308"/>
          <w:tab w:val="decimal" w:pos="9639"/>
        </w:tabs>
        <w:jc w:val="both"/>
        <w:rPr>
          <w:sz w:val="26"/>
          <w:u w:val="single"/>
        </w:rPr>
      </w:pPr>
      <w:r>
        <w:rPr>
          <w:sz w:val="26"/>
        </w:rPr>
        <w:t>г</w:t>
      </w:r>
      <w:r w:rsidRPr="006F4F15">
        <w:rPr>
          <w:sz w:val="26"/>
        </w:rPr>
        <w:t>де</w:t>
      </w:r>
      <w:r>
        <w:rPr>
          <w:sz w:val="26"/>
        </w:rPr>
        <w:t xml:space="preserve"> </w:t>
      </w:r>
      <w:r>
        <w:rPr>
          <w:i/>
          <w:sz w:val="26"/>
          <w:lang w:val="en-US"/>
        </w:rPr>
        <w:t>m</w:t>
      </w:r>
      <w:r w:rsidRPr="006F4F15">
        <w:rPr>
          <w:sz w:val="26"/>
          <w:vertAlign w:val="subscript"/>
        </w:rPr>
        <w:t>1</w:t>
      </w:r>
      <w:r>
        <w:rPr>
          <w:sz w:val="26"/>
          <w:vertAlign w:val="subscript"/>
        </w:rPr>
        <w:t xml:space="preserve">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="00436261"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046DB8" w:rsidRPr="00436261" w:rsidRDefault="00190120" w:rsidP="00436261">
      <w:pPr>
        <w:tabs>
          <w:tab w:val="left" w:pos="4308"/>
          <w:tab w:val="decimal" w:pos="9639"/>
        </w:tabs>
        <w:ind w:left="993"/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436261" w:rsidRPr="00436261">
        <w:rPr>
          <w:sz w:val="26"/>
        </w:rPr>
        <w:t>;</w:t>
      </w:r>
    </w:p>
    <w:p w:rsidR="00190120" w:rsidRDefault="00190120" w:rsidP="00436261">
      <w:pPr>
        <w:tabs>
          <w:tab w:val="left" w:pos="4111"/>
        </w:tabs>
        <w:spacing w:before="80"/>
        <w:ind w:left="426"/>
        <w:rPr>
          <w:sz w:val="26"/>
        </w:rPr>
      </w:pPr>
      <w:r>
        <w:rPr>
          <w:i/>
          <w:sz w:val="26"/>
          <w:lang w:val="en-US"/>
        </w:rPr>
        <w:t>m</w:t>
      </w:r>
      <w:r>
        <w:rPr>
          <w:sz w:val="26"/>
          <w:vertAlign w:val="subscript"/>
        </w:rPr>
        <w:t xml:space="preserve">2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B74074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>
        <w:rPr>
          <w:sz w:val="26"/>
        </w:rPr>
        <w:t>.</w:t>
      </w:r>
    </w:p>
    <w:p w:rsidR="00190120" w:rsidRDefault="00C05769" w:rsidP="00190120">
      <w:pPr>
        <w:tabs>
          <w:tab w:val="left" w:pos="4111"/>
        </w:tabs>
        <w:spacing w:before="80"/>
        <w:ind w:firstLine="709"/>
        <w:rPr>
          <w:sz w:val="26"/>
        </w:rPr>
      </w:pPr>
      <w:r>
        <w:rPr>
          <w:b/>
          <w:i/>
          <w:noProof/>
          <w:sz w:val="26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215900</wp:posOffset>
                </wp:positionV>
                <wp:extent cx="0" cy="285750"/>
                <wp:effectExtent l="41910" t="15875" r="43815" b="22225"/>
                <wp:wrapNone/>
                <wp:docPr id="31" name="Line 1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6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17pt" to="51.3pt,3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+sV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GUaK&#10;dFCjjVAcZdP5N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 w:rsidRPr="00B52B77">
        <w:rPr>
          <w:b/>
          <w:sz w:val="26"/>
        </w:rPr>
        <w:t>6.3</w:t>
      </w:r>
      <w:r w:rsidR="00190120">
        <w:rPr>
          <w:sz w:val="26"/>
        </w:rPr>
        <w:t xml:space="preserve"> </w:t>
      </w:r>
      <w:r w:rsidR="00190120" w:rsidRPr="00835CC6">
        <w:rPr>
          <w:sz w:val="26"/>
        </w:rPr>
        <w:t>Технико</w:t>
      </w:r>
      <w:r w:rsidR="00190120">
        <w:rPr>
          <w:sz w:val="26"/>
        </w:rPr>
        <w:t>-</w:t>
      </w:r>
      <w:r w:rsidR="00190120" w:rsidRPr="00835CC6">
        <w:rPr>
          <w:sz w:val="26"/>
        </w:rPr>
        <w:t>экономические показатели п</w:t>
      </w:r>
      <w:r w:rsidR="00190120">
        <w:rPr>
          <w:sz w:val="26"/>
        </w:rPr>
        <w:t>риведены в таблице 6.1.</w:t>
      </w:r>
    </w:p>
    <w:p w:rsidR="00190120" w:rsidRPr="00FF1392" w:rsidRDefault="00190120" w:rsidP="00190120">
      <w:pPr>
        <w:tabs>
          <w:tab w:val="left" w:pos="4111"/>
        </w:tabs>
        <w:spacing w:before="80"/>
        <w:ind w:firstLine="709"/>
        <w:rPr>
          <w:i/>
        </w:rPr>
      </w:pPr>
      <w:r w:rsidRPr="00411433">
        <w:rPr>
          <w:b/>
          <w:i/>
          <w:sz w:val="26"/>
        </w:rPr>
        <w:t xml:space="preserve">       </w:t>
      </w:r>
      <w:r w:rsidRPr="00FF1392">
        <w:rPr>
          <w:i/>
        </w:rPr>
        <w:t>Пробельная строка</w:t>
      </w:r>
    </w:p>
    <w:p w:rsidR="00046DB8" w:rsidRPr="00F120EF" w:rsidRDefault="00190120" w:rsidP="00046DB8">
      <w:pPr>
        <w:tabs>
          <w:tab w:val="left" w:pos="4111"/>
          <w:tab w:val="decimal" w:pos="9639"/>
        </w:tabs>
        <w:spacing w:before="80"/>
        <w:rPr>
          <w:sz w:val="24"/>
          <w:szCs w:val="24"/>
          <w:u w:val="single"/>
        </w:rPr>
      </w:pPr>
      <w:r w:rsidRPr="00F120EF">
        <w:rPr>
          <w:sz w:val="24"/>
          <w:szCs w:val="24"/>
        </w:rPr>
        <w:t xml:space="preserve">Таблица 6.1 – Название таблицы </w:t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</w:p>
    <w:p w:rsidR="00190120" w:rsidRPr="00F120EF" w:rsidRDefault="00F120EF" w:rsidP="00190120">
      <w:pPr>
        <w:tabs>
          <w:tab w:val="left" w:pos="4111"/>
        </w:tabs>
        <w:rPr>
          <w:sz w:val="24"/>
          <w:szCs w:val="24"/>
        </w:rPr>
      </w:pPr>
      <w:r>
        <w:rPr>
          <w:sz w:val="24"/>
          <w:szCs w:val="24"/>
        </w:rPr>
        <w:t xml:space="preserve">                        </w:t>
      </w:r>
      <w:r w:rsidR="00190120" w:rsidRPr="00F120EF">
        <w:rPr>
          <w:sz w:val="24"/>
          <w:szCs w:val="24"/>
        </w:rPr>
        <w:t xml:space="preserve">Вторая строка названия </w:t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</w:p>
    <w:p w:rsidR="00190120" w:rsidRPr="00F120EF" w:rsidRDefault="00190120" w:rsidP="00190120">
      <w:pPr>
        <w:tabs>
          <w:tab w:val="left" w:pos="4111"/>
        </w:tabs>
        <w:spacing w:before="80"/>
        <w:ind w:firstLine="709"/>
        <w:rPr>
          <w:sz w:val="12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5"/>
        <w:gridCol w:w="1691"/>
        <w:gridCol w:w="1691"/>
        <w:gridCol w:w="1692"/>
      </w:tblGrid>
      <w:tr w:rsidR="00190120" w:rsidRPr="00F120EF"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>
        <w:trPr>
          <w:trHeight w:val="794"/>
        </w:trPr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1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704"/>
        </w:trPr>
        <w:tc>
          <w:tcPr>
            <w:tcW w:w="4565" w:type="dxa"/>
            <w:tcBorders>
              <w:bottom w:val="single" w:sz="4" w:space="0" w:color="auto"/>
            </w:tcBorders>
          </w:tcPr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</w:rPr>
              <w:t xml:space="preserve">   2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975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AF5525" w:rsidRPr="00F120EF" w:rsidRDefault="00190120" w:rsidP="00AF5525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  <w:u w:val="single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     Примечание – </w:t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F120EF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lang w:val="en-US"/>
              </w:rPr>
              <w:t xml:space="preserve"> </w:t>
            </w:r>
            <w:r w:rsidR="00F120EF" w:rsidRPr="00F120EF">
              <w:rPr>
                <w:sz w:val="24"/>
                <w:szCs w:val="24"/>
              </w:rPr>
              <w:t>.</w:t>
            </w:r>
          </w:p>
        </w:tc>
      </w:tr>
      <w:tr w:rsidR="00190120" w:rsidRPr="00F120EF" w:rsidTr="00A0686A">
        <w:trPr>
          <w:trHeight w:val="382"/>
        </w:trPr>
        <w:tc>
          <w:tcPr>
            <w:tcW w:w="9639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</w:tbl>
    <w:p w:rsidR="00190120" w:rsidRPr="00D52C3F" w:rsidRDefault="00C05769" w:rsidP="00190120">
      <w:pPr>
        <w:tabs>
          <w:tab w:val="left" w:pos="4111"/>
        </w:tabs>
        <w:spacing w:before="80"/>
        <w:ind w:firstLine="709"/>
        <w:rPr>
          <w:i/>
        </w:rPr>
      </w:pPr>
      <w:r>
        <w:rPr>
          <w:i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722630</wp:posOffset>
                </wp:positionH>
                <wp:positionV relativeFrom="paragraph">
                  <wp:posOffset>20320</wp:posOffset>
                </wp:positionV>
                <wp:extent cx="0" cy="285750"/>
                <wp:effectExtent l="46355" t="20320" r="48895" b="17780"/>
                <wp:wrapNone/>
                <wp:docPr id="30" name="Line 1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7" o:spid="_x0000_s1026" style="position:absolute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9pt,1.6pt" to="56.9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s74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>
        <w:rPr>
          <w:i/>
        </w:rPr>
        <w:t xml:space="preserve">          </w:t>
      </w:r>
      <w:r w:rsidR="00190120" w:rsidRPr="00D52C3F">
        <w:rPr>
          <w:i/>
        </w:rPr>
        <w:t xml:space="preserve"> Пробельная строка</w:t>
      </w:r>
    </w:p>
    <w:p w:rsidR="00190120" w:rsidRPr="00092FCF" w:rsidRDefault="00190120" w:rsidP="00190120">
      <w:pPr>
        <w:tabs>
          <w:tab w:val="left" w:pos="4111"/>
        </w:tabs>
        <w:spacing w:before="120"/>
        <w:ind w:firstLine="709"/>
        <w:rPr>
          <w:sz w:val="26"/>
          <w:u w:val="single"/>
        </w:rPr>
      </w:pPr>
      <w:r w:rsidRPr="00835CC6">
        <w:rPr>
          <w:b/>
          <w:sz w:val="26"/>
        </w:rPr>
        <w:t xml:space="preserve">6.4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</w:rPr>
        <w:t>.</w:t>
      </w:r>
    </w:p>
    <w:p w:rsidR="00190120" w:rsidRPr="00F97A37" w:rsidRDefault="00190120" w:rsidP="00190120">
      <w:pPr>
        <w:tabs>
          <w:tab w:val="left" w:pos="4111"/>
        </w:tabs>
        <w:ind w:firstLine="709"/>
        <w:rPr>
          <w:b/>
          <w:sz w:val="24"/>
        </w:rPr>
      </w:pPr>
    </w:p>
    <w:p w:rsidR="00190120" w:rsidRPr="00835CC6" w:rsidRDefault="00190120" w:rsidP="00190120">
      <w:pPr>
        <w:tabs>
          <w:tab w:val="left" w:pos="4111"/>
        </w:tabs>
        <w:ind w:firstLine="709"/>
        <w:rPr>
          <w:sz w:val="26"/>
        </w:rPr>
      </w:pPr>
      <w:r w:rsidRPr="00835CC6">
        <w:rPr>
          <w:sz w:val="26"/>
        </w:rPr>
        <w:t>Примечания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1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</w:p>
    <w:p w:rsidR="00046DB8" w:rsidRPr="00F120EF" w:rsidRDefault="00190120" w:rsidP="00046DB8">
      <w:pPr>
        <w:tabs>
          <w:tab w:val="left" w:pos="4111"/>
          <w:tab w:val="decimal" w:pos="9639"/>
        </w:tabs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F120EF">
        <w:rPr>
          <w:sz w:val="26"/>
        </w:rPr>
        <w:t>.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2</w:t>
      </w:r>
      <w:r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190120" w:rsidRPr="00AF5525" w:rsidRDefault="00190120" w:rsidP="00046DB8">
      <w:pPr>
        <w:tabs>
          <w:tab w:val="left" w:pos="4111"/>
          <w:tab w:val="decimal" w:pos="9639"/>
        </w:tabs>
        <w:rPr>
          <w:sz w:val="24"/>
          <w:lang w:val="en-US"/>
        </w:rPr>
      </w:pPr>
      <w:r>
        <w:rPr>
          <w:sz w:val="26"/>
          <w:u w:val="single"/>
        </w:rPr>
        <w:tab/>
      </w:r>
      <w:r w:rsidR="00AF5525" w:rsidRPr="00AF5525">
        <w:rPr>
          <w:sz w:val="26"/>
          <w:lang w:val="en-US"/>
        </w:rPr>
        <w:t>.</w:t>
      </w:r>
    </w:p>
    <w:p w:rsidR="00E4273C" w:rsidRDefault="00190120" w:rsidP="00E4273C">
      <w:pPr>
        <w:tabs>
          <w:tab w:val="left" w:pos="4111"/>
          <w:tab w:val="left" w:pos="9639"/>
        </w:tabs>
        <w:ind w:firstLine="709"/>
        <w:jc w:val="both"/>
        <w:rPr>
          <w:sz w:val="26"/>
          <w:u w:val="single"/>
        </w:rPr>
      </w:pPr>
      <w:r>
        <w:rPr>
          <w:b/>
          <w:sz w:val="26"/>
        </w:rPr>
        <w:t xml:space="preserve">6.5 </w:t>
      </w:r>
      <w:r w:rsidR="00E4273C" w:rsidRPr="00092FCF">
        <w:rPr>
          <w:sz w:val="26"/>
          <w:u w:val="single"/>
        </w:rPr>
        <w:tab/>
      </w:r>
      <w:r w:rsidR="00E4273C" w:rsidRPr="00092FCF">
        <w:rPr>
          <w:sz w:val="26"/>
          <w:u w:val="single"/>
        </w:rPr>
        <w:tab/>
      </w:r>
    </w:p>
    <w:p w:rsidR="00E4273C" w:rsidRPr="00221F70" w:rsidRDefault="00E4273C" w:rsidP="00221F70">
      <w:pPr>
        <w:tabs>
          <w:tab w:val="left" w:pos="4111"/>
          <w:tab w:val="left" w:pos="9214"/>
        </w:tabs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221F70">
        <w:rPr>
          <w:sz w:val="26"/>
          <w:u w:val="single"/>
        </w:rPr>
        <w:t xml:space="preserve"> </w:t>
      </w:r>
      <w:r w:rsidR="00221F70" w:rsidRPr="00221F70">
        <w:rPr>
          <w:sz w:val="26"/>
        </w:rPr>
        <w:t>.</w:t>
      </w:r>
    </w:p>
    <w:p w:rsidR="00AB546C" w:rsidRDefault="00ED1FCB" w:rsidP="00AB546C">
      <w:pPr>
        <w:pStyle w:val="10"/>
        <w:rPr>
          <w:szCs w:val="28"/>
        </w:rPr>
      </w:pPr>
      <w:r>
        <w:rPr>
          <w:szCs w:val="28"/>
        </w:rPr>
        <w:br w:type="page"/>
      </w:r>
      <w:bookmarkStart w:id="197" w:name="_Toc246409763"/>
      <w:bookmarkStart w:id="198" w:name="_Toc248821584"/>
      <w:r w:rsidR="00CA1887" w:rsidRPr="00CA1887">
        <w:rPr>
          <w:rStyle w:val="11"/>
          <w:caps/>
        </w:rPr>
        <w:lastRenderedPageBreak/>
        <w:t>Приложение</w:t>
      </w:r>
      <w:r w:rsidR="00AB546C" w:rsidRPr="007E0B31">
        <w:t xml:space="preserve"> </w:t>
      </w:r>
      <w:r w:rsidR="00CA1887">
        <w:t>М</w:t>
      </w:r>
      <w:r w:rsidR="00AB546C">
        <w:br/>
        <w:t>(обязательное)</w:t>
      </w:r>
      <w:r w:rsidR="00AB546C">
        <w:br/>
      </w:r>
      <w:r w:rsidR="00AB546C" w:rsidRPr="00AB546C">
        <w:t>Р</w:t>
      </w:r>
      <w:r w:rsidR="00C67277">
        <w:t>азмеры формул и их расположение</w:t>
      </w:r>
      <w:r w:rsidR="00AB546C" w:rsidRPr="00AB546C">
        <w:br/>
      </w:r>
      <w:r w:rsidR="00C67277">
        <w:t xml:space="preserve">в </w:t>
      </w:r>
      <w:r w:rsidR="00AB546C" w:rsidRPr="00AB546C">
        <w:t>текст</w:t>
      </w:r>
      <w:r w:rsidR="00C67277">
        <w:t>е</w:t>
      </w:r>
      <w:r w:rsidR="00AB546C" w:rsidRPr="00AB546C">
        <w:t xml:space="preserve"> пояснительной записки (к пункту 2.4.3)</w:t>
      </w:r>
      <w:bookmarkEnd w:id="197"/>
      <w:bookmarkEnd w:id="198"/>
    </w:p>
    <w:p w:rsidR="00AB546C" w:rsidRDefault="00C05769" w:rsidP="007258C3">
      <w:pPr>
        <w:ind w:firstLine="709"/>
        <w:jc w:val="both"/>
        <w:rPr>
          <w:szCs w:val="28"/>
        </w:rPr>
      </w:pPr>
      <w:r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36064" behindDoc="1" locked="0" layoutInCell="1" allowOverlap="1">
                <wp:simplePos x="0" y="0"/>
                <wp:positionH relativeFrom="column">
                  <wp:posOffset>108585</wp:posOffset>
                </wp:positionH>
                <wp:positionV relativeFrom="paragraph">
                  <wp:posOffset>-46990</wp:posOffset>
                </wp:positionV>
                <wp:extent cx="5715000" cy="7315200"/>
                <wp:effectExtent l="3810" t="635" r="0" b="0"/>
                <wp:wrapNone/>
                <wp:docPr id="21" name="Group 2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00" cy="7315200"/>
                          <a:chOff x="1418" y="2532"/>
                          <a:chExt cx="9000" cy="11520"/>
                        </a:xfrm>
                      </wpg:grpSpPr>
                      <wps:wsp>
                        <wps:cNvPr id="1372" name="AutoShape 1657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1418" y="2532"/>
                            <a:ext cx="9000" cy="115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4" name="Line 1658"/>
                        <wps:cNvCnPr/>
                        <wps:spPr bwMode="auto">
                          <a:xfrm>
                            <a:off x="2426" y="4370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5" name="Line 1659"/>
                        <wps:cNvCnPr/>
                        <wps:spPr bwMode="auto">
                          <a:xfrm>
                            <a:off x="2426" y="3108"/>
                            <a:ext cx="60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6" name="Line 1660"/>
                        <wps:cNvCnPr/>
                        <wps:spPr bwMode="auto">
                          <a:xfrm>
                            <a:off x="2426" y="8568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7" name="Line 1661"/>
                        <wps:cNvCnPr/>
                        <wps:spPr bwMode="auto">
                          <a:xfrm>
                            <a:off x="2426" y="7272"/>
                            <a:ext cx="60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8" name="Line 1662"/>
                        <wps:cNvCnPr/>
                        <wps:spPr bwMode="auto">
                          <a:xfrm flipV="1">
                            <a:off x="2570" y="5688"/>
                            <a:ext cx="57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9" name="Line 1663"/>
                        <wps:cNvCnPr/>
                        <wps:spPr bwMode="auto">
                          <a:xfrm>
                            <a:off x="2426" y="10152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0" name="Line 1664"/>
                        <wps:cNvCnPr/>
                        <wps:spPr bwMode="auto">
                          <a:xfrm>
                            <a:off x="2426" y="11448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76" o:spid="_x0000_s1026" style="position:absolute;margin-left:8.55pt;margin-top:-3.7pt;width:450pt;height:8in;z-index:-251580416" coordorigin="1418,2532" coordsize="9000,11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">
                <v:rect id="AutoShape 1657" o:spid="_x0000_s1027" style="position:absolute;left:1418;top:2532;width:9000;height:11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4GTsUA&#10;AADbAAAADwAAAGRycy9kb3ducmV2LnhtbESPzWrDMBCE74G+g9hCL6GW60MIbuRQAqWmFEKcn/Ni&#10;bW1Ta+VYqu28fRQI5DjMzDfMaj2ZVgzUu8aygrcoBkFcWt1wpeCw/3xdgnAeWWNrmRRcyME6e5qt&#10;MNV25B0Nha9EgLBLUUHtfZdK6cqaDLrIdsTB+7W9QR9kX0nd4xjgppVJHC+kwYbDQo0dbWoq/4p/&#10;o2Ast8Np//Mlt/NTbvmcnzfF8Vupl+fp4x2Ep8k/wvd2rhUkCdy+hB8g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/gZOxQAAANsAAAAPAAAAAAAAAAAAAAAAAJgCAABkcnMv&#10;ZG93bnJldi54bWxQSwUGAAAAAAQABAD1AAAAigMAAAAA&#10;" filled="f" stroked="f">
                  <o:lock v:ext="edit" aspectratio="t" text="t"/>
                </v:rect>
                <v:line id="Line 1658" o:spid="_x0000_s1028" style="position:absolute;visibility:visible;mso-wrap-style:square" from="2426,4370" to="8366,43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fQs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uD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fQsUAAADbAAAADwAAAAAAAAAA&#10;AAAAAAChAgAAZHJzL2Rvd25yZXYueG1sUEsFBgAAAAAEAAQA+QAAAJMDAAAAAA==&#10;"/>
                <v:line id="Line 1659" o:spid="_x0000_s1029" style="position:absolute;visibility:visible;mso-wrap-style:square" from="2426,3108" to="8474,31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v:line id="Line 1660" o:spid="_x0000_s1030" style="position:absolute;visibility:visible;mso-wrap-style:square" from="2426,8568" to="8366,85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<v:line id="Line 1661" o:spid="_x0000_s1031" style="position:absolute;visibility:visible;mso-wrap-style:square" from="2426,7272" to="8474,7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j82s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ej82sUAAADbAAAADwAAAAAAAAAA&#10;AAAAAAChAgAAZHJzL2Rvd25yZXYueG1sUEsFBgAAAAAEAAQA+QAAAJMDAAAAAA==&#10;"/>
                <v:line id="Line 1662" o:spid="_x0000_s1032" style="position:absolute;flip:y;visibility:visible;mso-wrap-style:square" from="2570,5688" to="8330,5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Zwqs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kz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GcKrGAAAA2wAAAA8AAAAAAAAA&#10;AAAAAAAAoQIAAGRycy9kb3ducmV2LnhtbFBLBQYAAAAABAAEAPkAAACUAwAAAAA=&#10;"/>
                <v:line id="Line 1663" o:spid="_x0000_s1033" style="position:absolute;visibility:visible;mso-wrap-style:square" from="2426,10152" to="8366,10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<v:line id="Line 1664" o:spid="_x0000_s1034" style="position:absolute;visibility:visible;mso-wrap-style:square" from="2426,11448" to="8366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  </v:group>
            </w:pict>
          </mc:Fallback>
        </mc:AlternateContent>
      </w:r>
    </w:p>
    <w:p w:rsidR="007258C3" w:rsidRPr="000C0EC9" w:rsidRDefault="007258C3" w:rsidP="007258C3">
      <w:pPr>
        <w:ind w:firstLine="709"/>
        <w:jc w:val="both"/>
        <w:rPr>
          <w:sz w:val="16"/>
        </w:rPr>
      </w:pPr>
    </w:p>
    <w:p w:rsidR="007258C3" w:rsidRPr="000C0EC9" w:rsidRDefault="00C05769" w:rsidP="007258C3">
      <w:pPr>
        <w:jc w:val="both"/>
        <w:rPr>
          <w:sz w:val="16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>
                <wp:simplePos x="0" y="0"/>
                <wp:positionH relativeFrom="column">
                  <wp:posOffset>4207510</wp:posOffset>
                </wp:positionH>
                <wp:positionV relativeFrom="paragraph">
                  <wp:posOffset>57785</wp:posOffset>
                </wp:positionV>
                <wp:extent cx="3810" cy="801370"/>
                <wp:effectExtent l="45085" t="19685" r="46355" b="17145"/>
                <wp:wrapNone/>
                <wp:docPr id="20" name="Freeform 1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801370"/>
                        </a:xfrm>
                        <a:custGeom>
                          <a:avLst/>
                          <a:gdLst>
                            <a:gd name="T0" fmla="*/ 0 w 6"/>
                            <a:gd name="T1" fmla="*/ 0 h 1262"/>
                            <a:gd name="T2" fmla="*/ 6 w 6"/>
                            <a:gd name="T3" fmla="*/ 1262 h 12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1262">
                              <a:moveTo>
                                <a:pt x="0" y="0"/>
                              </a:moveTo>
                              <a:lnTo>
                                <a:pt x="6" y="126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68" o:spid="_x0000_s1026" style="position:absolute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31.3pt,4.55pt,331.6pt,67.65pt" coordsize="6,12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" filled="f">
                <v:stroke startarrow="block" startarrowwidth="narrow" startarrowlength="long" endarrow="block" endarrowwidth="narrow" endarrowlength="long"/>
                <v:path arrowok="t" o:connecttype="custom" o:connectlocs="0,0;3810,801370" o:connectangles="0,0"/>
              </v:polyline>
            </w:pict>
          </mc:Fallback>
        </mc:AlternateContent>
      </w:r>
    </w:p>
    <w:p w:rsidR="007258C3" w:rsidRPr="000C0EC9" w:rsidRDefault="00C05769" w:rsidP="007258C3">
      <w:pPr>
        <w:jc w:val="both"/>
        <w:rPr>
          <w:sz w:val="16"/>
        </w:rPr>
      </w:pPr>
      <w:r>
        <w:rPr>
          <w:noProof/>
          <w:sz w:val="16"/>
        </w:rPr>
        <mc:AlternateContent>
          <mc:Choice Requires="wps">
            <w:drawing>
              <wp:anchor distT="0" distB="0" distL="114300" distR="114300" simplePos="0" relativeHeight="251618304" behindDoc="0" locked="0" layoutInCell="0" allowOverlap="1">
                <wp:simplePos x="0" y="0"/>
                <wp:positionH relativeFrom="column">
                  <wp:posOffset>931545</wp:posOffset>
                </wp:positionH>
                <wp:positionV relativeFrom="paragraph">
                  <wp:posOffset>-101600</wp:posOffset>
                </wp:positionV>
                <wp:extent cx="3474720" cy="274320"/>
                <wp:effectExtent l="0" t="3175" r="3810" b="0"/>
                <wp:wrapNone/>
                <wp:docPr id="19" name="Text Box 1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5" o:spid="_x0000_s2130" type="#_x0000_t202" style="position:absolute;left:0;text-align:left;margin-left:73.35pt;margin-top:-8pt;width:273.6pt;height:21.6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lZ5ugIAAMY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" o:allowincell="f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Default="007258C3" w:rsidP="007258C3">
      <w:pPr>
        <w:ind w:firstLine="567"/>
        <w:jc w:val="both"/>
        <w:rPr>
          <w:sz w:val="6"/>
        </w:rPr>
      </w:pPr>
    </w:p>
    <w:p w:rsidR="007258C3" w:rsidRDefault="007258C3" w:rsidP="007258C3">
      <w:pPr>
        <w:ind w:left="1474" w:firstLine="737"/>
        <w:rPr>
          <w:sz w:val="24"/>
        </w:rPr>
      </w:pPr>
      <w:r>
        <w:rPr>
          <w:sz w:val="24"/>
        </w:rPr>
        <w:t xml:space="preserve">      </w:t>
      </w:r>
      <w:r>
        <w:rPr>
          <w:position w:val="-12"/>
          <w:sz w:val="24"/>
        </w:rPr>
        <w:object w:dxaOrig="3400" w:dyaOrig="420">
          <v:shape id="_x0000_i1168" type="#_x0000_t75" style="width:170.15pt;height:21pt" o:ole="" fillcolor="window">
            <v:imagedata r:id="rId482" o:title=""/>
          </v:shape>
          <o:OLEObject Type="Embed" ProgID="Equation.3" ShapeID="_x0000_i1168" DrawAspect="Content" ObjectID="_1486900562" r:id="rId483"/>
        </w:object>
      </w:r>
      <w:r>
        <w:rPr>
          <w:sz w:val="24"/>
        </w:rPr>
        <w:t xml:space="preserve">     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smartTag w:uri="urn:schemas-microsoft-com:office:smarttags" w:element="metricconverter">
        <w:smartTagPr>
          <w:attr w:name="ProductID" w:val="24 мм"/>
        </w:smartTagPr>
        <w:r>
          <w:rPr>
            <w:sz w:val="24"/>
          </w:rPr>
          <w:t>24 мм</w:t>
        </w:r>
      </w:smartTag>
      <w:r>
        <w:rPr>
          <w:sz w:val="24"/>
        </w:rPr>
        <w:t xml:space="preserve"> (6 интервалов)</w:t>
      </w:r>
    </w:p>
    <w:p w:rsidR="007258C3" w:rsidRPr="000C0EC9" w:rsidRDefault="00C05769" w:rsidP="007258C3">
      <w:pPr>
        <w:tabs>
          <w:tab w:val="left" w:pos="3420"/>
          <w:tab w:val="left" w:pos="3600"/>
        </w:tabs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>
                <wp:simplePos x="0" y="0"/>
                <wp:positionH relativeFrom="column">
                  <wp:posOffset>906780</wp:posOffset>
                </wp:positionH>
                <wp:positionV relativeFrom="paragraph">
                  <wp:posOffset>60325</wp:posOffset>
                </wp:positionV>
                <wp:extent cx="3474720" cy="274320"/>
                <wp:effectExtent l="1905" t="3175" r="0" b="0"/>
                <wp:wrapNone/>
                <wp:docPr id="18" name="Text Box 1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7" o:spid="_x0000_s2131" type="#_x0000_t202" style="position:absolute;margin-left:71.4pt;margin-top:4.75pt;width:273.6pt;height:21.6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jv4uQ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Default="007258C3" w:rsidP="007258C3">
      <w:pPr>
        <w:jc w:val="center"/>
        <w:rPr>
          <w:sz w:val="24"/>
        </w:rPr>
      </w:pPr>
    </w:p>
    <w:p w:rsidR="007258C3" w:rsidRDefault="007258C3" w:rsidP="007258C3">
      <w:pPr>
        <w:pStyle w:val="12"/>
      </w:pPr>
      <w:r>
        <w:t xml:space="preserve"> </w:t>
      </w:r>
    </w:p>
    <w:p w:rsidR="007258C3" w:rsidRPr="000C0EC9" w:rsidRDefault="007258C3" w:rsidP="007258C3">
      <w:pPr>
        <w:pStyle w:val="12"/>
      </w:pPr>
    </w:p>
    <w:p w:rsidR="007258C3" w:rsidRPr="000C0EC9" w:rsidRDefault="007258C3" w:rsidP="007258C3">
      <w:pPr>
        <w:pStyle w:val="12"/>
      </w:pPr>
    </w:p>
    <w:p w:rsidR="007258C3" w:rsidRPr="000C0EC9" w:rsidRDefault="007258C3" w:rsidP="007258C3">
      <w:pPr>
        <w:pStyle w:val="12"/>
      </w:pPr>
    </w:p>
    <w:p w:rsidR="007258C3" w:rsidRPr="000C0EC9" w:rsidRDefault="00C05769" w:rsidP="007258C3">
      <w:pPr>
        <w:pStyle w:val="1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>
                <wp:simplePos x="0" y="0"/>
                <wp:positionH relativeFrom="column">
                  <wp:posOffset>4236720</wp:posOffset>
                </wp:positionH>
                <wp:positionV relativeFrom="paragraph">
                  <wp:posOffset>98425</wp:posOffset>
                </wp:positionV>
                <wp:extent cx="0" cy="1005840"/>
                <wp:effectExtent l="45720" t="22225" r="40005" b="19685"/>
                <wp:wrapNone/>
                <wp:docPr id="17" name="Line 1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9" o:spid="_x0000_s1026" style="position:absolute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6pt,7.75pt" to="333.6pt,8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">
                <v:stroke startarrow="block" startarrowwidth="narrow" startarrowlength="long" endarrow="block" endarrowwidth="narrow" endarrowlength="long"/>
              </v:line>
            </w:pict>
          </mc:Fallback>
        </mc:AlternateContent>
      </w: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>
                <wp:simplePos x="0" y="0"/>
                <wp:positionH relativeFrom="column">
                  <wp:posOffset>1038225</wp:posOffset>
                </wp:positionH>
                <wp:positionV relativeFrom="paragraph">
                  <wp:posOffset>98425</wp:posOffset>
                </wp:positionV>
                <wp:extent cx="3474720" cy="274320"/>
                <wp:effectExtent l="0" t="3175" r="1905" b="0"/>
                <wp:wrapNone/>
                <wp:docPr id="16" name="Text Box 1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7" o:spid="_x0000_s2132" type="#_x0000_t202" style="position:absolute;margin-left:81.75pt;margin-top:7.75pt;width:273.6pt;height:21.6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E1XugIAAMY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Pr="000C0EC9" w:rsidRDefault="007258C3" w:rsidP="007258C3">
      <w:pPr>
        <w:pStyle w:val="12"/>
      </w:pPr>
    </w:p>
    <w:p w:rsidR="007258C3" w:rsidRDefault="00C05769" w:rsidP="007258C3">
      <w:pPr>
        <w:rPr>
          <w:sz w:val="24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19328" behindDoc="0" locked="0" layoutInCell="0" allowOverlap="1">
                <wp:simplePos x="0" y="0"/>
                <wp:positionH relativeFrom="column">
                  <wp:posOffset>1022985</wp:posOffset>
                </wp:positionH>
                <wp:positionV relativeFrom="paragraph">
                  <wp:posOffset>479425</wp:posOffset>
                </wp:positionV>
                <wp:extent cx="3474720" cy="274320"/>
                <wp:effectExtent l="3810" t="3175" r="0" b="0"/>
                <wp:wrapNone/>
                <wp:docPr id="15" name="Text Box 1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6" o:spid="_x0000_s2133" type="#_x0000_t202" style="position:absolute;margin-left:80.55pt;margin-top:37.75pt;width:273.6pt;height:21.6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kePugIAAMY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" o:allowincell="f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 w:rsidR="007258C3">
        <w:rPr>
          <w:sz w:val="24"/>
        </w:rPr>
        <w:t xml:space="preserve">                                      </w:t>
      </w:r>
      <w:r w:rsidR="007258C3" w:rsidRPr="00791829">
        <w:rPr>
          <w:position w:val="-36"/>
          <w:sz w:val="24"/>
        </w:rPr>
        <w:object w:dxaOrig="3900" w:dyaOrig="859">
          <v:shape id="_x0000_i1169" type="#_x0000_t75" style="width:190.5pt;height:42pt" o:ole="" fillcolor="window">
            <v:imagedata r:id="rId484" o:title=""/>
          </v:shape>
          <o:OLEObject Type="Embed" ProgID="Equation.DSMT4" ShapeID="_x0000_i1169" DrawAspect="Content" ObjectID="_1486900563" r:id="rId485"/>
        </w:object>
      </w:r>
      <w:r w:rsidR="007258C3">
        <w:rPr>
          <w:sz w:val="24"/>
        </w:rPr>
        <w:t xml:space="preserve">         </w:t>
      </w:r>
      <w:r w:rsidR="007258C3" w:rsidRPr="000C0EC9">
        <w:rPr>
          <w:sz w:val="24"/>
        </w:rPr>
        <w:t xml:space="preserve">  </w:t>
      </w:r>
      <w:r w:rsidR="007258C3"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32 мм"/>
        </w:smartTagPr>
        <w:r w:rsidR="007258C3">
          <w:rPr>
            <w:sz w:val="24"/>
          </w:rPr>
          <w:t>32 мм</w:t>
        </w:r>
      </w:smartTag>
      <w:r w:rsidR="007258C3">
        <w:rPr>
          <w:sz w:val="24"/>
        </w:rPr>
        <w:t xml:space="preserve"> (8 интервалов)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C05769" w:rsidP="007258C3">
      <w:pPr>
        <w:rPr>
          <w:sz w:val="24"/>
        </w:rPr>
      </w:pP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>
                <wp:simplePos x="0" y="0"/>
                <wp:positionH relativeFrom="column">
                  <wp:posOffset>4286250</wp:posOffset>
                </wp:positionH>
                <wp:positionV relativeFrom="paragraph">
                  <wp:posOffset>163830</wp:posOffset>
                </wp:positionV>
                <wp:extent cx="0" cy="1005840"/>
                <wp:effectExtent l="47625" t="20955" r="47625" b="20955"/>
                <wp:wrapNone/>
                <wp:docPr id="14" name="Line 1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0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5pt,12.9pt" to="337.5pt,9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">
                <v:stroke startarrow="block" startarrowwidth="narrow" startarrowlength="long" endarrow="block" endarrowwidth="narrow" endarrowlength="long"/>
              </v:line>
            </w:pict>
          </mc:Fallback>
        </mc:AlternateContent>
      </w:r>
    </w:p>
    <w:p w:rsidR="007258C3" w:rsidRPr="000C0EC9" w:rsidRDefault="00C05769" w:rsidP="007258C3">
      <w:pPr>
        <w:rPr>
          <w:sz w:val="38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29845</wp:posOffset>
                </wp:positionV>
                <wp:extent cx="3474720" cy="274320"/>
                <wp:effectExtent l="0" t="1270" r="1905" b="635"/>
                <wp:wrapNone/>
                <wp:docPr id="13" name="Text Box 1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3" o:spid="_x0000_s2134" type="#_x0000_t202" style="position:absolute;margin-left:81pt;margin-top:2.35pt;width:273.6pt;height:21.6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dD+ug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Default="00C05769" w:rsidP="007258C3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6496" behindDoc="0" locked="0" layoutInCell="0" allowOverlap="1">
                <wp:simplePos x="0" y="0"/>
                <wp:positionH relativeFrom="column">
                  <wp:posOffset>1022985</wp:posOffset>
                </wp:positionH>
                <wp:positionV relativeFrom="paragraph">
                  <wp:posOffset>483870</wp:posOffset>
                </wp:positionV>
                <wp:extent cx="3474720" cy="274320"/>
                <wp:effectExtent l="3810" t="0" r="0" b="3810"/>
                <wp:wrapNone/>
                <wp:docPr id="12" name="Text Box 1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4" o:spid="_x0000_s2135" type="#_x0000_t202" style="position:absolute;margin-left:80.55pt;margin-top:38.1pt;width:273.6pt;height:21.6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Bpaug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" o:allowincell="f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 w:rsidR="007258C3">
        <w:rPr>
          <w:sz w:val="24"/>
        </w:rPr>
        <w:t xml:space="preserve">                                 </w:t>
      </w:r>
      <w:r w:rsidR="007258C3" w:rsidRPr="00D002ED">
        <w:rPr>
          <w:position w:val="-36"/>
          <w:sz w:val="24"/>
        </w:rPr>
        <w:object w:dxaOrig="4500" w:dyaOrig="859">
          <v:shape id="_x0000_i1170" type="#_x0000_t75" style="width:212.2pt;height:42pt" o:ole="" fillcolor="window">
            <v:imagedata r:id="rId486" o:title=""/>
          </v:shape>
          <o:OLEObject Type="Embed" ProgID="Equation.3" ShapeID="_x0000_i1170" DrawAspect="Content" ObjectID="_1486900564" r:id="rId487"/>
        </w:object>
      </w:r>
      <w:r w:rsidR="007258C3">
        <w:rPr>
          <w:sz w:val="24"/>
        </w:rPr>
        <w:t xml:space="preserve">            </w:t>
      </w:r>
      <w:smartTag w:uri="urn:schemas-microsoft-com:office:smarttags" w:element="metricconverter">
        <w:smartTagPr>
          <w:attr w:name="ProductID" w:val="32 мм"/>
        </w:smartTagPr>
        <w:r w:rsidR="007258C3">
          <w:rPr>
            <w:sz w:val="24"/>
          </w:rPr>
          <w:t>32 мм</w:t>
        </w:r>
      </w:smartTag>
      <w:r w:rsidR="007258C3">
        <w:rPr>
          <w:sz w:val="24"/>
        </w:rPr>
        <w:t xml:space="preserve"> (8 интервалов) 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C05769" w:rsidP="007258C3">
      <w:pPr>
        <w:rPr>
          <w:sz w:val="24"/>
        </w:rPr>
      </w:pP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624448" behindDoc="0" locked="0" layoutInCell="0" allowOverlap="1">
                <wp:simplePos x="0" y="0"/>
                <wp:positionH relativeFrom="column">
                  <wp:posOffset>4313555</wp:posOffset>
                </wp:positionH>
                <wp:positionV relativeFrom="paragraph">
                  <wp:posOffset>121920</wp:posOffset>
                </wp:positionV>
                <wp:extent cx="1905" cy="1778000"/>
                <wp:effectExtent l="46355" t="17145" r="46990" b="14605"/>
                <wp:wrapNone/>
                <wp:docPr id="11" name="Freeform 1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1778000"/>
                        </a:xfrm>
                        <a:custGeom>
                          <a:avLst/>
                          <a:gdLst>
                            <a:gd name="T0" fmla="*/ 0 w 3"/>
                            <a:gd name="T1" fmla="*/ 0 h 2800"/>
                            <a:gd name="T2" fmla="*/ 3 w 3"/>
                            <a:gd name="T3" fmla="*/ 2800 h 28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2800">
                              <a:moveTo>
                                <a:pt x="0" y="0"/>
                              </a:moveTo>
                              <a:lnTo>
                                <a:pt x="3" y="280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72" o:spid="_x0000_s1026" style="position:absolute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39.65pt,9.6pt,339.8pt,149.6pt" coordsize="3,2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" o:allowincell="f" filled="f">
                <v:stroke startarrow="block" startarrowwidth="narrow" startarrowlength="long" endarrow="block" endarrowwidth="narrow" endarrowlength="long"/>
                <v:path arrowok="t" o:connecttype="custom" o:connectlocs="0,0;1905,1778000" o:connectangles="0,0"/>
              </v:poly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7520" behindDoc="0" locked="0" layoutInCell="0" allowOverlap="1">
                <wp:simplePos x="0" y="0"/>
                <wp:positionH relativeFrom="column">
                  <wp:posOffset>1114425</wp:posOffset>
                </wp:positionH>
                <wp:positionV relativeFrom="paragraph">
                  <wp:posOffset>162560</wp:posOffset>
                </wp:positionV>
                <wp:extent cx="3474720" cy="274320"/>
                <wp:effectExtent l="0" t="635" r="1905" b="1270"/>
                <wp:wrapNone/>
                <wp:docPr id="10" name="Text Box 1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5" o:spid="_x0000_s2136" type="#_x0000_t202" style="position:absolute;margin-left:87.75pt;margin-top:12.8pt;width:273.6pt;height:21.6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zcDug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" o:allowincell="f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Pr="000C0EC9" w:rsidRDefault="007258C3" w:rsidP="007258C3">
      <w:pPr>
        <w:rPr>
          <w:sz w:val="14"/>
        </w:rPr>
      </w:pPr>
    </w:p>
    <w:p w:rsidR="007258C3" w:rsidRDefault="007258C3" w:rsidP="007258C3">
      <w:pPr>
        <w:jc w:val="center"/>
        <w:rPr>
          <w:sz w:val="24"/>
        </w:rPr>
      </w:pPr>
      <w:r>
        <w:rPr>
          <w:sz w:val="24"/>
        </w:rPr>
        <w:t xml:space="preserve">                </w:t>
      </w:r>
      <w:r w:rsidR="00C71556" w:rsidRPr="00C71556">
        <w:rPr>
          <w:position w:val="-130"/>
          <w:sz w:val="24"/>
        </w:rPr>
        <w:object w:dxaOrig="4959" w:dyaOrig="2460">
          <v:shape id="_x0000_i1171" type="#_x0000_t75" style="width:261.1pt;height:124.5pt" o:ole="" fillcolor="window">
            <v:imagedata r:id="rId488" o:title=""/>
          </v:shape>
          <o:OLEObject Type="Embed" ProgID="Equation.DSMT4" ShapeID="_x0000_i1171" DrawAspect="Content" ObjectID="_1486900565" r:id="rId489"/>
        </w:object>
      </w:r>
      <w:r>
        <w:rPr>
          <w:sz w:val="24"/>
        </w:rPr>
        <w:t xml:space="preserve">      </w:t>
      </w:r>
      <w:r w:rsidRPr="000C0EC9"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48 мм"/>
        </w:smartTagPr>
        <w:r>
          <w:rPr>
            <w:sz w:val="24"/>
          </w:rPr>
          <w:t>48 мм</w:t>
        </w:r>
      </w:smartTag>
      <w:r>
        <w:rPr>
          <w:sz w:val="24"/>
        </w:rPr>
        <w:t xml:space="preserve"> (12 интервалов)</w:t>
      </w:r>
    </w:p>
    <w:p w:rsidR="007258C3" w:rsidRDefault="00C05769" w:rsidP="007258C3">
      <w:pPr>
        <w:rPr>
          <w:sz w:val="24"/>
        </w:rPr>
      </w:pPr>
      <w:r>
        <w:rPr>
          <w:noProof/>
          <w:sz w:val="16"/>
        </w:rPr>
        <mc:AlternateContent>
          <mc:Choice Requires="wps">
            <w:drawing>
              <wp:anchor distT="0" distB="0" distL="114300" distR="114300" simplePos="0" relativeHeight="251628544" behindDoc="0" locked="0" layoutInCell="0" allowOverlap="1">
                <wp:simplePos x="0" y="0"/>
                <wp:positionH relativeFrom="column">
                  <wp:posOffset>1057275</wp:posOffset>
                </wp:positionH>
                <wp:positionV relativeFrom="paragraph">
                  <wp:posOffset>36195</wp:posOffset>
                </wp:positionV>
                <wp:extent cx="3179445" cy="274320"/>
                <wp:effectExtent l="0" t="0" r="1905" b="3810"/>
                <wp:wrapNone/>
                <wp:docPr id="9" name="Text Box 1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79445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6" o:spid="_x0000_s2137" type="#_x0000_t202" style="position:absolute;margin-left:83.25pt;margin-top:2.85pt;width:250.35pt;height:21.6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" o:allowincell="f" filled="f" stroked="f">
                <v:textbox>
                  <w:txbxContent>
                    <w:p w:rsidR="008E321C" w:rsidRDefault="008E321C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7088" behindDoc="0" locked="0" layoutInCell="0" allowOverlap="1">
                <wp:simplePos x="0" y="0"/>
                <wp:positionH relativeFrom="column">
                  <wp:posOffset>694055</wp:posOffset>
                </wp:positionH>
                <wp:positionV relativeFrom="paragraph">
                  <wp:posOffset>36195</wp:posOffset>
                </wp:positionV>
                <wp:extent cx="3909060" cy="0"/>
                <wp:effectExtent l="8255" t="7620" r="6985" b="11430"/>
                <wp:wrapNone/>
                <wp:docPr id="8" name="Freeform 2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909060" cy="0"/>
                        </a:xfrm>
                        <a:custGeom>
                          <a:avLst/>
                          <a:gdLst>
                            <a:gd name="T0" fmla="*/ 6156 w 6156"/>
                            <a:gd name="T1" fmla="*/ 0 h 1"/>
                            <a:gd name="T2" fmla="*/ 0 w 6156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156" h="1">
                              <a:moveTo>
                                <a:pt x="6156" y="0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286" o:spid="_x0000_s1026" style="position:absolute;margin-left:54.65pt;margin-top:2.85pt;width:307.8pt;height:0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156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" o:allowincell="f" path="m6156,l,e" filled="f">
                <v:stroke startarrowwidth="narrow" startarrowlength="long" endarrowwidth="narrow" endarrowlength="long"/>
                <v:path arrowok="t" o:connecttype="custom" o:connectlocs="3909060,0;0,0" o:connectangles="0,0"/>
              </v:shape>
            </w:pict>
          </mc:Fallback>
        </mc:AlternateContent>
      </w:r>
    </w:p>
    <w:p w:rsidR="00F53739" w:rsidRDefault="00F53739" w:rsidP="007258C3">
      <w:pPr>
        <w:spacing w:before="120"/>
        <w:jc w:val="center"/>
        <w:rPr>
          <w:sz w:val="26"/>
        </w:rPr>
      </w:pPr>
    </w:p>
    <w:p w:rsidR="00F06BD1" w:rsidRPr="00833B82" w:rsidRDefault="00CA1887" w:rsidP="00D151A6">
      <w:pPr>
        <w:pStyle w:val="10"/>
        <w:ind w:right="-57"/>
      </w:pPr>
      <w:bookmarkStart w:id="199" w:name="_Toc246409764"/>
      <w:bookmarkStart w:id="200" w:name="_Toc248821585"/>
      <w:r w:rsidRPr="00CA1887">
        <w:rPr>
          <w:rStyle w:val="11"/>
          <w:caps/>
        </w:rPr>
        <w:lastRenderedPageBreak/>
        <w:t>Приложение</w:t>
      </w:r>
      <w:r w:rsidR="00400E65" w:rsidRPr="00833B82">
        <w:rPr>
          <w:szCs w:val="32"/>
        </w:rPr>
        <w:t xml:space="preserve"> Н</w:t>
      </w:r>
      <w:r w:rsidR="00904000">
        <w:rPr>
          <w:szCs w:val="32"/>
        </w:rPr>
        <w:br/>
      </w:r>
      <w:r w:rsidR="00400E65" w:rsidRPr="00833B82">
        <w:rPr>
          <w:szCs w:val="32"/>
        </w:rPr>
        <w:t>(</w:t>
      </w:r>
      <w:r w:rsidR="00833B82" w:rsidRPr="00833B82">
        <w:rPr>
          <w:szCs w:val="32"/>
        </w:rPr>
        <w:t>обязатель</w:t>
      </w:r>
      <w:r w:rsidR="00400E65" w:rsidRPr="00833B82">
        <w:rPr>
          <w:szCs w:val="32"/>
        </w:rPr>
        <w:t>ное)</w:t>
      </w:r>
      <w:r w:rsidR="00904000">
        <w:rPr>
          <w:szCs w:val="32"/>
        </w:rPr>
        <w:br/>
      </w:r>
      <w:r w:rsidR="00F06BD1" w:rsidRPr="00833B82">
        <w:t>Пример оформления страницы пояснительной записки</w:t>
      </w:r>
      <w:r w:rsidR="00904000">
        <w:br/>
      </w:r>
      <w:r w:rsidR="00F06BD1" w:rsidRPr="00833B82">
        <w:t>с иллюстрацией, расположенной между абзацами</w:t>
      </w:r>
      <w:r w:rsidR="00904000">
        <w:br/>
      </w:r>
      <w:r w:rsidR="00C5230A">
        <w:t>(к пункт</w:t>
      </w:r>
      <w:r w:rsidR="00C67277">
        <w:t>у</w:t>
      </w:r>
      <w:r w:rsidR="00C5230A">
        <w:t xml:space="preserve"> 2.5.3</w:t>
      </w:r>
      <w:r w:rsidR="00F06BD1" w:rsidRPr="00833B82">
        <w:t>)</w:t>
      </w:r>
      <w:bookmarkEnd w:id="199"/>
      <w:bookmarkEnd w:id="200"/>
    </w:p>
    <w:p w:rsidR="00717DD8" w:rsidRDefault="00717DD8" w:rsidP="00717DD8">
      <w:pPr>
        <w:ind w:firstLine="709"/>
        <w:jc w:val="both"/>
        <w:rPr>
          <w:sz w:val="24"/>
        </w:rPr>
      </w:pPr>
    </w:p>
    <w:p w:rsidR="00717DD8" w:rsidRPr="00AC63F1" w:rsidRDefault="00717DD8" w:rsidP="00717DD8">
      <w:pPr>
        <w:ind w:firstLine="709"/>
        <w:jc w:val="both"/>
        <w:rPr>
          <w:spacing w:val="-2"/>
          <w:sz w:val="26"/>
        </w:rPr>
      </w:pPr>
      <w:r w:rsidRPr="00AC63F1">
        <w:rPr>
          <w:spacing w:val="-2"/>
          <w:sz w:val="26"/>
        </w:rPr>
        <w:t>В цифровой системе управления, структурная схема которой изображена на р</w:t>
      </w:r>
      <w:r w:rsidRPr="00AC63F1">
        <w:rPr>
          <w:spacing w:val="-2"/>
          <w:sz w:val="26"/>
        </w:rPr>
        <w:t>и</w:t>
      </w:r>
      <w:r w:rsidRPr="00AC63F1">
        <w:rPr>
          <w:spacing w:val="-2"/>
          <w:sz w:val="26"/>
        </w:rPr>
        <w:t>сунке &lt;</w:t>
      </w:r>
      <w:r w:rsidRPr="00AC63F1">
        <w:rPr>
          <w:i/>
          <w:spacing w:val="-2"/>
          <w:sz w:val="26"/>
        </w:rPr>
        <w:t>номер рисунка</w:t>
      </w:r>
      <w:r w:rsidRPr="00AC63F1">
        <w:rPr>
          <w:spacing w:val="-2"/>
          <w:sz w:val="26"/>
        </w:rPr>
        <w:t xml:space="preserve">&gt;, вычислитель </w:t>
      </w:r>
      <w:r w:rsidRPr="00AC63F1">
        <w:rPr>
          <w:i/>
          <w:spacing w:val="-2"/>
          <w:sz w:val="26"/>
          <w:lang w:val="en-US"/>
        </w:rPr>
        <w:t>CP</w:t>
      </w:r>
      <w:r w:rsidRPr="00AC63F1">
        <w:rPr>
          <w:spacing w:val="-2"/>
          <w:sz w:val="26"/>
        </w:rPr>
        <w:t xml:space="preserve"> дополнен специальной секцией </w:t>
      </w:r>
      <w:r w:rsidRPr="00AC63F1">
        <w:rPr>
          <w:i/>
          <w:spacing w:val="-2"/>
          <w:sz w:val="26"/>
          <w:lang w:val="en-US"/>
        </w:rPr>
        <w:t>CPS</w:t>
      </w:r>
      <w:r w:rsidRPr="00AC63F1">
        <w:rPr>
          <w:spacing w:val="-2"/>
          <w:sz w:val="26"/>
        </w:rPr>
        <w:t xml:space="preserve"> для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числения кодов синуса и косинуса желаемого изменения углового положения </w:t>
      </w:r>
      <w:r w:rsidR="00F120EF" w:rsidRPr="00F120EF">
        <w:rPr>
          <w:spacing w:val="-2"/>
          <w:position w:val="-6"/>
          <w:sz w:val="26"/>
        </w:rPr>
        <w:object w:dxaOrig="260" w:dyaOrig="240">
          <v:shape id="_x0000_i1172" type="#_x0000_t75" style="width:11.25pt;height:10.5pt" o:ole="" fillcolor="window">
            <v:imagedata r:id="rId490" o:title=""/>
          </v:shape>
          <o:OLEObject Type="Embed" ProgID="Equation.DSMT4" ShapeID="_x0000_i1172" DrawAspect="Content" ObjectID="_1486900566" r:id="rId491"/>
        </w:object>
      </w:r>
      <w:r w:rsidRPr="00AC63F1">
        <w:rPr>
          <w:spacing w:val="-2"/>
          <w:sz w:val="26"/>
        </w:rPr>
        <w:t xml:space="preserve">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ходного вала системы. Коды </w:t>
      </w:r>
      <w:r w:rsidRPr="00AC63F1">
        <w:rPr>
          <w:spacing w:val="-2"/>
          <w:position w:val="-12"/>
          <w:sz w:val="26"/>
        </w:rPr>
        <w:object w:dxaOrig="1719" w:dyaOrig="380">
          <v:shape id="_x0000_i1173" type="#_x0000_t75" style="width:75.7pt;height:16.5pt" o:ole="" fillcolor="window">
            <v:imagedata r:id="rId492" o:title=""/>
          </v:shape>
          <o:OLEObject Type="Embed" ProgID="Equation.DSMT4" ShapeID="_x0000_i1173" DrawAspect="Content" ObjectID="_1486900567" r:id="rId493"/>
        </w:object>
      </w:r>
      <w:r w:rsidRPr="00AC63F1">
        <w:rPr>
          <w:spacing w:val="-2"/>
          <w:sz w:val="26"/>
        </w:rPr>
        <w:t xml:space="preserve"> и </w:t>
      </w:r>
      <w:r w:rsidRPr="00AC63F1">
        <w:rPr>
          <w:spacing w:val="-2"/>
          <w:position w:val="-12"/>
          <w:sz w:val="26"/>
        </w:rPr>
        <w:object w:dxaOrig="1680" w:dyaOrig="380">
          <v:shape id="_x0000_i1174" type="#_x0000_t75" style="width:75pt;height:16.5pt" o:ole="" fillcolor="window">
            <v:imagedata r:id="rId494" o:title=""/>
          </v:shape>
          <o:OLEObject Type="Embed" ProgID="Equation.DSMT4" ShapeID="_x0000_i1174" DrawAspect="Content" ObjectID="_1486900568" r:id="rId495"/>
        </w:object>
      </w:r>
      <w:r w:rsidRPr="00AC63F1">
        <w:rPr>
          <w:spacing w:val="-2"/>
          <w:sz w:val="26"/>
        </w:rPr>
        <w:t xml:space="preserve">, где </w:t>
      </w:r>
      <w:r w:rsidRPr="00AC63F1">
        <w:rPr>
          <w:spacing w:val="-2"/>
          <w:position w:val="-12"/>
          <w:sz w:val="26"/>
        </w:rPr>
        <w:object w:dxaOrig="340" w:dyaOrig="360">
          <v:shape id="_x0000_i1175" type="#_x0000_t75" style="width:17.25pt;height:18pt" o:ole="" fillcolor="window">
            <v:imagedata r:id="rId496" o:title=""/>
          </v:shape>
          <o:OLEObject Type="Embed" ProgID="Equation.3" ShapeID="_x0000_i1175" DrawAspect="Content" ObjectID="_1486900569" r:id="rId497"/>
        </w:object>
      </w:r>
      <w:r w:rsidRPr="00AC63F1">
        <w:rPr>
          <w:spacing w:val="-2"/>
          <w:sz w:val="26"/>
        </w:rPr>
        <w:t xml:space="preserve">– масштабный код, соответствующий значению синуса и косинуса, равному единице, заносятся в регистры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 xml:space="preserve">1 и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>2 соответственно.</w:t>
      </w:r>
    </w:p>
    <w:p w:rsidR="00717DD8" w:rsidRDefault="000953EB" w:rsidP="004017E5">
      <w:pPr>
        <w:spacing w:before="240"/>
        <w:jc w:val="center"/>
        <w:rPr>
          <w:sz w:val="24"/>
        </w:rPr>
      </w:pPr>
      <w:r>
        <w:object w:dxaOrig="9166" w:dyaOrig="5196">
          <v:shape id="_x0000_i1176" type="#_x0000_t75" style="width:399.2pt;height:225.75pt" o:ole="">
            <v:imagedata r:id="rId498" o:title=""/>
          </v:shape>
          <o:OLEObject Type="Embed" ProgID="Visio.Drawing.11" ShapeID="_x0000_i1176" DrawAspect="Content" ObjectID="_1486900570" r:id="rId499"/>
        </w:object>
      </w:r>
    </w:p>
    <w:p w:rsidR="00422F89" w:rsidRDefault="00C05769" w:rsidP="00717DD8">
      <w:pPr>
        <w:spacing w:before="120"/>
        <w:jc w:val="center"/>
        <w:rPr>
          <w:sz w:val="24"/>
          <w:lang w:val="en-US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2324100</wp:posOffset>
                </wp:positionH>
                <wp:positionV relativeFrom="paragraph">
                  <wp:posOffset>53340</wp:posOffset>
                </wp:positionV>
                <wp:extent cx="3810" cy="272415"/>
                <wp:effectExtent l="47625" t="15240" r="43815" b="17145"/>
                <wp:wrapNone/>
                <wp:docPr id="7" name="Freeform 1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272415"/>
                        </a:xfrm>
                        <a:custGeom>
                          <a:avLst/>
                          <a:gdLst>
                            <a:gd name="T0" fmla="*/ 0 w 6"/>
                            <a:gd name="T1" fmla="*/ 0 h 429"/>
                            <a:gd name="T2" fmla="*/ 6 w 6"/>
                            <a:gd name="T3" fmla="*/ 429 h 4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429">
                              <a:moveTo>
                                <a:pt x="0" y="0"/>
                              </a:moveTo>
                              <a:lnTo>
                                <a:pt x="6" y="429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702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83pt,4.2pt,183.3pt,25.65pt" coordsize="6,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" filled="f">
                <v:stroke startarrow="block" startarrowwidth="narrow" startarrowlength="short" endarrow="block" endarrowwidth="narrow" endarrowlength="short"/>
                <v:path arrowok="t" o:connecttype="custom" o:connectlocs="0,0;3810,272415" o:connectangles="0,0"/>
              </v:poly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>
                <wp:simplePos x="0" y="0"/>
                <wp:positionH relativeFrom="column">
                  <wp:posOffset>2284095</wp:posOffset>
                </wp:positionH>
                <wp:positionV relativeFrom="paragraph">
                  <wp:posOffset>53340</wp:posOffset>
                </wp:positionV>
                <wp:extent cx="1638300" cy="299085"/>
                <wp:effectExtent l="0" t="0" r="1905" b="0"/>
                <wp:wrapNone/>
                <wp:docPr id="6" name="Text Box 1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32C90" w:rsidRDefault="008E321C" w:rsidP="00122AE0">
                            <w:pPr>
                              <w:rPr>
                                <w:sz w:val="22"/>
                              </w:rPr>
                            </w:pPr>
                            <w:r w:rsidRPr="00F32C90">
                              <w:rPr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01" o:spid="_x0000_s2138" type="#_x0000_t202" style="position:absolute;left:0;text-align:left;margin-left:179.85pt;margin-top:4.2pt;width:129pt;height:23.5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" filled="f" stroked="f">
                <v:textbox>
                  <w:txbxContent>
                    <w:p w:rsidR="008E321C" w:rsidRPr="00F32C90" w:rsidRDefault="008E321C" w:rsidP="00122AE0">
                      <w:pPr>
                        <w:rPr>
                          <w:sz w:val="22"/>
                        </w:rPr>
                      </w:pPr>
                      <w:r w:rsidRPr="00F32C90">
                        <w:rPr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17DD8" w:rsidRPr="000C0EC9" w:rsidRDefault="00C05769" w:rsidP="00717DD8">
      <w:pPr>
        <w:spacing w:before="120"/>
        <w:jc w:val="center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2296795</wp:posOffset>
                </wp:positionH>
                <wp:positionV relativeFrom="paragraph">
                  <wp:posOffset>220980</wp:posOffset>
                </wp:positionV>
                <wp:extent cx="1591310" cy="272415"/>
                <wp:effectExtent l="1270" t="1905" r="0" b="1905"/>
                <wp:wrapNone/>
                <wp:docPr id="5" name="Text Box 1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1310" cy="272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Pr="00F32C90" w:rsidRDefault="008E321C" w:rsidP="00F80CB2">
                            <w:pPr>
                              <w:rPr>
                                <w:sz w:val="22"/>
                              </w:rPr>
                            </w:pPr>
                            <w:r w:rsidRPr="00F32C90">
                              <w:rPr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00" o:spid="_x0000_s2139" type="#_x0000_t202" style="position:absolute;left:0;text-align:left;margin-left:180.85pt;margin-top:17.4pt;width:125.3pt;height:21.4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xg+vAIAAMU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" filled="f" stroked="f">
                <v:textbox>
                  <w:txbxContent>
                    <w:p w:rsidR="008E321C" w:rsidRPr="00F32C90" w:rsidRDefault="008E321C" w:rsidP="00F80CB2">
                      <w:pPr>
                        <w:rPr>
                          <w:sz w:val="22"/>
                        </w:rPr>
                      </w:pPr>
                      <w:r w:rsidRPr="00F32C90">
                        <w:rPr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2327910</wp:posOffset>
                </wp:positionH>
                <wp:positionV relativeFrom="paragraph">
                  <wp:posOffset>220980</wp:posOffset>
                </wp:positionV>
                <wp:extent cx="3810" cy="272415"/>
                <wp:effectExtent l="41910" t="20955" r="40005" b="20955"/>
                <wp:wrapNone/>
                <wp:docPr id="4" name="Freeform 1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272415"/>
                        </a:xfrm>
                        <a:custGeom>
                          <a:avLst/>
                          <a:gdLst>
                            <a:gd name="T0" fmla="*/ 0 w 6"/>
                            <a:gd name="T1" fmla="*/ 0 h 429"/>
                            <a:gd name="T2" fmla="*/ 6 w 6"/>
                            <a:gd name="T3" fmla="*/ 429 h 4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429">
                              <a:moveTo>
                                <a:pt x="0" y="0"/>
                              </a:moveTo>
                              <a:lnTo>
                                <a:pt x="6" y="429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99" o:spid="_x0000_s1026" style="position:absolute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83.3pt,17.4pt,183.6pt,38.85pt" coordsize="6,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" filled="f">
                <v:stroke startarrow="block" startarrowwidth="narrow" startarrowlength="short" endarrow="block" endarrowwidth="narrow" endarrowlength="short"/>
                <v:path arrowok="t" o:connecttype="custom" o:connectlocs="0,0;3810,272415" o:connectangles="0,0"/>
              </v:polyline>
            </w:pict>
          </mc:Fallback>
        </mc:AlternateContent>
      </w:r>
      <w:r w:rsidR="00717DD8">
        <w:rPr>
          <w:sz w:val="24"/>
        </w:rPr>
        <w:t xml:space="preserve">Рисунок </w:t>
      </w:r>
      <w:r w:rsidR="00717DD8" w:rsidRPr="001E6287">
        <w:rPr>
          <w:sz w:val="24"/>
        </w:rPr>
        <w:t>&lt;</w:t>
      </w:r>
      <w:r w:rsidR="00717DD8" w:rsidRPr="001E6287">
        <w:rPr>
          <w:i/>
          <w:sz w:val="24"/>
        </w:rPr>
        <w:t xml:space="preserve">номер </w:t>
      </w:r>
      <w:r w:rsidR="00717DD8">
        <w:rPr>
          <w:i/>
          <w:sz w:val="24"/>
        </w:rPr>
        <w:t>рисунка</w:t>
      </w:r>
      <w:r w:rsidR="000953EB">
        <w:rPr>
          <w:i/>
          <w:sz w:val="24"/>
        </w:rPr>
        <w:t xml:space="preserve"> – подрисуночная подпись</w:t>
      </w:r>
      <w:r w:rsidR="000953EB" w:rsidRPr="001E6287">
        <w:rPr>
          <w:sz w:val="24"/>
        </w:rPr>
        <w:t>&gt;</w:t>
      </w:r>
    </w:p>
    <w:p w:rsidR="00717DD8" w:rsidRPr="00F80CB2" w:rsidRDefault="00717DD8" w:rsidP="00717DD8">
      <w:pPr>
        <w:jc w:val="both"/>
        <w:rPr>
          <w:sz w:val="28"/>
        </w:rPr>
      </w:pPr>
    </w:p>
    <w:p w:rsidR="00717DD8" w:rsidRPr="00AC63F1" w:rsidRDefault="00717DD8" w:rsidP="00717DD8">
      <w:pPr>
        <w:ind w:firstLine="709"/>
        <w:jc w:val="both"/>
        <w:rPr>
          <w:spacing w:val="4"/>
          <w:sz w:val="26"/>
        </w:rPr>
      </w:pPr>
      <w:r w:rsidRPr="00AC63F1">
        <w:rPr>
          <w:spacing w:val="4"/>
          <w:sz w:val="26"/>
        </w:rPr>
        <w:t xml:space="preserve">Фактическое изменение угла поворота </w:t>
      </w:r>
      <w:r w:rsidR="00F120EF" w:rsidRPr="00F120EF">
        <w:rPr>
          <w:position w:val="-10"/>
          <w:sz w:val="26"/>
        </w:rPr>
        <w:object w:dxaOrig="220" w:dyaOrig="340">
          <v:shape id="_x0000_i1177" type="#_x0000_t75" style="width:10.5pt;height:15.75pt" o:ole="" fillcolor="window">
            <v:imagedata r:id="rId500" o:title=""/>
          </v:shape>
          <o:OLEObject Type="Embed" ProgID="Equation.DSMT4" ShapeID="_x0000_i1177" DrawAspect="Content" ObjectID="_1486900571" r:id="rId501"/>
        </w:object>
      </w:r>
      <w:r w:rsidRPr="00AC63F1">
        <w:rPr>
          <w:spacing w:val="4"/>
          <w:sz w:val="26"/>
        </w:rPr>
        <w:t xml:space="preserve"> вала системы преобразуется </w:t>
      </w:r>
      <w:proofErr w:type="spellStart"/>
      <w:r w:rsidRPr="00AC63F1">
        <w:rPr>
          <w:spacing w:val="4"/>
          <w:sz w:val="26"/>
        </w:rPr>
        <w:t>инду</w:t>
      </w:r>
      <w:r w:rsidRPr="00AC63F1">
        <w:rPr>
          <w:spacing w:val="4"/>
          <w:sz w:val="26"/>
        </w:rPr>
        <w:t>к</w:t>
      </w:r>
      <w:r w:rsidRPr="00AC63F1">
        <w:rPr>
          <w:spacing w:val="4"/>
          <w:sz w:val="26"/>
        </w:rPr>
        <w:t>тосином</w:t>
      </w:r>
      <w:proofErr w:type="spellEnd"/>
      <w:r w:rsidRPr="00AC63F1">
        <w:rPr>
          <w:spacing w:val="4"/>
          <w:sz w:val="26"/>
        </w:rPr>
        <w:t xml:space="preserve"> </w:t>
      </w:r>
      <w:r w:rsidRPr="00AC63F1">
        <w:rPr>
          <w:i/>
          <w:spacing w:val="4"/>
          <w:sz w:val="26"/>
        </w:rPr>
        <w:t>ТС</w:t>
      </w:r>
      <w:r w:rsidRPr="00AC63F1">
        <w:rPr>
          <w:spacing w:val="4"/>
          <w:sz w:val="26"/>
        </w:rPr>
        <w:t xml:space="preserve">  в изменение амплитуд сигналов </w:t>
      </w:r>
    </w:p>
    <w:p w:rsidR="00717DD8" w:rsidRPr="00AC63F1" w:rsidRDefault="00717DD8" w:rsidP="00717DD8">
      <w:pPr>
        <w:tabs>
          <w:tab w:val="left" w:pos="0"/>
        </w:tabs>
        <w:spacing w:before="120" w:after="120"/>
        <w:jc w:val="right"/>
        <w:rPr>
          <w:sz w:val="26"/>
        </w:rPr>
      </w:pPr>
      <w:r w:rsidRPr="00AC63F1">
        <w:rPr>
          <w:sz w:val="26"/>
        </w:rPr>
        <w:t xml:space="preserve">                               </w:t>
      </w:r>
      <w:r w:rsidRPr="00AC63F1">
        <w:rPr>
          <w:position w:val="-12"/>
          <w:sz w:val="26"/>
        </w:rPr>
        <w:object w:dxaOrig="2500" w:dyaOrig="380">
          <v:shape id="_x0000_i1178" type="#_x0000_t75" style="width:117.75pt;height:17.25pt" o:ole="" fillcolor="window">
            <v:imagedata r:id="rId502" o:title=""/>
          </v:shape>
          <o:OLEObject Type="Embed" ProgID="Equation.3" ShapeID="_x0000_i1178" DrawAspect="Content" ObjectID="_1486900572" r:id="rId503"/>
        </w:object>
      </w:r>
      <w:r w:rsidRPr="00AC63F1">
        <w:rPr>
          <w:sz w:val="26"/>
        </w:rPr>
        <w:t xml:space="preserve">;  </w:t>
      </w:r>
      <w:r w:rsidRPr="00AC63F1">
        <w:rPr>
          <w:position w:val="-12"/>
          <w:sz w:val="26"/>
        </w:rPr>
        <w:object w:dxaOrig="2560" w:dyaOrig="380">
          <v:shape id="_x0000_i1179" type="#_x0000_t75" style="width:113.3pt;height:16.5pt" o:ole="" fillcolor="window">
            <v:imagedata r:id="rId504" o:title=""/>
          </v:shape>
          <o:OLEObject Type="Embed" ProgID="Equation.3" ShapeID="_x0000_i1179" DrawAspect="Content" ObjectID="_1486900573" r:id="rId505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</w:r>
      <w:r w:rsidRPr="00AC63F1">
        <w:rPr>
          <w:sz w:val="26"/>
        </w:rPr>
        <w:tab/>
      </w:r>
      <w:r w:rsidRPr="00AC63F1">
        <w:rPr>
          <w:sz w:val="26"/>
        </w:rPr>
        <w:tab/>
        <w:t>(2.1)</w:t>
      </w:r>
    </w:p>
    <w:p w:rsidR="00717DD8" w:rsidRPr="00AC63F1" w:rsidRDefault="00717DD8" w:rsidP="00717DD8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Эти сигналы используются в качестве источников питания преобразователей </w:t>
      </w:r>
      <w:r w:rsidRPr="00AC63F1">
        <w:rPr>
          <w:position w:val="-12"/>
          <w:sz w:val="26"/>
        </w:rPr>
        <w:object w:dxaOrig="620" w:dyaOrig="380">
          <v:shape id="_x0000_i1180" type="#_x0000_t75" style="width:28.5pt;height:17.25pt" o:ole="" fillcolor="window">
            <v:imagedata r:id="rId506" o:title=""/>
          </v:shape>
          <o:OLEObject Type="Embed" ProgID="Equation.DSMT4" ShapeID="_x0000_i1180" DrawAspect="Content" ObjectID="_1486900574" r:id="rId507"/>
        </w:object>
      </w:r>
      <w:r w:rsidRPr="00AC63F1">
        <w:rPr>
          <w:sz w:val="26"/>
        </w:rPr>
        <w:t xml:space="preserve"> и </w:t>
      </w:r>
      <w:r w:rsidRPr="00AC63F1">
        <w:rPr>
          <w:position w:val="-12"/>
          <w:sz w:val="26"/>
        </w:rPr>
        <w:object w:dxaOrig="660" w:dyaOrig="380">
          <v:shape id="_x0000_i1181" type="#_x0000_t75" style="width:28.5pt;height:16.5pt" o:ole="" fillcolor="window">
            <v:imagedata r:id="rId508" o:title=""/>
          </v:shape>
          <o:OLEObject Type="Embed" ProgID="Equation.DSMT4" ShapeID="_x0000_i1181" DrawAspect="Content" ObjectID="_1486900575" r:id="rId509"/>
        </w:object>
      </w:r>
      <w:r w:rsidRPr="00AC63F1">
        <w:rPr>
          <w:sz w:val="26"/>
        </w:rPr>
        <w:t>, которые формируют на выходах сигналы</w:t>
      </w:r>
    </w:p>
    <w:p w:rsidR="00717DD8" w:rsidRPr="00AC63F1" w:rsidRDefault="00717DD8" w:rsidP="00717DD8">
      <w:pPr>
        <w:tabs>
          <w:tab w:val="left" w:pos="0"/>
        </w:tabs>
        <w:spacing w:before="40"/>
        <w:ind w:firstLine="567"/>
        <w:jc w:val="right"/>
        <w:rPr>
          <w:sz w:val="26"/>
        </w:rPr>
      </w:pPr>
      <w:r w:rsidRPr="00AC63F1">
        <w:rPr>
          <w:sz w:val="26"/>
        </w:rPr>
        <w:tab/>
      </w:r>
      <w:r w:rsidR="001E3CF0" w:rsidRPr="00AC63F1">
        <w:rPr>
          <w:position w:val="-12"/>
          <w:sz w:val="26"/>
        </w:rPr>
        <w:object w:dxaOrig="4959" w:dyaOrig="499">
          <v:shape id="_x0000_i1182" type="#_x0000_t75" style="width:222.65pt;height:21.75pt" o:ole="" fillcolor="window">
            <v:imagedata r:id="rId510" o:title=""/>
          </v:shape>
          <o:OLEObject Type="Embed" ProgID="Equation.3" ShapeID="_x0000_i1182" DrawAspect="Content" ObjectID="_1486900576" r:id="rId511"/>
        </w:object>
      </w:r>
      <w:r w:rsidRPr="00AC63F1">
        <w:rPr>
          <w:sz w:val="26"/>
        </w:rPr>
        <w:t>,</w:t>
      </w:r>
      <w:r w:rsidRPr="00AC63F1">
        <w:rPr>
          <w:sz w:val="26"/>
        </w:rPr>
        <w:tab/>
        <w:t xml:space="preserve">                     (2.2)</w:t>
      </w:r>
    </w:p>
    <w:p w:rsidR="00717DD8" w:rsidRPr="00AC63F1" w:rsidRDefault="00717DD8" w:rsidP="001E3CF0">
      <w:pPr>
        <w:tabs>
          <w:tab w:val="left" w:pos="0"/>
        </w:tabs>
        <w:spacing w:before="120" w:after="120"/>
        <w:ind w:firstLine="567"/>
        <w:jc w:val="right"/>
        <w:rPr>
          <w:sz w:val="26"/>
        </w:rPr>
      </w:pPr>
      <w:r w:rsidRPr="00AC63F1">
        <w:rPr>
          <w:sz w:val="26"/>
        </w:rPr>
        <w:t xml:space="preserve">    </w:t>
      </w:r>
      <w:r w:rsidRPr="00AC63F1">
        <w:rPr>
          <w:position w:val="-12"/>
          <w:sz w:val="26"/>
        </w:rPr>
        <w:object w:dxaOrig="4620" w:dyaOrig="480">
          <v:shape id="_x0000_i1183" type="#_x0000_t75" style="width:207pt;height:21.75pt" o:ole="" fillcolor="window">
            <v:imagedata r:id="rId512" o:title=""/>
          </v:shape>
          <o:OLEObject Type="Embed" ProgID="Equation.DSMT4" ShapeID="_x0000_i1183" DrawAspect="Content" ObjectID="_1486900577" r:id="rId513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  <w:t xml:space="preserve">                      (2.3)</w:t>
      </w:r>
    </w:p>
    <w:p w:rsidR="00717DD8" w:rsidRPr="00AC63F1" w:rsidRDefault="00717DD8" w:rsidP="00F120EF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Демодулятор </w:t>
      </w:r>
      <w:r w:rsidRPr="00AC63F1">
        <w:rPr>
          <w:i/>
          <w:sz w:val="26"/>
          <w:lang w:val="en-US"/>
        </w:rPr>
        <w:t>UR</w:t>
      </w:r>
      <w:r w:rsidRPr="00AC63F1">
        <w:rPr>
          <w:sz w:val="26"/>
        </w:rPr>
        <w:t xml:space="preserve"> осуществляет детектирование и вычитание модулей </w:t>
      </w:r>
      <w:r w:rsidRPr="00AC63F1">
        <w:rPr>
          <w:position w:val="-10"/>
          <w:sz w:val="26"/>
        </w:rPr>
        <w:object w:dxaOrig="340" w:dyaOrig="440">
          <v:shape id="_x0000_i1184" type="#_x0000_t75" style="width:17.25pt;height:21.75pt" o:ole="" fillcolor="window">
            <v:imagedata r:id="rId514" o:title=""/>
          </v:shape>
          <o:OLEObject Type="Embed" ProgID="Equation.3" ShapeID="_x0000_i1184" DrawAspect="Content" ObjectID="_1486900578" r:id="rId515"/>
        </w:object>
      </w:r>
      <w:r w:rsidRPr="00AC63F1">
        <w:rPr>
          <w:sz w:val="26"/>
        </w:rPr>
        <w:t xml:space="preserve"> и</w:t>
      </w:r>
      <w:r w:rsidRPr="00AC63F1">
        <w:rPr>
          <w:position w:val="-10"/>
          <w:sz w:val="26"/>
        </w:rPr>
        <w:object w:dxaOrig="400" w:dyaOrig="440">
          <v:shape id="_x0000_i1185" type="#_x0000_t75" style="width:20.25pt;height:21.75pt" o:ole="" fillcolor="window">
            <v:imagedata r:id="rId516" o:title=""/>
          </v:shape>
          <o:OLEObject Type="Embed" ProgID="Equation.3" ShapeID="_x0000_i1185" DrawAspect="Content" ObjectID="_1486900579" r:id="rId517"/>
        </w:object>
      </w:r>
      <w:r w:rsidRPr="00AC63F1">
        <w:rPr>
          <w:sz w:val="26"/>
        </w:rPr>
        <w:t>. В результате на его выходе формируется напряжение</w:t>
      </w:r>
    </w:p>
    <w:p w:rsidR="00F53739" w:rsidRPr="00AC63F1" w:rsidRDefault="0084400C" w:rsidP="00122AE0">
      <w:pPr>
        <w:spacing w:before="120"/>
        <w:ind w:firstLine="709"/>
        <w:jc w:val="right"/>
        <w:rPr>
          <w:sz w:val="28"/>
        </w:rPr>
      </w:pPr>
      <w:r w:rsidRPr="00AC63F1">
        <w:rPr>
          <w:position w:val="-14"/>
          <w:sz w:val="26"/>
        </w:rPr>
        <w:object w:dxaOrig="3400" w:dyaOrig="420">
          <v:shape id="_x0000_i1186" type="#_x0000_t75" style="width:149.95pt;height:18.75pt" o:ole="" fillcolor="window">
            <v:imagedata r:id="rId518" o:title=""/>
          </v:shape>
          <o:OLEObject Type="Embed" ProgID="Equation.DSMT4" ShapeID="_x0000_i1186" DrawAspect="Content" ObjectID="_1486900580" r:id="rId519"/>
        </w:object>
      </w:r>
      <w:r w:rsidR="00717DD8" w:rsidRPr="00AC63F1">
        <w:rPr>
          <w:sz w:val="26"/>
        </w:rPr>
        <w:t>.</w:t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  <w:t>(2.4)</w:t>
      </w:r>
    </w:p>
    <w:p w:rsidR="00122AE0" w:rsidRPr="00122AE0" w:rsidRDefault="007258C3" w:rsidP="00BC6E68">
      <w:pPr>
        <w:pStyle w:val="10"/>
      </w:pPr>
      <w:r>
        <w:rPr>
          <w:sz w:val="24"/>
        </w:rPr>
        <w:br w:type="page"/>
      </w:r>
      <w:bookmarkStart w:id="201" w:name="_Toc248821586"/>
      <w:r w:rsidR="00CA1887" w:rsidRPr="00CA1887">
        <w:rPr>
          <w:rStyle w:val="11"/>
          <w:caps/>
        </w:rPr>
        <w:lastRenderedPageBreak/>
        <w:t>Приложение</w:t>
      </w:r>
      <w:r w:rsidR="005F0251" w:rsidRPr="00122AE0">
        <w:t xml:space="preserve"> П</w:t>
      </w:r>
      <w:r w:rsidR="00CE205D">
        <w:br/>
      </w:r>
      <w:r w:rsidR="005F0251" w:rsidRPr="00122AE0">
        <w:t>(обязательное)</w:t>
      </w:r>
      <w:r w:rsidR="003704F4">
        <w:br/>
      </w:r>
      <w:r w:rsidR="00122AE0" w:rsidRPr="00BC6E68">
        <w:t>Пример оформления приложения (к пункту 2.7.3)</w:t>
      </w:r>
      <w:bookmarkEnd w:id="201"/>
    </w:p>
    <w:p w:rsidR="00122AE0" w:rsidRPr="00935E2D" w:rsidRDefault="00122AE0" w:rsidP="005F0251">
      <w:pPr>
        <w:pStyle w:val="a6"/>
        <w:spacing w:before="120"/>
        <w:jc w:val="center"/>
        <w:rPr>
          <w:b/>
          <w:sz w:val="16"/>
          <w:szCs w:val="28"/>
        </w:rPr>
      </w:pPr>
    </w:p>
    <w:p w:rsidR="005F0251" w:rsidRPr="005F0251" w:rsidRDefault="005F0251" w:rsidP="005F0251">
      <w:pPr>
        <w:pStyle w:val="a6"/>
        <w:spacing w:before="120"/>
        <w:jc w:val="center"/>
        <w:rPr>
          <w:b/>
          <w:szCs w:val="28"/>
        </w:rPr>
      </w:pPr>
      <w:r w:rsidRPr="005F0251">
        <w:rPr>
          <w:b/>
          <w:szCs w:val="28"/>
        </w:rPr>
        <w:t xml:space="preserve">Номограмма для определения оптимальных параметров настройки </w:t>
      </w:r>
      <w:r>
        <w:rPr>
          <w:b/>
          <w:szCs w:val="28"/>
        </w:rPr>
        <w:br/>
      </w:r>
      <w:r w:rsidRPr="005F0251">
        <w:rPr>
          <w:b/>
          <w:szCs w:val="28"/>
        </w:rPr>
        <w:t>ПИ-регулятора</w:t>
      </w:r>
      <w:r w:rsidR="00DB6395" w:rsidRPr="00C71556">
        <w:rPr>
          <w:b/>
          <w:szCs w:val="28"/>
        </w:rPr>
        <w:t xml:space="preserve"> </w:t>
      </w:r>
      <w:r w:rsidRPr="005F0251">
        <w:rPr>
          <w:b/>
          <w:szCs w:val="28"/>
        </w:rPr>
        <w:t>по условию максимального быстродействия</w:t>
      </w:r>
    </w:p>
    <w:p w:rsidR="005F0251" w:rsidRPr="005F0251" w:rsidRDefault="005F0251" w:rsidP="005F0251">
      <w:pPr>
        <w:jc w:val="center"/>
        <w:rPr>
          <w:b/>
          <w:sz w:val="28"/>
          <w:szCs w:val="28"/>
        </w:rPr>
      </w:pPr>
    </w:p>
    <w:p w:rsidR="005F0251" w:rsidRPr="005F0251" w:rsidRDefault="005F0251" w:rsidP="005F0251">
      <w:pPr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 xml:space="preserve">Передаточная функция ПИ-регулятора </w:t>
      </w:r>
    </w:p>
    <w:p w:rsidR="005F0251" w:rsidRPr="00935E2D" w:rsidRDefault="005F0251" w:rsidP="005F0251">
      <w:pPr>
        <w:jc w:val="center"/>
        <w:rPr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340" w:dyaOrig="780">
          <v:shape id="_x0000_i1187" type="#_x0000_t75" style="width:105.75pt;height:35.25pt" o:ole="" fillcolor="window">
            <v:imagedata r:id="rId520" o:title=""/>
          </v:shape>
          <o:OLEObject Type="Embed" ProgID="Equation.DSMT4" ShapeID="_x0000_i1187" DrawAspect="Content" ObjectID="_1486900581" r:id="rId521"/>
        </w:object>
      </w:r>
      <w:r w:rsidR="005F0251" w:rsidRPr="005F0251">
        <w:rPr>
          <w:sz w:val="28"/>
          <w:szCs w:val="28"/>
        </w:rPr>
        <w:t>.</w:t>
      </w:r>
    </w:p>
    <w:p w:rsidR="005F0251" w:rsidRPr="00935E2D" w:rsidRDefault="005F0251" w:rsidP="005F0251">
      <w:pPr>
        <w:jc w:val="center"/>
        <w:rPr>
          <w:sz w:val="12"/>
          <w:szCs w:val="28"/>
        </w:rPr>
      </w:pPr>
    </w:p>
    <w:p w:rsidR="005F0251" w:rsidRPr="005F0251" w:rsidRDefault="005F0251" w:rsidP="005F0251">
      <w:pPr>
        <w:pStyle w:val="ab"/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>Передаточная функция объекта</w:t>
      </w:r>
    </w:p>
    <w:p w:rsidR="005F0251" w:rsidRPr="005F0251" w:rsidRDefault="005F0251" w:rsidP="005F0251">
      <w:pPr>
        <w:jc w:val="center"/>
        <w:rPr>
          <w:sz w:val="28"/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400" w:dyaOrig="780">
          <v:shape id="_x0000_i1188" type="#_x0000_t75" style="width:108.7pt;height:35.25pt" o:ole="" fillcolor="window">
            <v:imagedata r:id="rId522" o:title=""/>
          </v:shape>
          <o:OLEObject Type="Embed" ProgID="Equation.DSMT4" ShapeID="_x0000_i1188" DrawAspect="Content" ObjectID="_1486900582" r:id="rId523"/>
        </w:object>
      </w:r>
      <w:r w:rsidR="005F0251" w:rsidRPr="005F0251">
        <w:rPr>
          <w:sz w:val="28"/>
          <w:szCs w:val="28"/>
        </w:rPr>
        <w:t>.</w:t>
      </w:r>
    </w:p>
    <w:p w:rsidR="0008751A" w:rsidRDefault="00F120EF" w:rsidP="007258C3">
      <w:pPr>
        <w:pStyle w:val="a6"/>
        <w:jc w:val="center"/>
        <w:rPr>
          <w:szCs w:val="28"/>
        </w:rPr>
      </w:pPr>
      <w:r>
        <w:object w:dxaOrig="16855" w:dyaOrig="16600">
          <v:shape id="_x0000_i1189" type="#_x0000_t75" style="width:441.6pt;height:434.9pt" o:ole="">
            <v:imagedata r:id="rId524" o:title=""/>
          </v:shape>
          <o:OLEObject Type="Embed" ProgID="Visio.Drawing.11" ShapeID="_x0000_i1189" DrawAspect="Content" ObjectID="_1486900583" r:id="rId525"/>
        </w:object>
      </w:r>
    </w:p>
    <w:p w:rsidR="00404203" w:rsidRPr="00E82B52" w:rsidRDefault="00404203" w:rsidP="00404203">
      <w:pPr>
        <w:pStyle w:val="10"/>
        <w:rPr>
          <w:szCs w:val="32"/>
        </w:rPr>
      </w:pPr>
      <w:r>
        <w:rPr>
          <w:szCs w:val="28"/>
        </w:rPr>
        <w:br w:type="page"/>
      </w:r>
      <w:bookmarkStart w:id="202" w:name="_Toc157495431"/>
      <w:bookmarkStart w:id="203" w:name="_Toc213735984"/>
      <w:bookmarkStart w:id="204" w:name="_Toc246409732"/>
      <w:bookmarkStart w:id="205" w:name="_Toc248821587"/>
      <w:r w:rsidRPr="00CA1887">
        <w:rPr>
          <w:caps/>
        </w:rPr>
        <w:lastRenderedPageBreak/>
        <w:t>Приложение</w:t>
      </w:r>
      <w:r w:rsidRPr="00F133CB">
        <w:rPr>
          <w:caps/>
        </w:rPr>
        <w:t xml:space="preserve"> </w:t>
      </w:r>
      <w:r>
        <w:rPr>
          <w:caps/>
        </w:rPr>
        <w:t>Р</w:t>
      </w:r>
      <w:r>
        <w:rPr>
          <w:caps/>
        </w:rPr>
        <w:br/>
      </w:r>
      <w:r w:rsidRPr="00F133CB">
        <w:rPr>
          <w:szCs w:val="28"/>
        </w:rPr>
        <w:t>(справочное)</w:t>
      </w:r>
      <w:bookmarkEnd w:id="202"/>
      <w:bookmarkEnd w:id="203"/>
      <w:bookmarkEnd w:id="204"/>
      <w:r w:rsidR="002D7CD5">
        <w:rPr>
          <w:szCs w:val="28"/>
        </w:rPr>
        <w:br/>
      </w:r>
      <w:bookmarkStart w:id="206" w:name="_Toc213735985"/>
      <w:bookmarkStart w:id="207" w:name="_Toc246409733"/>
      <w:r w:rsidRPr="00E82B52">
        <w:rPr>
          <w:szCs w:val="32"/>
        </w:rPr>
        <w:t>Перечень действующих государственных стандартов</w:t>
      </w:r>
      <w:bookmarkEnd w:id="205"/>
      <w:bookmarkEnd w:id="206"/>
      <w:bookmarkEnd w:id="207"/>
    </w:p>
    <w:p w:rsidR="00404203" w:rsidRDefault="00404203" w:rsidP="009F28CF">
      <w:pPr>
        <w:ind w:firstLine="709"/>
        <w:rPr>
          <w:sz w:val="28"/>
          <w:szCs w:val="28"/>
        </w:rPr>
      </w:pPr>
    </w:p>
    <w:p w:rsidR="009F28CF" w:rsidRPr="000A1AA9" w:rsidRDefault="00561142" w:rsidP="00BF1D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чень</w:t>
      </w:r>
      <w:r w:rsidR="009F28CF">
        <w:rPr>
          <w:sz w:val="28"/>
          <w:szCs w:val="28"/>
        </w:rPr>
        <w:t xml:space="preserve"> стандартов ЕСКД, ЕСТД и ЕСПД </w:t>
      </w:r>
      <w:r w:rsidR="00BF1DFB">
        <w:rPr>
          <w:sz w:val="28"/>
          <w:szCs w:val="28"/>
        </w:rPr>
        <w:t>ежегодно обновляется</w:t>
      </w:r>
      <w:r>
        <w:rPr>
          <w:sz w:val="28"/>
          <w:szCs w:val="28"/>
        </w:rPr>
        <w:t xml:space="preserve"> с 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ом вносимых изменений</w:t>
      </w:r>
      <w:r w:rsidR="00DA42E8">
        <w:rPr>
          <w:sz w:val="28"/>
          <w:szCs w:val="28"/>
        </w:rPr>
        <w:t xml:space="preserve"> и находится в кабинете нормативно-технической д</w:t>
      </w:r>
      <w:r w:rsidR="00DA42E8">
        <w:rPr>
          <w:sz w:val="28"/>
          <w:szCs w:val="28"/>
        </w:rPr>
        <w:t>о</w:t>
      </w:r>
      <w:r w:rsidR="00DA42E8">
        <w:rPr>
          <w:sz w:val="28"/>
          <w:szCs w:val="28"/>
        </w:rPr>
        <w:t>кументации.</w:t>
      </w:r>
    </w:p>
    <w:p w:rsidR="00404203" w:rsidRPr="00E82B52" w:rsidRDefault="00C05769" w:rsidP="00404203">
      <w:pPr>
        <w:pStyle w:val="10"/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-143510</wp:posOffset>
                </wp:positionH>
                <wp:positionV relativeFrom="paragraph">
                  <wp:posOffset>7366635</wp:posOffset>
                </wp:positionV>
                <wp:extent cx="1111250" cy="457200"/>
                <wp:effectExtent l="0" t="3810" r="3810" b="0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125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21C" w:rsidRDefault="008E321C" w:rsidP="00B831D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2140" type="#_x0000_t202" style="position:absolute;left:0;text-align:left;margin-left:-11.3pt;margin-top:580.05pt;width:87.5pt;height:36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" stroked="f">
                <v:textbox>
                  <w:txbxContent>
                    <w:p w:rsidR="008E321C" w:rsidRDefault="008E321C" w:rsidP="00B831D7"/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5471795</wp:posOffset>
                </wp:positionH>
                <wp:positionV relativeFrom="paragraph">
                  <wp:posOffset>4709160</wp:posOffset>
                </wp:positionV>
                <wp:extent cx="922020" cy="883920"/>
                <wp:effectExtent l="4445" t="3810" r="0" b="0"/>
                <wp:wrapNone/>
                <wp:docPr id="2" name="Rectangle 2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22020" cy="883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18" o:spid="_x0000_s1026" style="position:absolute;margin-left:430.85pt;margin-top:370.8pt;width:72.6pt;height:69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" stroked="f"/>
            </w:pict>
          </mc:Fallback>
        </mc:AlternateContent>
      </w:r>
      <w:r w:rsidR="00404203">
        <w:rPr>
          <w:sz w:val="28"/>
          <w:szCs w:val="28"/>
        </w:rPr>
        <w:br w:type="page"/>
      </w:r>
      <w:bookmarkStart w:id="208" w:name="_Toc157495435"/>
      <w:bookmarkStart w:id="209" w:name="_Toc213735989"/>
      <w:bookmarkStart w:id="210" w:name="_Toc246409737"/>
      <w:bookmarkStart w:id="211" w:name="_Toc248821592"/>
      <w:r w:rsidR="00404203" w:rsidRPr="00CA1887">
        <w:rPr>
          <w:caps/>
        </w:rPr>
        <w:lastRenderedPageBreak/>
        <w:t>Приложение</w:t>
      </w:r>
      <w:r w:rsidR="00404203" w:rsidRPr="00E82B52">
        <w:t xml:space="preserve"> </w:t>
      </w:r>
      <w:r w:rsidR="009A4704">
        <w:t>С</w:t>
      </w:r>
      <w:r w:rsidR="00404203" w:rsidRPr="00E82B52">
        <w:br/>
        <w:t>(справочное)</w:t>
      </w:r>
      <w:bookmarkEnd w:id="208"/>
      <w:bookmarkEnd w:id="209"/>
      <w:bookmarkEnd w:id="210"/>
      <w:bookmarkEnd w:id="211"/>
    </w:p>
    <w:p w:rsidR="00404203" w:rsidRPr="001A2CB8" w:rsidRDefault="00404203" w:rsidP="00404203">
      <w:pPr>
        <w:pStyle w:val="10"/>
      </w:pPr>
      <w:bookmarkStart w:id="212" w:name="_Toc157495436"/>
      <w:bookmarkStart w:id="213" w:name="_Toc213735990"/>
      <w:bookmarkStart w:id="214" w:name="_Toc246409738"/>
      <w:bookmarkStart w:id="215" w:name="_Toc248821593"/>
      <w:r w:rsidRPr="00E82B52">
        <w:t xml:space="preserve">Примеры условных обозначений элементов, устройств </w:t>
      </w:r>
      <w:r w:rsidRPr="00E82B52">
        <w:br/>
        <w:t>на электрических схемах по ЕСКД</w:t>
      </w:r>
      <w:bookmarkEnd w:id="212"/>
      <w:bookmarkEnd w:id="213"/>
      <w:bookmarkEnd w:id="214"/>
      <w:bookmarkEnd w:id="215"/>
    </w:p>
    <w:p w:rsidR="00404203" w:rsidRPr="00A46B70" w:rsidRDefault="00404203" w:rsidP="00404203">
      <w:pPr>
        <w:jc w:val="center"/>
        <w:rPr>
          <w:sz w:val="22"/>
          <w:szCs w:val="28"/>
        </w:rPr>
      </w:pPr>
    </w:p>
    <w:p w:rsidR="00404203" w:rsidRDefault="00404203" w:rsidP="00404203">
      <w:pPr>
        <w:jc w:val="both"/>
        <w:rPr>
          <w:sz w:val="28"/>
          <w:szCs w:val="24"/>
        </w:rPr>
      </w:pPr>
      <w:r w:rsidRPr="009A4704">
        <w:rPr>
          <w:sz w:val="28"/>
          <w:szCs w:val="24"/>
        </w:rPr>
        <w:t xml:space="preserve">Таблица </w:t>
      </w:r>
      <w:r w:rsidR="00F36CF8" w:rsidRPr="00C67277">
        <w:rPr>
          <w:sz w:val="28"/>
          <w:szCs w:val="24"/>
          <w:lang w:val="en-US"/>
        </w:rPr>
        <w:t>C</w:t>
      </w:r>
      <w:r w:rsidRPr="00D7446C">
        <w:rPr>
          <w:sz w:val="28"/>
          <w:szCs w:val="24"/>
        </w:rPr>
        <w:t>.</w:t>
      </w:r>
      <w:r w:rsidRPr="00C67277">
        <w:rPr>
          <w:sz w:val="28"/>
          <w:szCs w:val="24"/>
        </w:rPr>
        <w:t>1</w:t>
      </w:r>
      <w:r w:rsidR="00F120EF">
        <w:rPr>
          <w:sz w:val="28"/>
          <w:szCs w:val="24"/>
        </w:rPr>
        <w:t xml:space="preserve"> – </w:t>
      </w:r>
      <w:r w:rsidR="00D7446C">
        <w:rPr>
          <w:sz w:val="28"/>
          <w:szCs w:val="24"/>
        </w:rPr>
        <w:t>Основные условные обозначения элементов и устройств</w:t>
      </w:r>
    </w:p>
    <w:p w:rsidR="00D7446C" w:rsidRPr="00D7446C" w:rsidRDefault="00D7446C" w:rsidP="00404203">
      <w:pPr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>
        <w:rPr>
          <w:sz w:val="28"/>
          <w:szCs w:val="24"/>
        </w:rPr>
        <w:tab/>
        <w:t xml:space="preserve">      на электрических схемах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69"/>
        <w:gridCol w:w="1971"/>
        <w:gridCol w:w="3699"/>
      </w:tblGrid>
      <w:tr w:rsidR="00404203" w:rsidRPr="00C62CD5">
        <w:trPr>
          <w:trHeight w:val="670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69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1661"/>
        </w:trPr>
        <w:tc>
          <w:tcPr>
            <w:tcW w:w="3969" w:type="dxa"/>
          </w:tcPr>
          <w:p w:rsidR="00404203" w:rsidRPr="00C62CD5" w:rsidRDefault="00404203" w:rsidP="00404203">
            <w:pPr>
              <w:spacing w:before="12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 Устройство (общее</w:t>
            </w:r>
            <w:r w:rsidR="009A4704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 xml:space="preserve"> обозначение)</w:t>
            </w:r>
          </w:p>
        </w:tc>
        <w:tc>
          <w:tcPr>
            <w:tcW w:w="1971" w:type="dxa"/>
          </w:tcPr>
          <w:p w:rsidR="00767128" w:rsidRDefault="00767128" w:rsidP="00767128">
            <w:pPr>
              <w:ind w:firstLine="709"/>
              <w:rPr>
                <w:i/>
                <w:sz w:val="26"/>
                <w:szCs w:val="24"/>
              </w:rPr>
            </w:pPr>
          </w:p>
          <w:p w:rsidR="00404203" w:rsidRPr="00C62CD5" w:rsidRDefault="00404203" w:rsidP="00767128">
            <w:pPr>
              <w:ind w:firstLine="709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A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906" w:dyaOrig="1639">
                <v:shape id="_x0000_i1190" type="#_x0000_t75" style="width:174pt;height:72.75pt" o:ole="">
                  <v:imagedata r:id="rId526" o:title=""/>
                </v:shape>
                <o:OLEObject Type="Embed" ProgID="Visio.Drawing.11" ShapeID="_x0000_i1190" DrawAspect="Content" ObjectID="_1486900584" r:id="rId527"/>
              </w:object>
            </w:r>
          </w:p>
        </w:tc>
      </w:tr>
      <w:tr w:rsidR="00404203" w:rsidRPr="00C62CD5">
        <w:trPr>
          <w:trHeight w:val="2116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 Преобразователи:</w:t>
            </w:r>
          </w:p>
          <w:p w:rsidR="009A4704" w:rsidRDefault="009A4704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громкоговоритель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термопара</w:t>
            </w:r>
          </w:p>
        </w:tc>
        <w:tc>
          <w:tcPr>
            <w:tcW w:w="1971" w:type="dxa"/>
          </w:tcPr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</w:t>
            </w: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A</w:t>
            </w: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K</w:t>
            </w:r>
          </w:p>
        </w:tc>
        <w:tc>
          <w:tcPr>
            <w:tcW w:w="3699" w:type="dxa"/>
          </w:tcPr>
          <w:p w:rsidR="009A4704" w:rsidRDefault="009A4704" w:rsidP="009A4704">
            <w:pPr>
              <w:jc w:val="center"/>
            </w:pPr>
          </w:p>
          <w:p w:rsidR="00404203" w:rsidRDefault="00404203" w:rsidP="009A4704">
            <w:pPr>
              <w:spacing w:before="240"/>
              <w:jc w:val="center"/>
            </w:pPr>
            <w:r>
              <w:object w:dxaOrig="1736" w:dyaOrig="1582">
                <v:shape id="_x0000_i1191" type="#_x0000_t75" style="width:86.95pt;height:78.8pt" o:ole="">
                  <v:imagedata r:id="rId528" o:title=""/>
                </v:shape>
                <o:OLEObject Type="Embed" ProgID="Visio.Drawing.11" ShapeID="_x0000_i1191" DrawAspect="Content" ObjectID="_1486900585" r:id="rId529"/>
              </w:object>
            </w:r>
          </w:p>
          <w:p w:rsidR="00404203" w:rsidRPr="00C62CD5" w:rsidRDefault="00404203" w:rsidP="00404203">
            <w:pPr>
              <w:jc w:val="center"/>
              <w:rPr>
                <w:sz w:val="14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01" w:dyaOrig="2228">
                <v:shape id="_x0000_i1192" type="#_x0000_t75" style="width:69.75pt;height:94.45pt" o:ole="">
                  <v:imagedata r:id="rId530" o:title="" cropbottom="10116f"/>
                </v:shape>
                <o:OLEObject Type="Embed" ProgID="Visio.Drawing.11" ShapeID="_x0000_i1192" DrawAspect="Content" ObjectID="_1486900586" r:id="rId531"/>
              </w:object>
            </w:r>
          </w:p>
        </w:tc>
      </w:tr>
      <w:tr w:rsidR="00404203" w:rsidRPr="00C62CD5" w:rsidTr="006D0221">
        <w:trPr>
          <w:trHeight w:val="1234"/>
        </w:trPr>
        <w:tc>
          <w:tcPr>
            <w:tcW w:w="3969" w:type="dxa"/>
          </w:tcPr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3 </w:t>
            </w:r>
            <w:r w:rsidRPr="00C62CD5">
              <w:rPr>
                <w:sz w:val="26"/>
                <w:szCs w:val="24"/>
              </w:rPr>
              <w:t>Конденсатор</w:t>
            </w:r>
          </w:p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постоянной емкости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spacing w:before="8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865" w:dyaOrig="1128">
                <v:shape id="_x0000_i1193" type="#_x0000_t75" style="width:92.95pt;height:56.25pt" o:ole="">
                  <v:imagedata r:id="rId532" o:title=""/>
                </v:shape>
                <o:OLEObject Type="Embed" ProgID="Visio.Drawing.11" ShapeID="_x0000_i1193" DrawAspect="Content" ObjectID="_1486900587" r:id="rId533"/>
              </w:object>
            </w:r>
          </w:p>
        </w:tc>
      </w:tr>
      <w:tr w:rsidR="00404203" w:rsidRPr="00C62CD5">
        <w:trPr>
          <w:trHeight w:val="1100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4 Схемы интегральные: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аналоговые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цифровые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A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D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5</w: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4</w:t>
            </w:r>
          </w:p>
        </w:tc>
      </w:tr>
      <w:tr w:rsidR="00404203" w:rsidRPr="00C62CD5" w:rsidTr="00767128">
        <w:trPr>
          <w:trHeight w:val="1180"/>
        </w:trPr>
        <w:tc>
          <w:tcPr>
            <w:tcW w:w="3969" w:type="dxa"/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5 Предохранитель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FU</w:t>
            </w:r>
          </w:p>
        </w:tc>
        <w:tc>
          <w:tcPr>
            <w:tcW w:w="3699" w:type="dxa"/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194" type="#_x0000_t75" style="width:114.75pt;height:57pt" o:ole="">
                  <v:imagedata r:id="rId534" o:title="" croptop="5527f"/>
                </v:shape>
                <o:OLEObject Type="Embed" ProgID="Visio.Drawing.11" ShapeID="_x0000_i1194" DrawAspect="Content" ObjectID="_1486900588" r:id="rId535"/>
              </w:object>
            </w:r>
          </w:p>
        </w:tc>
      </w:tr>
      <w:tr w:rsidR="00404203" w:rsidRPr="00C62CD5" w:rsidTr="00767128">
        <w:trPr>
          <w:trHeight w:val="1749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6 Лазер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404203" w:rsidP="009A4704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241" w:dyaOrig="1639">
                <v:shape id="_x0000_i1195" type="#_x0000_t75" style="width:111.7pt;height:81.8pt" o:ole="">
                  <v:imagedata r:id="rId536" o:title=""/>
                </v:shape>
                <o:OLEObject Type="Embed" ProgID="Visio.Drawing.11" ShapeID="_x0000_i1195" DrawAspect="Content" ObjectID="_1486900589" r:id="rId537"/>
              </w:object>
            </w:r>
          </w:p>
        </w:tc>
      </w:tr>
    </w:tbl>
    <w:p w:rsidR="00404203" w:rsidRPr="009A4704" w:rsidRDefault="00404203" w:rsidP="00404203">
      <w:pPr>
        <w:ind w:right="6"/>
        <w:rPr>
          <w:color w:val="000000"/>
          <w:sz w:val="28"/>
          <w:szCs w:val="24"/>
        </w:rPr>
      </w:pPr>
      <w:r w:rsidRPr="009A4704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69"/>
        <w:gridCol w:w="1971"/>
        <w:gridCol w:w="3699"/>
      </w:tblGrid>
      <w:tr w:rsidR="00404203" w:rsidRPr="00C62CD5">
        <w:trPr>
          <w:trHeight w:val="386"/>
          <w:tblHeader/>
        </w:trPr>
        <w:tc>
          <w:tcPr>
            <w:tcW w:w="396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69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782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7 Лампа накаливания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H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63" w:dyaOrig="828">
                <v:shape id="_x0000_i1196" type="#_x0000_t75" style="width:58.5pt;height:41.25pt" o:ole="">
                  <v:imagedata r:id="rId538" o:title=""/>
                </v:shape>
                <o:OLEObject Type="Embed" ProgID="Visio.Drawing.11" ShapeID="_x0000_i1196" DrawAspect="Content" ObjectID="_1486900590" r:id="rId539"/>
              </w:object>
            </w:r>
          </w:p>
        </w:tc>
      </w:tr>
      <w:tr w:rsidR="00404203" w:rsidRPr="00C62CD5">
        <w:trPr>
          <w:trHeight w:val="82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8 Звонок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НА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038" w:dyaOrig="784">
                <v:shape id="_x0000_i1197" type="#_x0000_t75" style="width:51.75pt;height:39pt" o:ole="">
                  <v:imagedata r:id="rId540" o:title=""/>
                </v:shape>
                <o:OLEObject Type="Embed" ProgID="Visio.Drawing.11" ShapeID="_x0000_i1197" DrawAspect="Content" ObjectID="_1486900591" r:id="rId541"/>
              </w:object>
            </w:r>
          </w:p>
        </w:tc>
      </w:tr>
      <w:tr w:rsidR="00404203" w:rsidRPr="00C62CD5" w:rsidTr="00767128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9 Реле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KA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620" w:dyaOrig="2425">
                <v:shape id="_x0000_i1198" type="#_x0000_t75" style="width:81pt;height:116.3pt" o:ole="">
                  <v:imagedata r:id="rId542" o:title="" croptop="2832f"/>
                </v:shape>
                <o:OLEObject Type="Embed" ProgID="Visio.Drawing.11" ShapeID="_x0000_i1198" DrawAspect="Content" ObjectID="_1486900592" r:id="rId543"/>
              </w:object>
            </w:r>
          </w:p>
        </w:tc>
      </w:tr>
      <w:tr w:rsidR="00404203" w:rsidRPr="00C62CD5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0 Катушка индуктивности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1" w:dyaOrig="831">
                <v:shape id="_x0000_i1199" type="#_x0000_t75" style="width:117.05pt;height:41.25pt" o:ole="">
                  <v:imagedata r:id="rId544" o:title=""/>
                </v:shape>
                <o:OLEObject Type="Embed" ProgID="Visio.Drawing.11" ShapeID="_x0000_i1199" DrawAspect="Content" ObjectID="_1486900593" r:id="rId545"/>
              </w:object>
            </w:r>
          </w:p>
        </w:tc>
      </w:tr>
      <w:tr w:rsidR="00404203" w:rsidRPr="00C62CD5">
        <w:trPr>
          <w:trHeight w:val="8319"/>
          <w:tblHeader/>
        </w:trPr>
        <w:tc>
          <w:tcPr>
            <w:tcW w:w="3969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1 Машина электрическая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общее обозначение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A4704" w:rsidRDefault="00404203" w:rsidP="00404203">
            <w:pPr>
              <w:ind w:firstLine="601"/>
              <w:rPr>
                <w:sz w:val="22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0B374E" w:rsidRPr="00C62CD5" w:rsidRDefault="000B374E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9A4704" w:rsidRPr="00C62CD5" w:rsidRDefault="009A4704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генератор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2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G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0B374E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  <w:p w:rsidR="00404203" w:rsidRPr="00C62CD5" w:rsidRDefault="001D3C84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>
              <w:rPr>
                <w:i/>
                <w:noProof/>
                <w:sz w:val="26"/>
                <w:szCs w:val="24"/>
              </w:rPr>
              <w:drawing>
                <wp:inline distT="0" distB="0" distL="0" distR="0">
                  <wp:extent cx="266700" cy="95250"/>
                  <wp:effectExtent l="19050" t="0" r="0" b="0"/>
                  <wp:docPr id="321" name="Рисунок 3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95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C62CD5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0B374E" w:rsidP="000B374E">
            <w:pPr>
              <w:spacing w:line="280" w:lineRule="exact"/>
              <w:jc w:val="center"/>
              <w:rPr>
                <w:i/>
                <w:sz w:val="26"/>
                <w:szCs w:val="24"/>
              </w:rPr>
            </w:pPr>
            <w:r>
              <w:object w:dxaOrig="485" w:dyaOrig="215">
                <v:shape id="_x0000_i1200" type="#_x0000_t75" style="width:24pt;height:10.5pt" o:ole="">
                  <v:imagedata r:id="rId547" o:title=""/>
                </v:shape>
                <o:OLEObject Type="Embed" ProgID="Visio.Drawing.11" ShapeID="_x0000_i1200" DrawAspect="Content" ObjectID="_1486900594" r:id="rId548"/>
              </w:objec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505">
                <v:shape id="_x0000_i1201" type="#_x0000_t75" style="width:54pt;height:62.25pt" o:ole="">
                  <v:imagedata r:id="rId549" o:title="" croptop="1966f"/>
                </v:shape>
                <o:OLEObject Type="Embed" ProgID="Visio.Drawing.11" ShapeID="_x0000_i1201" DrawAspect="Content" ObjectID="_1486900595" r:id="rId550"/>
              </w:object>
            </w:r>
          </w:p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02" type="#_x0000_t75" style="width:52.5pt;height:50.25pt" o:ole="">
                  <v:imagedata r:id="rId551" o:title=""/>
                </v:shape>
                <o:OLEObject Type="Embed" ProgID="Visio.Drawing.11" ShapeID="_x0000_i1202" DrawAspect="Content" ObjectID="_1486900596" r:id="rId552"/>
              </w:object>
            </w:r>
          </w:p>
          <w:p w:rsidR="00404203" w:rsidRPr="00C62CD5" w:rsidRDefault="00404203" w:rsidP="00404203">
            <w:pPr>
              <w:jc w:val="center"/>
              <w:rPr>
                <w:sz w:val="12"/>
                <w:szCs w:val="24"/>
                <w:lang w:val="en-US"/>
              </w:rPr>
            </w:pPr>
          </w:p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03" type="#_x0000_t75" style="width:54.7pt;height:51pt" o:ole="">
                  <v:imagedata r:id="rId553" o:title=""/>
                </v:shape>
                <o:OLEObject Type="Embed" ProgID="Visio.Drawing.11" ShapeID="_x0000_i1203" DrawAspect="Content" ObjectID="_1486900597" r:id="rId554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FA3DC2" w:rsidRPr="00FA3DC2" w:rsidRDefault="00FA3DC2" w:rsidP="00404203">
            <w:pPr>
              <w:jc w:val="center"/>
              <w:rPr>
                <w:sz w:val="18"/>
                <w:szCs w:val="24"/>
              </w:rPr>
            </w:pPr>
            <w:r>
              <w:object w:dxaOrig="1171" w:dyaOrig="1171">
                <v:shape id="_x0000_i1204" type="#_x0000_t75" style="width:51.75pt;height:51.75pt" o:ole="">
                  <v:imagedata r:id="rId555" o:title=""/>
                </v:shape>
                <o:OLEObject Type="Embed" ProgID="Visio.Drawing.11" ShapeID="_x0000_i1204" DrawAspect="Content" ObjectID="_1486900598" r:id="rId556"/>
              </w:object>
            </w:r>
          </w:p>
          <w:p w:rsidR="00404203" w:rsidRPr="000B374E" w:rsidRDefault="00404203" w:rsidP="00404203">
            <w:pPr>
              <w:jc w:val="center"/>
              <w:rPr>
                <w:sz w:val="52"/>
                <w:szCs w:val="24"/>
              </w:rPr>
            </w:pPr>
          </w:p>
          <w:p w:rsidR="00404203" w:rsidRDefault="00125985" w:rsidP="00404203">
            <w:pPr>
              <w:jc w:val="center"/>
            </w:pPr>
            <w:r>
              <w:object w:dxaOrig="1171" w:dyaOrig="1171">
                <v:shape id="_x0000_i1205" type="#_x0000_t75" style="width:52.5pt;height:52.5pt" o:ole="">
                  <v:imagedata r:id="rId557" o:title=""/>
                </v:shape>
                <o:OLEObject Type="Embed" ProgID="Visio.Drawing.11" ShapeID="_x0000_i1205" DrawAspect="Content" ObjectID="_1486900599" r:id="rId558"/>
              </w:object>
            </w:r>
          </w:p>
          <w:p w:rsidR="00433719" w:rsidRPr="00125985" w:rsidRDefault="00433719" w:rsidP="00404203">
            <w:pPr>
              <w:jc w:val="center"/>
              <w:rPr>
                <w:sz w:val="32"/>
              </w:rPr>
            </w:pPr>
          </w:p>
          <w:p w:rsidR="00404203" w:rsidRPr="00C62CD5" w:rsidRDefault="00433719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06" type="#_x0000_t75" style="width:54.7pt;height:54.7pt" o:ole="">
                  <v:imagedata r:id="rId559" o:title=""/>
                </v:shape>
                <o:OLEObject Type="Embed" ProgID="Visio.Drawing.11" ShapeID="_x0000_i1206" DrawAspect="Content" ObjectID="_1486900600" r:id="rId560"/>
              </w:object>
            </w:r>
          </w:p>
        </w:tc>
      </w:tr>
    </w:tbl>
    <w:p w:rsidR="00404203" w:rsidRPr="00125985" w:rsidRDefault="00404203" w:rsidP="00404203">
      <w:pPr>
        <w:ind w:right="6"/>
        <w:rPr>
          <w:color w:val="000000"/>
          <w:sz w:val="28"/>
          <w:szCs w:val="24"/>
          <w:lang w:val="en-US"/>
        </w:rPr>
      </w:pPr>
      <w:r w:rsidRPr="00125985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1984"/>
        <w:gridCol w:w="2835"/>
      </w:tblGrid>
      <w:tr w:rsidR="00404203" w:rsidRPr="00C62CD5">
        <w:trPr>
          <w:trHeight w:val="38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Графическ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</w:tr>
      <w:tr w:rsidR="00404203" w:rsidRPr="00C62CD5">
        <w:trPr>
          <w:trHeight w:val="4723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двигатель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ельсины: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общее обозначение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BB10A2">
              <w:rPr>
                <w:sz w:val="26"/>
                <w:szCs w:val="24"/>
              </w:rPr>
              <w:t>с</w:t>
            </w:r>
            <w:r w:rsidRPr="00C62CD5">
              <w:rPr>
                <w:sz w:val="26"/>
                <w:szCs w:val="24"/>
              </w:rPr>
              <w:t>ельсин</w:t>
            </w:r>
            <w:r w:rsidR="00767128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датчик</w:t>
            </w:r>
          </w:p>
          <w:p w:rsidR="00404203" w:rsidRPr="00C62CD5" w:rsidRDefault="00404203" w:rsidP="00404203">
            <w:pPr>
              <w:rPr>
                <w:sz w:val="26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ZZ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TX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125985" w:rsidP="00125985">
            <w:pPr>
              <w:spacing w:before="2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07" type="#_x0000_t75" style="width:55.5pt;height:55.5pt" o:ole="">
                  <v:imagedata r:id="rId561" o:title=""/>
                </v:shape>
                <o:OLEObject Type="Embed" ProgID="Visio.Drawing.11" ShapeID="_x0000_i1207" DrawAspect="Content" ObjectID="_1486900601" r:id="rId562"/>
              </w:object>
            </w:r>
          </w:p>
          <w:p w:rsidR="00404203" w:rsidRPr="00C62CD5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8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08" type="#_x0000_t75" style="width:60.75pt;height:60.75pt" o:ole="">
                  <v:imagedata r:id="rId563" o:title=""/>
                </v:shape>
                <o:OLEObject Type="Embed" ProgID="Visio.Drawing.11" ShapeID="_x0000_i1208" DrawAspect="Content" ObjectID="_1486900602" r:id="rId564"/>
              </w:object>
            </w:r>
          </w:p>
          <w:p w:rsidR="00404203" w:rsidRPr="00C62CD5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2" w:dyaOrig="1208">
                <v:shape id="_x0000_i1209" type="#_x0000_t75" style="width:117pt;height:60.75pt" o:ole="">
                  <v:imagedata r:id="rId565" o:title=""/>
                </v:shape>
                <o:OLEObject Type="Embed" ProgID="Visio.Drawing.11" ShapeID="_x0000_i1209" DrawAspect="Content" ObjectID="_1486900603" r:id="rId566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</w:p>
        </w:tc>
      </w:tr>
      <w:tr w:rsidR="00404203" w:rsidRPr="00C62CD5" w:rsidTr="0092364E">
        <w:trPr>
          <w:trHeight w:val="557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12 </w:t>
            </w:r>
            <w:r w:rsidRPr="00C62CD5">
              <w:rPr>
                <w:caps/>
                <w:sz w:val="26"/>
                <w:szCs w:val="24"/>
              </w:rPr>
              <w:t>п</w:t>
            </w:r>
            <w:r w:rsidRPr="00C62CD5">
              <w:rPr>
                <w:sz w:val="26"/>
                <w:szCs w:val="24"/>
              </w:rPr>
              <w:t>рибор электроизмерительный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казыва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регулиру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2364E" w:rsidRDefault="00404203" w:rsidP="00404203">
            <w:pPr>
              <w:ind w:firstLine="601"/>
              <w:rPr>
                <w:sz w:val="14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интегрирующий 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jc w:val="center"/>
            </w:pPr>
          </w:p>
          <w:p w:rsidR="00404203" w:rsidRPr="00370977" w:rsidRDefault="00404203" w:rsidP="00404203">
            <w:pPr>
              <w:jc w:val="center"/>
              <w:rPr>
                <w:sz w:val="22"/>
              </w:rPr>
            </w:pPr>
          </w:p>
          <w:p w:rsidR="00404203" w:rsidRDefault="00125985" w:rsidP="00404203">
            <w:pPr>
              <w:jc w:val="center"/>
            </w:pPr>
            <w:r>
              <w:object w:dxaOrig="904" w:dyaOrig="872">
                <v:shape id="_x0000_i1210" type="#_x0000_t75" style="width:58.5pt;height:48pt" o:ole="">
                  <v:imagedata r:id="rId567" o:title="" croptop="10169f"/>
                </v:shape>
                <o:OLEObject Type="Embed" ProgID="Visio.Drawing.11" ShapeID="_x0000_i1210" DrawAspect="Content" ObjectID="_1486900604" r:id="rId568"/>
              </w:object>
            </w:r>
          </w:p>
          <w:p w:rsidR="00404203" w:rsidRPr="00370977" w:rsidRDefault="00404203" w:rsidP="00404203">
            <w:pPr>
              <w:jc w:val="center"/>
              <w:rPr>
                <w:sz w:val="26"/>
              </w:rPr>
            </w:pPr>
          </w:p>
          <w:p w:rsidR="00404203" w:rsidRDefault="00404203" w:rsidP="00404203">
            <w:pPr>
              <w:jc w:val="center"/>
            </w:pPr>
            <w:r>
              <w:object w:dxaOrig="1639" w:dyaOrig="1639">
                <v:shape id="_x0000_i1211" type="#_x0000_t75" style="width:81.8pt;height:81.8pt" o:ole="">
                  <v:imagedata r:id="rId569" o:title=""/>
                </v:shape>
                <o:OLEObject Type="Embed" ProgID="Visio.Drawing.11" ShapeID="_x0000_i1211" DrawAspect="Content" ObjectID="_1486900605" r:id="rId570"/>
              </w:object>
            </w:r>
          </w:p>
          <w:p w:rsidR="00404203" w:rsidRPr="0092364E" w:rsidRDefault="00404203" w:rsidP="00404203">
            <w:pPr>
              <w:jc w:val="center"/>
              <w:rPr>
                <w:sz w:val="18"/>
              </w:rPr>
            </w:pPr>
          </w:p>
          <w:p w:rsidR="00404203" w:rsidRPr="00C62CD5" w:rsidRDefault="00404203" w:rsidP="00404203">
            <w:pPr>
              <w:jc w:val="center"/>
              <w:rPr>
                <w:sz w:val="36"/>
                <w:szCs w:val="24"/>
              </w:rPr>
            </w:pPr>
            <w:r>
              <w:object w:dxaOrig="1512" w:dyaOrig="2149">
                <v:shape id="_x0000_i1212" type="#_x0000_t75" style="width:75.75pt;height:101.2pt" o:ole="">
                  <v:imagedata r:id="rId571" o:title="" croptop="3666f"/>
                </v:shape>
                <o:OLEObject Type="Embed" ProgID="Visio.Drawing.11" ShapeID="_x0000_i1212" DrawAspect="Content" ObjectID="_1486900606" r:id="rId572"/>
              </w:object>
            </w:r>
          </w:p>
        </w:tc>
      </w:tr>
      <w:tr w:rsidR="00404203" w:rsidRPr="00C62CD5" w:rsidTr="00767128">
        <w:trPr>
          <w:trHeight w:val="2045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3 Осциллограф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36"/>
                <w:szCs w:val="24"/>
              </w:rPr>
            </w:pPr>
            <w:r w:rsidRPr="00C62CD5">
              <w:rPr>
                <w:sz w:val="26"/>
                <w:szCs w:val="24"/>
              </w:rPr>
              <w:object w:dxaOrig="1639" w:dyaOrig="1639">
                <v:shape id="_x0000_i1213" type="#_x0000_t75" style="width:81.8pt;height:81.8pt" o:ole="">
                  <v:imagedata r:id="rId573" o:title=""/>
                </v:shape>
                <o:OLEObject Type="Embed" ProgID="Visio.Drawing.11" ShapeID="_x0000_i1213" DrawAspect="Content" ObjectID="_1486900607" r:id="rId574"/>
              </w:object>
            </w:r>
          </w:p>
        </w:tc>
      </w:tr>
    </w:tbl>
    <w:p w:rsidR="00404203" w:rsidRPr="00C67277" w:rsidRDefault="00404203" w:rsidP="00404203">
      <w:pPr>
        <w:ind w:right="6"/>
        <w:rPr>
          <w:color w:val="000000"/>
          <w:sz w:val="28"/>
          <w:szCs w:val="24"/>
        </w:rPr>
      </w:pPr>
      <w:r w:rsidRPr="00125985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1701"/>
        <w:gridCol w:w="3118"/>
      </w:tblGrid>
      <w:tr w:rsidR="00404203" w:rsidRPr="00C62CD5" w:rsidTr="009B0CFC">
        <w:trPr>
          <w:trHeight w:val="386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 w:rsidTr="009B0CFC">
        <w:trPr>
          <w:trHeight w:val="1318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4 Резистор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R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12598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214" type="#_x0000_t75" style="width:114.75pt;height:56.25pt" o:ole="">
                  <v:imagedata r:id="rId575" o:title="" croptop="6317f"/>
                </v:shape>
                <o:OLEObject Type="Embed" ProgID="Visio.Drawing.11" ShapeID="_x0000_i1214" DrawAspect="Content" ObjectID="_1486900608" r:id="rId576"/>
              </w:object>
            </w:r>
          </w:p>
        </w:tc>
      </w:tr>
      <w:tr w:rsidR="00404203" w:rsidRPr="00C62CD5" w:rsidTr="009B0CFC">
        <w:trPr>
          <w:trHeight w:val="2313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5 Выключатель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106" w:dyaOrig="2036">
                <v:shape id="_x0000_i1215" type="#_x0000_t75" style="width:105pt;height:102pt" o:ole="">
                  <v:imagedata r:id="rId577" o:title=""/>
                </v:shape>
                <o:OLEObject Type="Embed" ProgID="Visio.Drawing.11" ShapeID="_x0000_i1215" DrawAspect="Content" ObjectID="_1486900609" r:id="rId578"/>
              </w:object>
            </w:r>
          </w:p>
        </w:tc>
      </w:tr>
      <w:tr w:rsidR="00404203" w:rsidRPr="00C62CD5" w:rsidTr="009B0CFC">
        <w:trPr>
          <w:trHeight w:val="2492"/>
        </w:trPr>
        <w:tc>
          <w:tcPr>
            <w:tcW w:w="4820" w:type="dxa"/>
            <w:vAlign w:val="center"/>
          </w:tcPr>
          <w:p w:rsidR="00404203" w:rsidRPr="00722F6B" w:rsidRDefault="00404203" w:rsidP="00767128">
            <w:pPr>
              <w:ind w:firstLine="601"/>
              <w:rPr>
                <w:spacing w:val="4"/>
                <w:sz w:val="26"/>
                <w:szCs w:val="24"/>
              </w:rPr>
            </w:pPr>
            <w:r w:rsidRPr="00722F6B">
              <w:rPr>
                <w:spacing w:val="4"/>
                <w:sz w:val="26"/>
                <w:szCs w:val="24"/>
              </w:rPr>
              <w:t>16 Переключатель многопозиц</w:t>
            </w:r>
            <w:r w:rsidRPr="00722F6B">
              <w:rPr>
                <w:spacing w:val="4"/>
                <w:sz w:val="26"/>
                <w:szCs w:val="24"/>
              </w:rPr>
              <w:t>и</w:t>
            </w:r>
            <w:r w:rsidRPr="00722F6B">
              <w:rPr>
                <w:spacing w:val="4"/>
                <w:sz w:val="26"/>
                <w:szCs w:val="24"/>
              </w:rPr>
              <w:t>онный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27" w:dyaOrig="2135">
                <v:shape id="_x0000_i1216" type="#_x0000_t75" style="width:141.05pt;height:106.55pt" o:ole="">
                  <v:imagedata r:id="rId579" o:title=""/>
                </v:shape>
                <o:OLEObject Type="Embed" ProgID="Visio.Drawing.11" ShapeID="_x0000_i1216" DrawAspect="Content" ObjectID="_1486900610" r:id="rId580"/>
              </w:object>
            </w:r>
          </w:p>
        </w:tc>
      </w:tr>
      <w:tr w:rsidR="00404203" w:rsidRPr="00C62CD5" w:rsidTr="009B0CFC">
        <w:trPr>
          <w:trHeight w:val="1987"/>
        </w:trPr>
        <w:tc>
          <w:tcPr>
            <w:tcW w:w="4820" w:type="dxa"/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7 Диод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2851" w:dyaOrig="1653">
                <v:shape id="_x0000_i1217" type="#_x0000_t75" style="width:142.55pt;height:82.5pt" o:ole="">
                  <v:imagedata r:id="rId581" o:title=""/>
                </v:shape>
                <o:OLEObject Type="Embed" ProgID="Visio.Drawing.11" ShapeID="_x0000_i1217" DrawAspect="Content" ObjectID="_1486900611" r:id="rId582"/>
              </w:object>
            </w:r>
          </w:p>
        </w:tc>
      </w:tr>
      <w:tr w:rsidR="00404203" w:rsidRPr="00C62CD5" w:rsidTr="009B0CFC">
        <w:trPr>
          <w:trHeight w:val="503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18 </w:t>
            </w:r>
            <w:r w:rsidRPr="00C62CD5">
              <w:rPr>
                <w:sz w:val="26"/>
                <w:szCs w:val="24"/>
              </w:rPr>
              <w:t>Транзистор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0</w:t>
            </w:r>
          </w:p>
        </w:tc>
      </w:tr>
      <w:tr w:rsidR="00404203" w:rsidRPr="00C62CD5" w:rsidTr="009B0CFC">
        <w:trPr>
          <w:trHeight w:val="1882"/>
        </w:trPr>
        <w:tc>
          <w:tcPr>
            <w:tcW w:w="4820" w:type="dxa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9 Оптрон:</w:t>
            </w:r>
          </w:p>
          <w:p w:rsidR="00404203" w:rsidRPr="00C62CD5" w:rsidRDefault="00404203" w:rsidP="00404203">
            <w:pPr>
              <w:ind w:left="318" w:firstLine="601"/>
              <w:rPr>
                <w:sz w:val="26"/>
                <w:szCs w:val="24"/>
              </w:rPr>
            </w:pPr>
            <w:r>
              <w:object w:dxaOrig="2805" w:dyaOrig="1005">
                <v:shape id="_x0000_i1218" type="#_x0000_t75" style="width:147pt;height:50.25pt" o:ole="">
                  <v:imagedata r:id="rId583" o:title=""/>
                </v:shape>
                <o:OLEObject Type="Embed" ProgID="Visio.Drawing.11" ShapeID="_x0000_i1218" DrawAspect="Content" ObjectID="_1486900612" r:id="rId584"/>
              </w:objec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 транзисторный </w:t>
            </w:r>
          </w:p>
        </w:tc>
        <w:tc>
          <w:tcPr>
            <w:tcW w:w="170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370977" w:rsidRDefault="00404203" w:rsidP="00404203">
            <w:pPr>
              <w:jc w:val="center"/>
              <w:rPr>
                <w:i/>
                <w:sz w:val="32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  <w:p w:rsidR="00404203" w:rsidRPr="00370977" w:rsidRDefault="00404203" w:rsidP="00404203">
            <w:pPr>
              <w:jc w:val="center"/>
              <w:rPr>
                <w:i/>
                <w:sz w:val="30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1</w:t>
            </w:r>
          </w:p>
        </w:tc>
      </w:tr>
      <w:tr w:rsidR="00404203" w:rsidRPr="00C62CD5" w:rsidTr="009B0CFC">
        <w:trPr>
          <w:trHeight w:val="603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0 Соединение контактно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7</w:t>
            </w:r>
          </w:p>
        </w:tc>
      </w:tr>
      <w:tr w:rsidR="00404203" w:rsidRPr="00C62CD5" w:rsidTr="009B0CFC">
        <w:trPr>
          <w:trHeight w:val="927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1 Генератор звуковых часто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704" w:dyaOrig="809">
                <v:shape id="_x0000_i1219" type="#_x0000_t75" style="width:35.25pt;height:40.5pt" o:ole="">
                  <v:imagedata r:id="rId585" o:title=""/>
                </v:shape>
                <o:OLEObject Type="Embed" ProgID="Visio.Drawing.11" ShapeID="_x0000_i1219" DrawAspect="Content" ObjectID="_1486900613" r:id="rId586"/>
              </w:object>
            </w:r>
          </w:p>
        </w:tc>
      </w:tr>
      <w:tr w:rsidR="00404203" w:rsidRPr="00C62CD5" w:rsidTr="009B0CFC">
        <w:trPr>
          <w:trHeight w:val="1014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2 Выпрямите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Z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194" w:dyaOrig="802">
                <v:shape id="_x0000_i1220" type="#_x0000_t75" style="width:60pt;height:39.75pt" o:ole="">
                  <v:imagedata r:id="rId587" o:title=""/>
                </v:shape>
                <o:OLEObject Type="Embed" ProgID="Visio.Drawing.11" ShapeID="_x0000_i1220" DrawAspect="Content" ObjectID="_1486900614" r:id="rId588"/>
              </w:object>
            </w:r>
          </w:p>
        </w:tc>
      </w:tr>
    </w:tbl>
    <w:p w:rsidR="00370977" w:rsidRPr="00F36CF8" w:rsidRDefault="00370977" w:rsidP="00370977">
      <w:pPr>
        <w:ind w:right="6"/>
        <w:rPr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78"/>
        <w:gridCol w:w="1843"/>
        <w:gridCol w:w="3118"/>
      </w:tblGrid>
      <w:tr w:rsidR="00370977" w:rsidRPr="00C62CD5">
        <w:trPr>
          <w:trHeight w:val="764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1330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3 Модулятор с двумя боковыми полосами частот на выходе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B</w:t>
            </w:r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MD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 xml:space="preserve">) цифр. </w:t>
            </w:r>
            <w:proofErr w:type="spellStart"/>
            <w:r w:rsidRPr="00C62CD5">
              <w:rPr>
                <w:sz w:val="26"/>
                <w:szCs w:val="24"/>
              </w:rPr>
              <w:t>техн</w:t>
            </w:r>
            <w:proofErr w:type="spellEnd"/>
            <w:r w:rsidRPr="00C62CD5">
              <w:rPr>
                <w:sz w:val="26"/>
                <w:szCs w:val="24"/>
              </w:rPr>
              <w:t>.</w:t>
            </w:r>
          </w:p>
        </w:tc>
        <w:tc>
          <w:tcPr>
            <w:tcW w:w="3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747" w:dyaOrig="943">
                <v:shape id="_x0000_i1221" type="#_x0000_t75" style="width:87pt;height:47.25pt" o:ole="">
                  <v:imagedata r:id="rId589" o:title=""/>
                </v:shape>
                <o:OLEObject Type="Embed" ProgID="Visio.Drawing.11" ShapeID="_x0000_i1221" DrawAspect="Content" ObjectID="_1486900615" r:id="rId590"/>
              </w:object>
            </w:r>
          </w:p>
        </w:tc>
      </w:tr>
      <w:tr w:rsidR="00370977" w:rsidRPr="00C62CD5">
        <w:trPr>
          <w:trHeight w:val="1539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4 Демодулятор с двумя боков</w:t>
            </w:r>
            <w:r w:rsidRPr="00C62CD5">
              <w:rPr>
                <w:sz w:val="26"/>
                <w:szCs w:val="24"/>
              </w:rPr>
              <w:t>ы</w:t>
            </w:r>
            <w:r w:rsidRPr="00C62CD5">
              <w:rPr>
                <w:sz w:val="26"/>
                <w:szCs w:val="24"/>
              </w:rPr>
              <w:t xml:space="preserve">ми полосами частот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6"/>
                    <w:szCs w:val="24"/>
                    <w:lang w:val="en-US"/>
                  </w:rPr>
                  <w:t>UR</w:t>
                </w:r>
              </w:smartTag>
            </w:smartTag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DM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 xml:space="preserve">) цифр. </w:t>
            </w:r>
            <w:proofErr w:type="spellStart"/>
            <w:r w:rsidRPr="00C62CD5">
              <w:rPr>
                <w:sz w:val="26"/>
                <w:szCs w:val="24"/>
              </w:rPr>
              <w:t>техн</w:t>
            </w:r>
            <w:proofErr w:type="spellEnd"/>
            <w:r w:rsidRPr="00C62CD5">
              <w:rPr>
                <w:sz w:val="26"/>
                <w:szCs w:val="24"/>
              </w:rPr>
              <w:t>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829" w:dyaOrig="942">
                <v:shape id="_x0000_i1222" type="#_x0000_t75" style="width:91.55pt;height:47.25pt" o:ole="">
                  <v:imagedata r:id="rId591" o:title=""/>
                </v:shape>
                <o:OLEObject Type="Embed" ProgID="Visio.Drawing.11" ShapeID="_x0000_i1222" DrawAspect="Content" ObjectID="_1486900616" r:id="rId592"/>
              </w:object>
            </w:r>
          </w:p>
        </w:tc>
      </w:tr>
      <w:tr w:rsidR="00370977" w:rsidRPr="00C62CD5" w:rsidTr="00A3108C">
        <w:trPr>
          <w:trHeight w:val="507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5 Импульсные виды модуляции</w:t>
            </w:r>
            <w:r>
              <w:rPr>
                <w:sz w:val="26"/>
                <w:szCs w:val="24"/>
              </w:rPr>
              <w:t>:</w:t>
            </w:r>
          </w:p>
          <w:p w:rsidR="008A77DF" w:rsidRDefault="008A77DF" w:rsidP="00370977">
            <w:pPr>
              <w:ind w:firstLine="601"/>
              <w:rPr>
                <w:sz w:val="26"/>
                <w:szCs w:val="24"/>
              </w:rPr>
            </w:pPr>
          </w:p>
          <w:p w:rsidR="00370977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DE2F82">
              <w:rPr>
                <w:sz w:val="26"/>
                <w:szCs w:val="24"/>
              </w:rPr>
              <w:t>ф</w:t>
            </w:r>
            <w:r w:rsidR="00370977">
              <w:rPr>
                <w:sz w:val="26"/>
                <w:szCs w:val="24"/>
              </w:rPr>
              <w:t>азоимпульсная</w:t>
            </w:r>
          </w:p>
          <w:p w:rsidR="00DE2F82" w:rsidRDefault="00DE2F82" w:rsidP="009B0CFC">
            <w:pPr>
              <w:ind w:firstLine="885"/>
              <w:rPr>
                <w:sz w:val="26"/>
                <w:szCs w:val="24"/>
              </w:rPr>
            </w:pPr>
          </w:p>
          <w:p w:rsidR="00DE2F82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частотно-импульсная</w:t>
            </w:r>
          </w:p>
          <w:p w:rsidR="00370977" w:rsidRDefault="00370977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амплитудно-импульсная</w:t>
            </w: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время-импульсная</w:t>
            </w:r>
          </w:p>
          <w:p w:rsidR="00BA125D" w:rsidRPr="008A77DF" w:rsidRDefault="00BA125D" w:rsidP="009B0CFC">
            <w:pPr>
              <w:ind w:firstLine="885"/>
              <w:rPr>
                <w:sz w:val="3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широтно-импульсная</w:t>
            </w:r>
          </w:p>
          <w:p w:rsidR="00BA125D" w:rsidRPr="008A77DF" w:rsidRDefault="00BA125D" w:rsidP="009B0CFC">
            <w:pPr>
              <w:ind w:firstLine="885"/>
              <w:rPr>
                <w:sz w:val="38"/>
                <w:szCs w:val="24"/>
              </w:rPr>
            </w:pPr>
          </w:p>
          <w:p w:rsidR="00BA125D" w:rsidRPr="00C62CD5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цифрова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Ф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Ч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АИМ</w:t>
            </w:r>
          </w:p>
          <w:p w:rsidR="00370977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BA125D" w:rsidRPr="00BA125D" w:rsidRDefault="00BA125D" w:rsidP="00370977">
            <w:pPr>
              <w:jc w:val="center"/>
              <w:rPr>
                <w:sz w:val="1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В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Ш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DE2F82">
              <w:rPr>
                <w:sz w:val="28"/>
                <w:szCs w:val="28"/>
              </w:rPr>
              <w:t>Кодовая</w:t>
            </w:r>
            <w:r w:rsidRPr="00C62CD5">
              <w:rPr>
                <w:sz w:val="26"/>
                <w:szCs w:val="24"/>
              </w:rPr>
              <w:t xml:space="preserve"> 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Pr="00C62CD5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5" w:dyaOrig="374">
                <v:shape id="_x0000_i1223" type="#_x0000_t75" style="width:66pt;height:21pt" o:ole="">
                  <v:imagedata r:id="rId593" o:title=""/>
                </v:shape>
                <o:OLEObject Type="Embed" ProgID="Visio.Drawing.11" ShapeID="_x0000_i1223" DrawAspect="Content" ObjectID="_1486900617" r:id="rId594"/>
              </w:object>
            </w: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445">
                <v:shape id="_x0000_i1224" type="#_x0000_t75" style="width:53.25pt;height:27pt" o:ole="">
                  <v:imagedata r:id="rId595" o:title=""/>
                </v:shape>
                <o:OLEObject Type="Embed" ProgID="Visio.Drawing.11" ShapeID="_x0000_i1224" DrawAspect="Content" ObjectID="_1486900618" r:id="rId596"/>
              </w:object>
            </w:r>
          </w:p>
          <w:p w:rsidR="00370977" w:rsidRPr="00C62CD5" w:rsidRDefault="00BA125D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788">
                <v:shape id="_x0000_i1225" type="#_x0000_t75" style="width:50.25pt;height:39.75pt" o:ole="">
                  <v:imagedata r:id="rId597" o:title="" croptop="6665f"/>
                </v:shape>
                <o:OLEObject Type="Embed" ProgID="Visio.Drawing.11" ShapeID="_x0000_i1225" DrawAspect="Content" ObjectID="_1486900619" r:id="rId598"/>
              </w:object>
            </w:r>
          </w:p>
          <w:p w:rsidR="00370977" w:rsidRPr="00BA125D" w:rsidRDefault="00370977" w:rsidP="00370977">
            <w:pPr>
              <w:jc w:val="center"/>
              <w:rPr>
                <w:sz w:val="18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91" w:dyaOrig="374">
                <v:shape id="_x0000_i1226" type="#_x0000_t75" style="width:83.25pt;height:21pt" o:ole="">
                  <v:imagedata r:id="rId599" o:title=""/>
                </v:shape>
                <o:OLEObject Type="Embed" ProgID="Visio.Drawing.11" ShapeID="_x0000_i1226" DrawAspect="Content" ObjectID="_1486900620" r:id="rId600"/>
              </w:object>
            </w:r>
          </w:p>
          <w:p w:rsidR="00370977" w:rsidRPr="00BA125D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1012" w:dyaOrig="374">
                <v:shape id="_x0000_i1227" type="#_x0000_t75" style="width:64.5pt;height:24pt" o:ole="">
                  <v:imagedata r:id="rId601" o:title=""/>
                </v:shape>
                <o:OLEObject Type="Embed" ProgID="Visio.Drawing.11" ShapeID="_x0000_i1227" DrawAspect="Content" ObjectID="_1486900621" r:id="rId602"/>
              </w:object>
            </w:r>
          </w:p>
          <w:p w:rsidR="00370977" w:rsidRPr="00BA125D" w:rsidRDefault="00370977" w:rsidP="00370977">
            <w:pPr>
              <w:jc w:val="center"/>
              <w:rPr>
                <w:sz w:val="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924" w:dyaOrig="474">
                <v:shape id="_x0000_i1228" type="#_x0000_t75" style="width:57pt;height:29.25pt" o:ole="">
                  <v:imagedata r:id="rId603" o:title=""/>
                </v:shape>
                <o:OLEObject Type="Embed" ProgID="Visio.Drawing.11" ShapeID="_x0000_i1228" DrawAspect="Content" ObjectID="_1486900622" r:id="rId604"/>
              </w:object>
            </w:r>
          </w:p>
        </w:tc>
      </w:tr>
      <w:tr w:rsidR="00370977" w:rsidRPr="00C62CD5">
        <w:trPr>
          <w:trHeight w:val="494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450CB1" w:rsidRDefault="00370977" w:rsidP="00404203">
            <w:pPr>
              <w:ind w:firstLine="601"/>
              <w:rPr>
                <w:spacing w:val="-4"/>
                <w:sz w:val="26"/>
                <w:szCs w:val="24"/>
              </w:rPr>
            </w:pPr>
            <w:r w:rsidRPr="00450CB1">
              <w:rPr>
                <w:spacing w:val="-4"/>
                <w:sz w:val="26"/>
                <w:szCs w:val="24"/>
              </w:rPr>
              <w:t>26 Непрерывные виды модуляции:</w:t>
            </w:r>
          </w:p>
          <w:p w:rsidR="00370977" w:rsidRPr="005E7CDE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450CB1" w:rsidRPr="005E7CDE" w:rsidRDefault="00450CB1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частотн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фазов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амплитудная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Ф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3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722F6B" w:rsidRDefault="00370977" w:rsidP="00404203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29" type="#_x0000_t75" style="width:115.5pt;height:43.5pt" o:ole="">
                  <v:imagedata r:id="rId605" o:title="" cropbottom="16804f"/>
                </v:shape>
                <o:OLEObject Type="Embed" ProgID="Visio.Drawing.11" ShapeID="_x0000_i1229" DrawAspect="Content" ObjectID="_1486900623" r:id="rId606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30" type="#_x0000_t75" style="width:115.5pt;height:48pt" o:ole="">
                  <v:imagedata r:id="rId607" o:title="" cropbottom="11763f"/>
                </v:shape>
                <o:OLEObject Type="Embed" ProgID="Visio.Drawing.11" ShapeID="_x0000_i1230" DrawAspect="Content" ObjectID="_1486900624" r:id="rId608"/>
              </w:object>
            </w:r>
          </w:p>
          <w:p w:rsidR="00370977" w:rsidRPr="00722F6B" w:rsidRDefault="00370977" w:rsidP="00404203">
            <w:pPr>
              <w:jc w:val="center"/>
              <w:rPr>
                <w:sz w:val="28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31" type="#_x0000_t75" style="width:115.5pt;height:47.25pt" o:ole="">
                  <v:imagedata r:id="rId609" o:title="" cropbottom="12603f"/>
                </v:shape>
                <o:OLEObject Type="Embed" ProgID="Visio.Drawing.11" ShapeID="_x0000_i1231" DrawAspect="Content" ObjectID="_1486900625" r:id="rId610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</w:tc>
      </w:tr>
    </w:tbl>
    <w:p w:rsidR="00404203" w:rsidRDefault="00404203" w:rsidP="00404203">
      <w:pPr>
        <w:spacing w:line="322" w:lineRule="exact"/>
        <w:ind w:right="5"/>
        <w:rPr>
          <w:i/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11"/>
        <w:gridCol w:w="1829"/>
        <w:gridCol w:w="3699"/>
      </w:tblGrid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4555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7 Фильтр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нижних частот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rPr>
                <w:sz w:val="36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ерхних частот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jc w:val="center"/>
              <w:rPr>
                <w:sz w:val="44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лосовой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jc w:val="center"/>
              <w:rPr>
                <w:sz w:val="38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</w:t>
            </w:r>
            <w:proofErr w:type="spellStart"/>
            <w:r w:rsidRPr="00C62CD5">
              <w:rPr>
                <w:sz w:val="26"/>
                <w:szCs w:val="24"/>
              </w:rPr>
              <w:t>режекторный</w:t>
            </w:r>
            <w:proofErr w:type="spellEnd"/>
            <w:r w:rsidRPr="00C62CD5">
              <w:rPr>
                <w:sz w:val="26"/>
                <w:szCs w:val="24"/>
              </w:rPr>
              <w:t xml:space="preserve"> 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Н</w:t>
            </w: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36"/>
                <w:szCs w:val="24"/>
                <w:lang w:val="en-US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В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44"/>
                <w:szCs w:val="4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ПФ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3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РФ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232" type="#_x0000_t75" style="width:102.75pt;height:33.75pt" o:ole="">
                  <v:imagedata r:id="rId611" o:title=""/>
                </v:shape>
                <o:OLEObject Type="Embed" ProgID="Visio.Drawing.11" ShapeID="_x0000_i1232" DrawAspect="Content" ObjectID="_1486900626" r:id="rId612"/>
              </w:object>
            </w:r>
          </w:p>
          <w:p w:rsidR="00370977" w:rsidRPr="00722F6B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233" type="#_x0000_t75" style="width:102.75pt;height:33.75pt" o:ole="">
                  <v:imagedata r:id="rId613" o:title=""/>
                </v:shape>
                <o:OLEObject Type="Embed" ProgID="Visio.Drawing.11" ShapeID="_x0000_i1233" DrawAspect="Content" ObjectID="_1486900627" r:id="rId614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719">
                <v:shape id="_x0000_i1234" type="#_x0000_t75" style="width:102.75pt;height:36pt" o:ole="">
                  <v:imagedata r:id="rId615" o:title=""/>
                </v:shape>
                <o:OLEObject Type="Embed" ProgID="Visio.Drawing.11" ShapeID="_x0000_i1234" DrawAspect="Content" ObjectID="_1486900628" r:id="rId616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spacing w:before="100"/>
              <w:jc w:val="center"/>
              <w:rPr>
                <w:sz w:val="26"/>
                <w:szCs w:val="24"/>
              </w:rPr>
            </w:pPr>
            <w:r>
              <w:object w:dxaOrig="2059" w:dyaOrig="719">
                <v:shape id="_x0000_i1235" type="#_x0000_t75" style="width:102.75pt;height:36pt" o:ole="">
                  <v:imagedata r:id="rId617" o:title=""/>
                </v:shape>
                <o:OLEObject Type="Embed" ProgID="Visio.Drawing.11" ShapeID="_x0000_i1235" DrawAspect="Content" ObjectID="_1486900629" r:id="rId618"/>
              </w:object>
            </w:r>
          </w:p>
        </w:tc>
      </w:tr>
      <w:tr w:rsidR="00370977" w:rsidRPr="00C62CD5">
        <w:trPr>
          <w:trHeight w:val="99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8 Редуктор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Q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722F6B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775" w:dyaOrig="641">
                <v:shape id="_x0000_i1236" type="#_x0000_t75" style="width:88.5pt;height:32.25pt" o:ole="">
                  <v:imagedata r:id="rId619" o:title=""/>
                </v:shape>
                <o:OLEObject Type="Embed" ProgID="Visio.Drawing.11" ShapeID="_x0000_i1236" DrawAspect="Content" ObjectID="_1486900630" r:id="rId620"/>
              </w:object>
            </w:r>
          </w:p>
        </w:tc>
      </w:tr>
      <w:tr w:rsidR="00370977" w:rsidRPr="00C62CD5">
        <w:trPr>
          <w:trHeight w:val="1118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9 Поток жидкости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64" w:dyaOrig="517">
                <v:shape id="_x0000_i1237" type="#_x0000_t75" style="width:63pt;height:25.5pt" o:ole="">
                  <v:imagedata r:id="rId621" o:title=""/>
                </v:shape>
                <o:OLEObject Type="Embed" ProgID="Visio.Drawing.11" ShapeID="_x0000_i1237" DrawAspect="Content" ObjectID="_1486900631" r:id="rId622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 w:rsidTr="009B0CFC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9B0CFC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30 Поток газа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59" w:dyaOrig="1469">
                <v:shape id="_x0000_i1238" type="#_x0000_t75" style="width:117.7pt;height:73.5pt" o:ole="">
                  <v:imagedata r:id="rId623" o:title=""/>
                </v:shape>
                <o:OLEObject Type="Embed" ProgID="Visio.Drawing.11" ShapeID="_x0000_i1238" DrawAspect="Content" ObjectID="_1486900632" r:id="rId624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722F6B" w:rsidRDefault="00370977" w:rsidP="00722F6B">
            <w:pPr>
              <w:spacing w:before="120"/>
              <w:ind w:right="-108" w:firstLine="601"/>
              <w:rPr>
                <w:spacing w:val="-4"/>
                <w:sz w:val="26"/>
                <w:szCs w:val="24"/>
              </w:rPr>
            </w:pPr>
            <w:r w:rsidRPr="00722F6B">
              <w:rPr>
                <w:spacing w:val="-4"/>
                <w:sz w:val="26"/>
                <w:szCs w:val="24"/>
              </w:rPr>
              <w:t>31 Линии механической связи:</w:t>
            </w: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 xml:space="preserve"> в гидравлических и пне</w:t>
            </w:r>
            <w:r w:rsidRPr="00C62CD5">
              <w:rPr>
                <w:sz w:val="26"/>
                <w:szCs w:val="24"/>
              </w:rPr>
              <w:t>в</w:t>
            </w:r>
            <w:r w:rsidRPr="00C62CD5">
              <w:rPr>
                <w:sz w:val="26"/>
                <w:szCs w:val="24"/>
              </w:rPr>
              <w:t>матических схемах</w:t>
            </w:r>
          </w:p>
          <w:p w:rsidR="00370977" w:rsidRPr="00F36CF8" w:rsidRDefault="00370977" w:rsidP="00370977">
            <w:pPr>
              <w:spacing w:before="120"/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</w:t>
            </w:r>
            <w:r w:rsidRPr="003446E1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t>электрических схемах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F36CF8" w:rsidRDefault="00370977" w:rsidP="00370977">
            <w:pPr>
              <w:spacing w:before="120"/>
              <w:jc w:val="center"/>
              <w:rPr>
                <w:sz w:val="22"/>
                <w:szCs w:val="24"/>
              </w:rPr>
            </w:pPr>
            <w:r w:rsidRPr="00C62CD5">
              <w:rPr>
                <w:sz w:val="26"/>
                <w:szCs w:val="24"/>
              </w:rPr>
              <w:object w:dxaOrig="1821" w:dyaOrig="1469">
                <v:shape id="_x0000_i1239" type="#_x0000_t75" style="width:90.8pt;height:73.5pt" o:ole="">
                  <v:imagedata r:id="rId625" o:title=""/>
                </v:shape>
                <o:OLEObject Type="Embed" ProgID="Visio.Drawing.11" ShapeID="_x0000_i1239" DrawAspect="Content" ObjectID="_1486900633" r:id="rId626"/>
              </w:object>
            </w:r>
          </w:p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74">
                <v:shape id="_x0000_i1240" type="#_x0000_t75" style="width:81pt;height:3.75pt" o:ole="">
                  <v:imagedata r:id="rId627" o:title=""/>
                </v:shape>
                <o:OLEObject Type="Embed" ProgID="Visio.Drawing.11" ShapeID="_x0000_i1240" DrawAspect="Content" ObjectID="_1486900634" r:id="rId628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</w:tbl>
    <w:p w:rsidR="00404203" w:rsidRPr="00D74CD5" w:rsidRDefault="00404203" w:rsidP="00404203">
      <w:pPr>
        <w:pStyle w:val="10"/>
        <w:jc w:val="left"/>
        <w:rPr>
          <w:sz w:val="12"/>
          <w:szCs w:val="28"/>
        </w:rPr>
      </w:pPr>
      <w:bookmarkStart w:id="216" w:name="_Toc156191842"/>
    </w:p>
    <w:p w:rsidR="00404203" w:rsidRPr="00080A64" w:rsidRDefault="00404203" w:rsidP="00404203">
      <w:pPr>
        <w:pStyle w:val="10"/>
      </w:pPr>
      <w:bookmarkStart w:id="217" w:name="_Toc157495437"/>
      <w:bookmarkStart w:id="218" w:name="_Toc213735991"/>
      <w:r>
        <w:rPr>
          <w:caps/>
        </w:rPr>
        <w:br w:type="page"/>
      </w:r>
      <w:bookmarkStart w:id="219" w:name="_Toc157495439"/>
      <w:bookmarkStart w:id="220" w:name="_Toc213735993"/>
      <w:bookmarkStart w:id="221" w:name="_Toc248821594"/>
      <w:bookmarkEnd w:id="216"/>
      <w:bookmarkEnd w:id="217"/>
      <w:bookmarkEnd w:id="218"/>
      <w:r w:rsidRPr="00CA1887">
        <w:rPr>
          <w:caps/>
        </w:rPr>
        <w:lastRenderedPageBreak/>
        <w:t>Приложение</w:t>
      </w:r>
      <w:r w:rsidRPr="00080A64">
        <w:t xml:space="preserve"> </w:t>
      </w:r>
      <w:r w:rsidR="0070586F">
        <w:rPr>
          <w:lang w:val="en-US"/>
        </w:rPr>
        <w:t>T</w:t>
      </w:r>
      <w:r w:rsidRPr="00080A64">
        <w:br/>
        <w:t>(справочное)</w:t>
      </w:r>
      <w:r w:rsidRPr="00080A64">
        <w:br/>
        <w:t>Единицы физических величин</w:t>
      </w:r>
      <w:bookmarkEnd w:id="219"/>
      <w:bookmarkEnd w:id="220"/>
      <w:bookmarkEnd w:id="221"/>
    </w:p>
    <w:p w:rsidR="00404203" w:rsidRPr="004944DC" w:rsidRDefault="00404203" w:rsidP="00404203">
      <w:pPr>
        <w:pStyle w:val="12"/>
        <w:rPr>
          <w:sz w:val="28"/>
          <w:szCs w:val="28"/>
        </w:rPr>
      </w:pPr>
    </w:p>
    <w:p w:rsidR="00404203" w:rsidRPr="00505C82" w:rsidRDefault="00404203" w:rsidP="00404203">
      <w:pPr>
        <w:pStyle w:val="6"/>
        <w:rPr>
          <w:sz w:val="26"/>
          <w:szCs w:val="28"/>
        </w:rPr>
      </w:pPr>
      <w:r w:rsidRPr="00F133CB">
        <w:t xml:space="preserve">Таблица </w:t>
      </w:r>
      <w:r w:rsidR="0070586F" w:rsidRPr="00C67277">
        <w:rPr>
          <w:lang w:val="en-US"/>
        </w:rPr>
        <w:t>T</w:t>
      </w:r>
      <w:r w:rsidRPr="00C67277">
        <w:t>.1</w:t>
      </w:r>
      <w:r w:rsidRPr="00F133CB">
        <w:t xml:space="preserve"> – Основные физические величины и единицы С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992"/>
        <w:gridCol w:w="1985"/>
        <w:gridCol w:w="1842"/>
        <w:gridCol w:w="1701"/>
      </w:tblGrid>
      <w:tr w:rsidR="00404203" w:rsidRPr="00F133CB"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99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1985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4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е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рность</w:t>
            </w:r>
          </w:p>
        </w:tc>
      </w:tr>
      <w:tr w:rsidR="00404203" w:rsidRPr="00F133CB" w:rsidTr="009B0CFC">
        <w:trPr>
          <w:cantSplit/>
          <w:trHeight w:val="2619"/>
        </w:trPr>
        <w:tc>
          <w:tcPr>
            <w:tcW w:w="3119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лин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сса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ремя</w:t>
            </w:r>
          </w:p>
          <w:p w:rsidR="00404203" w:rsidRPr="00F133CB" w:rsidRDefault="00404203" w:rsidP="009B0CFC">
            <w:pPr>
              <w:ind w:right="-249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электрического ток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рмодинамическая те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ператур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света</w:t>
            </w:r>
          </w:p>
        </w:tc>
        <w:tc>
          <w:tcPr>
            <w:tcW w:w="992" w:type="dxa"/>
            <w:tcBorders>
              <w:bottom w:val="nil"/>
            </w:tcBorders>
          </w:tcPr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position w:val="-6"/>
                <w:sz w:val="26"/>
                <w:szCs w:val="28"/>
                <w:lang w:val="en-US"/>
              </w:rPr>
              <w:object w:dxaOrig="180" w:dyaOrig="279">
                <v:shape id="_x0000_i1241" type="#_x0000_t75" style="width:9pt;height:14.25pt" o:ole="" fillcolor="window">
                  <v:imagedata r:id="rId629" o:title=""/>
                </v:shape>
                <o:OLEObject Type="Embed" ProgID="Equation.3" ShapeID="_x0000_i1241" DrawAspect="Content" ObjectID="_1486900635" r:id="rId630"/>
              </w:objec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I</w:t>
            </w:r>
          </w:p>
          <w:p w:rsidR="009B0CFC" w:rsidRPr="009B0CFC" w:rsidRDefault="009B0CFC" w:rsidP="009B0CFC">
            <w:pPr>
              <w:jc w:val="center"/>
              <w:rPr>
                <w:i/>
                <w:sz w:val="32"/>
                <w:szCs w:val="28"/>
              </w:rPr>
            </w:pP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vertAlign w:val="subscript"/>
              </w:rPr>
            </w:pPr>
            <w:r w:rsidRPr="00F133CB">
              <w:rPr>
                <w:i/>
                <w:position w:val="-4"/>
                <w:sz w:val="26"/>
                <w:szCs w:val="28"/>
                <w:vertAlign w:val="subscript"/>
              </w:rPr>
              <w:object w:dxaOrig="200" w:dyaOrig="260">
                <v:shape id="_x0000_i1242" type="#_x0000_t75" style="width:9.75pt;height:12.75pt" o:ole="" fillcolor="window">
                  <v:imagedata r:id="rId631" o:title=""/>
                </v:shape>
                <o:OLEObject Type="Embed" ProgID="Equation.3" ShapeID="_x0000_i1242" DrawAspect="Content" ObjectID="_1486900636" r:id="rId632"/>
              </w:object>
            </w:r>
          </w:p>
        </w:tc>
        <w:tc>
          <w:tcPr>
            <w:tcW w:w="1985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илограмм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9B0CFC">
            <w:pPr>
              <w:pStyle w:val="12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</w:t>
            </w:r>
          </w:p>
          <w:p w:rsidR="00404203" w:rsidRPr="009B0CFC" w:rsidRDefault="00404203" w:rsidP="009B0CFC">
            <w:pPr>
              <w:rPr>
                <w:sz w:val="32"/>
                <w:szCs w:val="28"/>
              </w:rPr>
            </w:pPr>
          </w:p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ельвин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андела</w:t>
            </w:r>
          </w:p>
        </w:tc>
        <w:tc>
          <w:tcPr>
            <w:tcW w:w="1842" w:type="dxa"/>
            <w:tcBorders>
              <w:bottom w:val="nil"/>
            </w:tcBorders>
          </w:tcPr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г</w:t>
            </w:r>
            <w:r w:rsidR="00722F6B" w:rsidRPr="00F133CB">
              <w:rPr>
                <w:sz w:val="26"/>
                <w:szCs w:val="28"/>
                <w:lang w:val="en-US"/>
              </w:rPr>
              <w:t>, kg</w:t>
            </w:r>
          </w:p>
          <w:p w:rsidR="00404203" w:rsidRPr="00F133CB" w:rsidRDefault="00722F6B" w:rsidP="009B0CFC">
            <w:pPr>
              <w:pStyle w:val="12"/>
              <w:spacing w:before="60" w:after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  <w:lang w:val="en-US"/>
              </w:rPr>
              <w:t xml:space="preserve">c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А</w:t>
            </w:r>
            <w:r w:rsidR="00404203" w:rsidRPr="00F133CB">
              <w:rPr>
                <w:sz w:val="26"/>
                <w:szCs w:val="28"/>
                <w:lang w:val="en-US"/>
              </w:rPr>
              <w:t>, A</w:t>
            </w:r>
          </w:p>
          <w:p w:rsidR="00404203" w:rsidRPr="009B0CFC" w:rsidRDefault="00404203" w:rsidP="009B0CFC">
            <w:pPr>
              <w:jc w:val="center"/>
              <w:rPr>
                <w:sz w:val="32"/>
                <w:szCs w:val="28"/>
                <w:lang w:val="en-US"/>
              </w:rPr>
            </w:pP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К</w:t>
            </w:r>
            <w:r w:rsidR="00404203" w:rsidRPr="00F133CB">
              <w:rPr>
                <w:sz w:val="26"/>
                <w:szCs w:val="28"/>
                <w:lang w:val="en-US"/>
              </w:rPr>
              <w:t>, K</w:t>
            </w:r>
          </w:p>
          <w:p w:rsidR="00404203" w:rsidRPr="00F133CB" w:rsidRDefault="00722F6B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д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d</w:t>
            </w:r>
          </w:p>
        </w:tc>
        <w:tc>
          <w:tcPr>
            <w:tcW w:w="1701" w:type="dxa"/>
            <w:tcBorders>
              <w:bottom w:val="nil"/>
            </w:tcBorders>
          </w:tcPr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L</w:t>
            </w:r>
          </w:p>
          <w:p w:rsidR="00404203" w:rsidRPr="00D971E7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D971E7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I</w:t>
            </w:r>
          </w:p>
          <w:p w:rsidR="00404203" w:rsidRPr="009B0CFC" w:rsidRDefault="00404203" w:rsidP="009B0CFC">
            <w:pPr>
              <w:jc w:val="center"/>
              <w:rPr>
                <w:i/>
                <w:sz w:val="32"/>
                <w:szCs w:val="28"/>
                <w:lang w:val="en-US"/>
              </w:rPr>
            </w:pP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Q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J</w:t>
            </w:r>
          </w:p>
        </w:tc>
      </w:tr>
      <w:tr w:rsidR="00404203" w:rsidRPr="00F133CB" w:rsidTr="009B0CFC">
        <w:trPr>
          <w:cantSplit/>
          <w:trHeight w:val="924"/>
        </w:trPr>
        <w:tc>
          <w:tcPr>
            <w:tcW w:w="9639" w:type="dxa"/>
            <w:gridSpan w:val="5"/>
            <w:tcBorders>
              <w:top w:val="nil"/>
            </w:tcBorders>
          </w:tcPr>
          <w:p w:rsidR="00404203" w:rsidRPr="00F133CB" w:rsidRDefault="00404203" w:rsidP="00404203">
            <w:pPr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8B2045">
              <w:rPr>
                <w:i/>
                <w:sz w:val="26"/>
                <w:szCs w:val="28"/>
              </w:rPr>
              <w:t>Примечание</w:t>
            </w:r>
            <w:r w:rsidRPr="00F133CB">
              <w:rPr>
                <w:sz w:val="26"/>
                <w:szCs w:val="28"/>
              </w:rPr>
              <w:t xml:space="preserve"> – Допускается применять также температуру Цельсия (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 xml:space="preserve">чение </w:t>
            </w:r>
            <w:r w:rsidRPr="008B2045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</w:rPr>
              <w:t xml:space="preserve">), определяемую выражением 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</w:rPr>
              <w:t>0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=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D971E7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–</w:t>
            </w:r>
            <w:r w:rsidRPr="00D971E7">
              <w:rPr>
                <w:sz w:val="26"/>
                <w:szCs w:val="28"/>
              </w:rPr>
              <w:t xml:space="preserve">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, где </w:t>
            </w:r>
            <w:r w:rsidRPr="00D971E7">
              <w:rPr>
                <w:i/>
                <w:sz w:val="26"/>
                <w:szCs w:val="28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=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273,15 </w:t>
            </w:r>
            <w:r w:rsidRPr="00D971E7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</w:tbl>
    <w:p w:rsidR="00404203" w:rsidRPr="00BA1AB9" w:rsidRDefault="00404203" w:rsidP="00404203">
      <w:pPr>
        <w:pStyle w:val="9"/>
        <w:spacing w:before="600"/>
        <w:ind w:left="0"/>
        <w:rPr>
          <w:sz w:val="28"/>
          <w:szCs w:val="28"/>
        </w:rPr>
      </w:pPr>
      <w:r w:rsidRPr="00BA1AB9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2</w:t>
      </w:r>
      <w:r w:rsidRPr="00BA1AB9">
        <w:rPr>
          <w:sz w:val="28"/>
          <w:szCs w:val="28"/>
        </w:rPr>
        <w:t xml:space="preserve"> – Производные единицы СИ механ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841"/>
        <w:gridCol w:w="2520"/>
        <w:gridCol w:w="1800"/>
        <w:gridCol w:w="1359"/>
      </w:tblGrid>
      <w:tr w:rsidR="00404203" w:rsidRPr="00F133CB" w:rsidTr="009B0CFC"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841" w:type="dxa"/>
            <w:tcBorders>
              <w:bottom w:val="single" w:sz="2" w:space="0" w:color="auto"/>
            </w:tcBorders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252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0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е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35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 w:rsidTr="009B0CFC">
        <w:trPr>
          <w:trHeight w:val="20"/>
        </w:trPr>
        <w:tc>
          <w:tcPr>
            <w:tcW w:w="3119" w:type="dxa"/>
            <w:tcBorders>
              <w:right w:val="single" w:sz="2" w:space="0" w:color="auto"/>
            </w:tcBorders>
          </w:tcPr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ский угол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щад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ъем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ко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скоре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ско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ое ускоре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мент силы</w:t>
            </w:r>
          </w:p>
          <w:p w:rsidR="00404203" w:rsidRPr="009B0CFC" w:rsidRDefault="00404203" w:rsidP="005D3103">
            <w:pPr>
              <w:spacing w:before="80"/>
              <w:rPr>
                <w:spacing w:val="-6"/>
                <w:sz w:val="26"/>
                <w:szCs w:val="28"/>
              </w:rPr>
            </w:pPr>
            <w:r w:rsidRPr="009B0CFC">
              <w:rPr>
                <w:spacing w:val="-6"/>
                <w:sz w:val="26"/>
                <w:szCs w:val="28"/>
              </w:rPr>
              <w:t>Момент инерции</w:t>
            </w:r>
            <w:r w:rsidR="009B0CFC" w:rsidRPr="009B0CFC">
              <w:rPr>
                <w:spacing w:val="-6"/>
                <w:sz w:val="26"/>
                <w:szCs w:val="28"/>
              </w:rPr>
              <w:t xml:space="preserve"> </w:t>
            </w:r>
            <w:r w:rsidRPr="009B0CFC">
              <w:rPr>
                <w:spacing w:val="-6"/>
                <w:sz w:val="26"/>
                <w:szCs w:val="28"/>
              </w:rPr>
              <w:t>(динам</w:t>
            </w:r>
            <w:r w:rsidRPr="009B0CFC">
              <w:rPr>
                <w:spacing w:val="-6"/>
                <w:sz w:val="26"/>
                <w:szCs w:val="28"/>
              </w:rPr>
              <w:t>и</w:t>
            </w:r>
            <w:r w:rsidRPr="009B0CFC">
              <w:rPr>
                <w:spacing w:val="-6"/>
                <w:sz w:val="26"/>
                <w:szCs w:val="28"/>
              </w:rPr>
              <w:t>ческий момент инерции)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бот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щн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нергия</w:t>
            </w:r>
          </w:p>
        </w:tc>
        <w:tc>
          <w:tcPr>
            <w:tcW w:w="8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404203" w:rsidRPr="003446E1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3446E1">
              <w:rPr>
                <w:sz w:val="26"/>
                <w:szCs w:val="28"/>
              </w:rPr>
              <w:sym w:font="Symbol" w:char="F061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S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722F6B" w:rsidRDefault="00722F6B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722F6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77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65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F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i/>
                <w:szCs w:val="28"/>
              </w:rPr>
            </w:pPr>
          </w:p>
          <w:p w:rsidR="009B0CFC" w:rsidRPr="00F133CB" w:rsidRDefault="009B0CFC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J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  <w:r w:rsidRPr="00D65D8B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i/>
                <w:sz w:val="26"/>
                <w:szCs w:val="28"/>
                <w:lang w:val="en-US"/>
              </w:rPr>
              <w:t xml:space="preserve"> P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Е</w:t>
            </w:r>
          </w:p>
        </w:tc>
        <w:tc>
          <w:tcPr>
            <w:tcW w:w="2520" w:type="dxa"/>
            <w:tcBorders>
              <w:left w:val="single" w:sz="2" w:space="0" w:color="auto"/>
            </w:tcBorders>
          </w:tcPr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вадратный метр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убический метр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 в</w:t>
            </w:r>
            <w:r w:rsidR="00722F6B" w:rsidRPr="00E02C19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 xml:space="preserve">адиан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 на секунду в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илограмм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 xml:space="preserve">метр </w:t>
            </w:r>
            <w:r w:rsidR="00E02C19">
              <w:rPr>
                <w:sz w:val="26"/>
                <w:szCs w:val="28"/>
              </w:rPr>
              <w:t>в</w:t>
            </w:r>
            <w:r w:rsidRPr="00F133CB">
              <w:rPr>
                <w:sz w:val="26"/>
                <w:szCs w:val="28"/>
              </w:rPr>
              <w:t xml:space="preserve">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</w:tc>
        <w:tc>
          <w:tcPr>
            <w:tcW w:w="1800" w:type="dxa"/>
          </w:tcPr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3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3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H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кг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E02C19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kg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т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 w:rsidR="005D3103">
              <w:rPr>
                <w:sz w:val="26"/>
                <w:szCs w:val="28"/>
              </w:rPr>
              <w:t>,</w:t>
            </w:r>
            <w:r w:rsidR="00754807" w:rsidRPr="005D3103">
              <w:rPr>
                <w:sz w:val="26"/>
                <w:szCs w:val="28"/>
              </w:rPr>
              <w:t xml:space="preserve"> </w:t>
            </w:r>
            <w:r w:rsidR="00754807" w:rsidRPr="00F133CB">
              <w:rPr>
                <w:sz w:val="26"/>
                <w:szCs w:val="28"/>
                <w:lang w:val="en-US"/>
              </w:rPr>
              <w:t>J</w:t>
            </w:r>
          </w:p>
        </w:tc>
        <w:tc>
          <w:tcPr>
            <w:tcW w:w="1359" w:type="dxa"/>
          </w:tcPr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7258C3">
              <w:rPr>
                <w:sz w:val="26"/>
                <w:szCs w:val="28"/>
                <w:lang w:val="de-DE"/>
              </w:rPr>
              <w:t>–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3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i/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98280D" w:rsidRDefault="00404203" w:rsidP="005D3103">
            <w:pPr>
              <w:spacing w:before="8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M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2</w:t>
            </w:r>
          </w:p>
          <w:p w:rsidR="00404203" w:rsidRPr="005D3103" w:rsidRDefault="004042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F133CB" w:rsidRDefault="005D31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3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C67277" w:rsidRDefault="00404203" w:rsidP="00404203">
      <w:pPr>
        <w:pStyle w:val="a8"/>
        <w:tabs>
          <w:tab w:val="clear" w:pos="4153"/>
          <w:tab w:val="clear" w:pos="8306"/>
        </w:tabs>
        <w:rPr>
          <w:sz w:val="28"/>
        </w:rPr>
      </w:pPr>
      <w:r w:rsidRPr="001A2CB8">
        <w:rPr>
          <w:sz w:val="28"/>
        </w:rPr>
        <w:br w:type="page"/>
      </w:r>
      <w:r w:rsidRPr="00C67277">
        <w:rPr>
          <w:sz w:val="28"/>
        </w:rPr>
        <w:lastRenderedPageBreak/>
        <w:t xml:space="preserve">Таблица </w:t>
      </w:r>
      <w:r w:rsidR="0070586F" w:rsidRPr="00C67277">
        <w:rPr>
          <w:sz w:val="28"/>
          <w:lang w:val="en-US"/>
        </w:rPr>
        <w:t>T</w:t>
      </w:r>
      <w:r w:rsidRPr="00C67277">
        <w:rPr>
          <w:sz w:val="28"/>
        </w:rPr>
        <w:t>.3 – Производные единицы СИ электрических и магнитных величин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1134"/>
        <w:gridCol w:w="1984"/>
        <w:gridCol w:w="1276"/>
        <w:gridCol w:w="1417"/>
      </w:tblGrid>
      <w:tr w:rsidR="00404203" w:rsidRPr="00F133CB" w:rsidTr="005D3103">
        <w:tc>
          <w:tcPr>
            <w:tcW w:w="3828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13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вол</w:t>
            </w:r>
          </w:p>
        </w:tc>
        <w:tc>
          <w:tcPr>
            <w:tcW w:w="198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че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8E321C">
        <w:trPr>
          <w:trHeight w:val="5492"/>
        </w:trPr>
        <w:tc>
          <w:tcPr>
            <w:tcW w:w="3828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личество электричеств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 xml:space="preserve">Электрическое напряжение 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пряженность электрического по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мк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опротивление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роводим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мпеда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мощн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энерг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 xml:space="preserve">Напряженность магнитного </w:t>
            </w:r>
            <w:r w:rsidRPr="00241B85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по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ый поток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ая индукц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ндуктивность</w:t>
            </w:r>
          </w:p>
        </w:tc>
        <w:tc>
          <w:tcPr>
            <w:tcW w:w="1134" w:type="dxa"/>
          </w:tcPr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nl-NL"/>
              </w:rPr>
            </w:pPr>
            <w:r w:rsidRPr="00F133CB">
              <w:rPr>
                <w:sz w:val="26"/>
                <w:szCs w:val="28"/>
                <w:lang w:val="nl-NL"/>
              </w:rPr>
              <w:t>Q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U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18"/>
                <w:szCs w:val="28"/>
                <w:lang w:val="nl-NL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E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C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R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G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Z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P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W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</w:p>
          <w:p w:rsidR="00404203" w:rsidRPr="00C90231" w:rsidRDefault="0037230C" w:rsidP="0037230C">
            <w:pPr>
              <w:spacing w:before="40"/>
              <w:jc w:val="center"/>
              <w:rPr>
                <w:i/>
                <w:sz w:val="26"/>
                <w:szCs w:val="28"/>
                <w:lang w:val="de-DE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H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</w:rPr>
              <w:t>Ф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B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L</w:t>
            </w:r>
          </w:p>
        </w:tc>
        <w:tc>
          <w:tcPr>
            <w:tcW w:w="1984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улон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</w:t>
            </w:r>
          </w:p>
          <w:p w:rsidR="00404203" w:rsidRPr="00241B85" w:rsidRDefault="00404203" w:rsidP="0037230C">
            <w:pPr>
              <w:spacing w:before="40"/>
              <w:rPr>
                <w:sz w:val="18"/>
                <w:szCs w:val="28"/>
              </w:rPr>
            </w:pPr>
          </w:p>
          <w:p w:rsidR="00404203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рад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е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37230C" w:rsidRDefault="0037230C" w:rsidP="0037230C">
            <w:pPr>
              <w:spacing w:before="40"/>
              <w:rPr>
                <w:sz w:val="26"/>
                <w:szCs w:val="28"/>
              </w:rPr>
            </w:pP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бе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сл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нри</w:t>
            </w:r>
          </w:p>
        </w:tc>
        <w:tc>
          <w:tcPr>
            <w:tcW w:w="1276" w:type="dxa"/>
          </w:tcPr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л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</w:rPr>
            </w:pPr>
          </w:p>
          <w:p w:rsidR="00404203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/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54807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</w:t>
            </w:r>
            <w:r>
              <w:rPr>
                <w:sz w:val="26"/>
                <w:szCs w:val="28"/>
              </w:rPr>
              <w:t>,</w:t>
            </w:r>
            <w:r w:rsidRPr="005E7CDE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F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</w:rPr>
              <w:sym w:font="Symbol" w:char="F057"/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sym w:font="Symbol" w:char="F057"/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Вт, </w:t>
            </w:r>
            <w:r w:rsidR="00404203" w:rsidRPr="00F133CB">
              <w:rPr>
                <w:sz w:val="26"/>
                <w:szCs w:val="28"/>
                <w:lang w:val="en-US"/>
              </w:rPr>
              <w:t>W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Дж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</w:p>
          <w:p w:rsidR="0037230C" w:rsidRDefault="0037230C" w:rsidP="0037230C">
            <w:pPr>
              <w:spacing w:before="40"/>
              <w:jc w:val="center"/>
              <w:rPr>
                <w:sz w:val="26"/>
                <w:szCs w:val="28"/>
              </w:rPr>
            </w:pP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А/м, </w:t>
            </w:r>
            <w:r w:rsidR="00404203" w:rsidRPr="00F133CB">
              <w:rPr>
                <w:sz w:val="26"/>
                <w:szCs w:val="28"/>
                <w:lang w:val="en-US"/>
              </w:rPr>
              <w:t>A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proofErr w:type="spellStart"/>
            <w:r>
              <w:rPr>
                <w:sz w:val="26"/>
                <w:szCs w:val="28"/>
              </w:rPr>
              <w:t>Вб</w:t>
            </w:r>
            <w:proofErr w:type="spellEnd"/>
            <w:r>
              <w:rPr>
                <w:sz w:val="26"/>
                <w:szCs w:val="28"/>
              </w:rPr>
              <w:t xml:space="preserve">, </w:t>
            </w:r>
            <w:proofErr w:type="spellStart"/>
            <w:r w:rsidR="00404203" w:rsidRPr="00F133CB">
              <w:rPr>
                <w:sz w:val="26"/>
                <w:szCs w:val="28"/>
                <w:lang w:val="en-US"/>
              </w:rPr>
              <w:t>Wb</w:t>
            </w:r>
            <w:proofErr w:type="spellEnd"/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T</w:t>
            </w:r>
            <w:r w:rsidR="00E02C19">
              <w:rPr>
                <w:sz w:val="26"/>
                <w:szCs w:val="28"/>
              </w:rPr>
              <w:t>л</w:t>
            </w:r>
            <w:r w:rsidRPr="00F133CB">
              <w:rPr>
                <w:sz w:val="26"/>
                <w:szCs w:val="28"/>
              </w:rPr>
              <w:t>, Т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Гн, </w:t>
            </w:r>
            <w:r w:rsidR="00404203" w:rsidRPr="00F133CB">
              <w:rPr>
                <w:sz w:val="26"/>
                <w:szCs w:val="28"/>
                <w:lang w:val="en-US"/>
              </w:rPr>
              <w:t>H</w:t>
            </w:r>
          </w:p>
        </w:tc>
        <w:tc>
          <w:tcPr>
            <w:tcW w:w="1417" w:type="dxa"/>
          </w:tcPr>
          <w:p w:rsidR="00404203" w:rsidRPr="0070586F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70586F">
              <w:rPr>
                <w:sz w:val="26"/>
                <w:szCs w:val="28"/>
                <w:lang w:val="en-US"/>
              </w:rPr>
              <w:t>T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1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48784E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4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7258C3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37230C" w:rsidRPr="005E7CDE" w:rsidRDefault="0037230C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70586F" w:rsidRDefault="00404203" w:rsidP="00404203">
      <w:pPr>
        <w:pStyle w:val="12"/>
        <w:spacing w:before="840"/>
        <w:rPr>
          <w:sz w:val="28"/>
          <w:szCs w:val="28"/>
        </w:rPr>
      </w:pPr>
      <w:r w:rsidRPr="0070586F">
        <w:rPr>
          <w:sz w:val="28"/>
          <w:szCs w:val="28"/>
        </w:rPr>
        <w:t>Таблица</w:t>
      </w:r>
      <w:r w:rsidR="0070586F" w:rsidRPr="0070586F">
        <w:rPr>
          <w:sz w:val="28"/>
          <w:szCs w:val="28"/>
        </w:rPr>
        <w:t xml:space="preserve">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4</w:t>
      </w:r>
      <w:r w:rsidRPr="0070586F">
        <w:rPr>
          <w:i/>
          <w:sz w:val="28"/>
          <w:szCs w:val="28"/>
        </w:rPr>
        <w:t xml:space="preserve"> </w:t>
      </w:r>
      <w:r w:rsidRPr="0070586F">
        <w:rPr>
          <w:sz w:val="28"/>
          <w:szCs w:val="28"/>
        </w:rPr>
        <w:t>– Производные единицы СИ периодических процесс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1276"/>
        <w:gridCol w:w="2268"/>
        <w:gridCol w:w="1701"/>
        <w:gridCol w:w="1417"/>
      </w:tblGrid>
      <w:tr w:rsidR="00404203" w:rsidRPr="00F133CB">
        <w:tc>
          <w:tcPr>
            <w:tcW w:w="297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вол</w:t>
            </w:r>
          </w:p>
        </w:tc>
        <w:tc>
          <w:tcPr>
            <w:tcW w:w="2268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е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>
        <w:trPr>
          <w:trHeight w:val="3106"/>
        </w:trPr>
        <w:tc>
          <w:tcPr>
            <w:tcW w:w="2977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за колебаний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ериод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периодического процесс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враще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эффициент затуха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частота</w:t>
            </w:r>
          </w:p>
        </w:tc>
        <w:tc>
          <w:tcPr>
            <w:tcW w:w="1276" w:type="dxa"/>
          </w:tcPr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A067B8">
              <w:rPr>
                <w:position w:val="-10"/>
              </w:rPr>
              <w:object w:dxaOrig="220" w:dyaOrig="279">
                <v:shape id="_x0000_i1243" type="#_x0000_t75" style="width:11.25pt;height:14.25pt" o:ole="">
                  <v:imagedata r:id="rId633" o:title=""/>
                </v:shape>
                <o:OLEObject Type="Embed" ProgID="Equation.DSMT4" ShapeID="_x0000_i1243" DrawAspect="Content" ObjectID="_1486900637" r:id="rId634"/>
              </w:objec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</w:rPr>
              <w:t>Т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</w:rPr>
              <w:t>ƒ</w:t>
            </w:r>
            <w:r w:rsidRPr="00D65D8B">
              <w:rPr>
                <w:sz w:val="26"/>
                <w:szCs w:val="28"/>
              </w:rPr>
              <w:t>,</w:t>
            </w:r>
            <w:r>
              <w:rPr>
                <w:i/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i/>
                <w:sz w:val="26"/>
                <w:szCs w:val="28"/>
              </w:rPr>
              <w:t>ν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</w:p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5D3103">
              <w:rPr>
                <w:position w:val="-6"/>
              </w:rPr>
              <w:object w:dxaOrig="200" w:dyaOrig="279">
                <v:shape id="_x0000_i1244" type="#_x0000_t75" style="width:9.75pt;height:14.25pt" o:ole="">
                  <v:imagedata r:id="rId635" o:title=""/>
                </v:shape>
                <o:OLEObject Type="Embed" ProgID="Equation.DSMT4" ShapeID="_x0000_i1244" DrawAspect="Content" ObjectID="_1486900638" r:id="rId636"/>
              </w:object>
            </w:r>
          </w:p>
          <w:p w:rsidR="00404203" w:rsidRPr="00241B85" w:rsidRDefault="00404203" w:rsidP="00404203">
            <w:pPr>
              <w:spacing w:before="60"/>
              <w:jc w:val="center"/>
              <w:rPr>
                <w:i/>
                <w:szCs w:val="28"/>
              </w:rPr>
            </w:pPr>
          </w:p>
          <w:p w:rsidR="00404203" w:rsidRPr="001A2CB8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sym w:font="Symbol" w:char="F077"/>
            </w:r>
          </w:p>
        </w:tc>
        <w:tc>
          <w:tcPr>
            <w:tcW w:w="2268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рц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рот в секунду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 в минус первой степени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 в секунду</w:t>
            </w:r>
          </w:p>
        </w:tc>
        <w:tc>
          <w:tcPr>
            <w:tcW w:w="1701" w:type="dxa"/>
          </w:tcPr>
          <w:p w:rsidR="00404203" w:rsidRPr="007258C3" w:rsidRDefault="009E144C" w:rsidP="00404203">
            <w:pPr>
              <w:pStyle w:val="12"/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7258C3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с</w:t>
            </w:r>
            <w:r w:rsidRPr="009E144C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Гц</w:t>
            </w:r>
            <w:r w:rsidRPr="009E144C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Hz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7258C3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9E144C" w:rsidP="00404203">
            <w:pPr>
              <w:spacing w:before="6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9E144C" w:rsidRPr="009E144C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lang w:val="en-US"/>
              </w:rPr>
              <w:t>s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F133CB" w:rsidRDefault="009E144C" w:rsidP="009E144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F133CB">
              <w:rPr>
                <w:sz w:val="26"/>
                <w:szCs w:val="28"/>
                <w:lang w:val="en-US"/>
              </w:rPr>
              <w:t>/</w:t>
            </w:r>
            <w:r w:rsidRPr="00F133CB">
              <w:rPr>
                <w:sz w:val="26"/>
                <w:szCs w:val="28"/>
              </w:rPr>
              <w:t>с</w:t>
            </w:r>
            <w:r w:rsidRPr="005E7CDE">
              <w:rPr>
                <w:sz w:val="26"/>
                <w:szCs w:val="28"/>
                <w:lang w:val="en-US"/>
              </w:rPr>
              <w:t xml:space="preserve">, </w:t>
            </w:r>
            <w:r>
              <w:rPr>
                <w:sz w:val="26"/>
                <w:szCs w:val="28"/>
                <w:lang w:val="en-US"/>
              </w:rPr>
              <w:t>rad/s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</w:tc>
        <w:tc>
          <w:tcPr>
            <w:tcW w:w="1417" w:type="dxa"/>
          </w:tcPr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</w:tc>
      </w:tr>
    </w:tbl>
    <w:p w:rsidR="00404203" w:rsidRPr="004944DC" w:rsidRDefault="00404203" w:rsidP="00404203">
      <w:pPr>
        <w:rPr>
          <w:sz w:val="28"/>
          <w:szCs w:val="28"/>
        </w:rPr>
      </w:pPr>
    </w:p>
    <w:p w:rsidR="00404203" w:rsidRPr="001A2CB8" w:rsidRDefault="00404203" w:rsidP="00404203">
      <w:pPr>
        <w:pStyle w:val="10"/>
      </w:pPr>
      <w:r w:rsidRPr="004944DC">
        <w:br w:type="page"/>
      </w:r>
      <w:bookmarkStart w:id="222" w:name="_Toc157495440"/>
      <w:bookmarkStart w:id="223" w:name="_Toc213735994"/>
      <w:bookmarkStart w:id="224" w:name="_Toc246409739"/>
      <w:bookmarkStart w:id="225" w:name="_Toc248821595"/>
      <w:r w:rsidRPr="00CA1887">
        <w:rPr>
          <w:caps/>
        </w:rPr>
        <w:lastRenderedPageBreak/>
        <w:t>Приложение</w:t>
      </w:r>
      <w:r w:rsidRPr="001A2CB8">
        <w:t xml:space="preserve"> </w:t>
      </w:r>
      <w:r w:rsidR="0070586F">
        <w:t>У</w:t>
      </w:r>
      <w:r>
        <w:br/>
      </w:r>
      <w:r w:rsidRPr="001A2CB8">
        <w:t>(справочное)</w:t>
      </w:r>
      <w:bookmarkStart w:id="226" w:name="_Toc157495441"/>
      <w:bookmarkStart w:id="227" w:name="_Toc213735995"/>
      <w:bookmarkStart w:id="228" w:name="_Toc246409740"/>
      <w:bookmarkEnd w:id="222"/>
      <w:bookmarkEnd w:id="223"/>
      <w:bookmarkEnd w:id="224"/>
      <w:r w:rsidR="005767C2">
        <w:br/>
      </w:r>
      <w:r w:rsidRPr="001A2CB8">
        <w:t>Соотношение между единицами физических  величин</w:t>
      </w:r>
      <w:bookmarkEnd w:id="225"/>
      <w:bookmarkEnd w:id="226"/>
      <w:bookmarkEnd w:id="227"/>
      <w:bookmarkEnd w:id="228"/>
    </w:p>
    <w:p w:rsidR="00404203" w:rsidRPr="001F2DB8" w:rsidRDefault="00404203" w:rsidP="00404203">
      <w:pPr>
        <w:ind w:firstLine="708"/>
        <w:rPr>
          <w:sz w:val="34"/>
          <w:szCs w:val="28"/>
        </w:rPr>
      </w:pPr>
    </w:p>
    <w:p w:rsidR="00404203" w:rsidRPr="0070586F" w:rsidRDefault="00404203" w:rsidP="00404203">
      <w:pPr>
        <w:rPr>
          <w:sz w:val="28"/>
          <w:szCs w:val="28"/>
        </w:rPr>
      </w:pPr>
      <w:r w:rsidRPr="0070586F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</w:rPr>
        <w:t>У</w:t>
      </w:r>
      <w:r w:rsidRPr="00C67277">
        <w:rPr>
          <w:sz w:val="28"/>
          <w:szCs w:val="28"/>
        </w:rPr>
        <w:t>.1</w:t>
      </w:r>
      <w:r w:rsidRPr="0070586F">
        <w:rPr>
          <w:sz w:val="28"/>
          <w:szCs w:val="28"/>
        </w:rPr>
        <w:t xml:space="preserve"> – Коэффициенты пересчета физ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6"/>
        <w:gridCol w:w="1843"/>
        <w:gridCol w:w="3260"/>
      </w:tblGrid>
      <w:tr w:rsidR="00404203" w:rsidRPr="001A2CB8" w:rsidTr="00934F00">
        <w:trPr>
          <w:cantSplit/>
          <w:trHeight w:val="501"/>
        </w:trPr>
        <w:tc>
          <w:tcPr>
            <w:tcW w:w="4536" w:type="dxa"/>
            <w:tcBorders>
              <w:bottom w:val="nil"/>
            </w:tcBorders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именование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величин</w:t>
            </w:r>
            <w:r w:rsidR="003446E1">
              <w:rPr>
                <w:sz w:val="26"/>
                <w:szCs w:val="28"/>
              </w:rPr>
              <w:t>ы</w:t>
            </w:r>
          </w:p>
        </w:tc>
        <w:tc>
          <w:tcPr>
            <w:tcW w:w="1843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означение</w:t>
            </w:r>
          </w:p>
        </w:tc>
        <w:tc>
          <w:tcPr>
            <w:tcW w:w="3260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оотношение</w:t>
            </w:r>
            <w:r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 единицами СИ</w:t>
            </w:r>
          </w:p>
        </w:tc>
      </w:tr>
      <w:tr w:rsidR="00404203" w:rsidRPr="001A2CB8" w:rsidTr="00934F00">
        <w:trPr>
          <w:cantSplit/>
          <w:trHeight w:val="11037"/>
        </w:trPr>
        <w:tc>
          <w:tcPr>
            <w:tcW w:w="4536" w:type="dxa"/>
          </w:tcPr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Плоский угол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градус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минут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секунд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caps/>
                <w:sz w:val="26"/>
                <w:szCs w:val="28"/>
              </w:rPr>
              <w:t>п</w:t>
            </w:r>
            <w:r w:rsidRPr="001A2CB8">
              <w:rPr>
                <w:sz w:val="26"/>
                <w:szCs w:val="28"/>
              </w:rPr>
              <w:t>олный угол, оборот</w:t>
            </w:r>
          </w:p>
          <w:p w:rsidR="00404203" w:rsidRPr="001A2CB8" w:rsidRDefault="00404203" w:rsidP="00404203">
            <w:pPr>
              <w:ind w:left="-108" w:right="-135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Частота вращения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секунд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Угловая скор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полный угол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ила, вес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дин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F12AF0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авление:</w:t>
            </w:r>
          </w:p>
          <w:p w:rsidR="00404203" w:rsidRPr="001A2CB8" w:rsidRDefault="00404203" w:rsidP="00934F00">
            <w:pPr>
              <w:ind w:left="34" w:right="-108" w:firstLine="567"/>
              <w:rPr>
                <w:sz w:val="26"/>
                <w:szCs w:val="28"/>
              </w:rPr>
            </w:pPr>
            <w:r w:rsidRPr="00934F00">
              <w:rPr>
                <w:spacing w:val="-4"/>
                <w:sz w:val="26"/>
                <w:szCs w:val="28"/>
              </w:rPr>
              <w:t xml:space="preserve">   </w:t>
            </w:r>
            <w:r w:rsidR="006809CE" w:rsidRPr="00934F00">
              <w:rPr>
                <w:spacing w:val="-4"/>
                <w:sz w:val="26"/>
                <w:szCs w:val="28"/>
              </w:rPr>
              <w:t>К</w:t>
            </w:r>
            <w:r w:rsidRPr="00934F00">
              <w:rPr>
                <w:spacing w:val="-4"/>
                <w:sz w:val="26"/>
                <w:szCs w:val="28"/>
              </w:rPr>
              <w:t>илограмм</w:t>
            </w:r>
            <w:r w:rsidR="006809CE" w:rsidRPr="00934F00">
              <w:rPr>
                <w:spacing w:val="-4"/>
                <w:sz w:val="26"/>
                <w:szCs w:val="28"/>
              </w:rPr>
              <w:t>-</w:t>
            </w:r>
            <w:r w:rsidRPr="00934F00">
              <w:rPr>
                <w:spacing w:val="-4"/>
                <w:sz w:val="26"/>
                <w:szCs w:val="28"/>
              </w:rPr>
              <w:t xml:space="preserve">сила на квадратный </w:t>
            </w:r>
            <w:r w:rsidRPr="001A2CB8">
              <w:rPr>
                <w:sz w:val="26"/>
                <w:szCs w:val="28"/>
              </w:rPr>
              <w:t>сантиметр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ртутного стол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водяного стол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Работа, энергия:</w:t>
            </w:r>
          </w:p>
          <w:p w:rsidR="00404203" w:rsidRPr="001A2CB8" w:rsidRDefault="007C4288" w:rsidP="00404203">
            <w:pPr>
              <w:ind w:left="-108" w:firstLine="709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</w:t>
            </w:r>
            <w:r w:rsidR="00404203"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щн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лошадиная 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эрг в секунду</w:t>
            </w:r>
          </w:p>
          <w:p w:rsidR="00404203" w:rsidRPr="001A2CB8" w:rsidRDefault="00404203" w:rsidP="00404203">
            <w:pPr>
              <w:pStyle w:val="a6"/>
              <w:tabs>
                <w:tab w:val="left" w:pos="142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пряжение (механическое):</w:t>
            </w:r>
          </w:p>
          <w:p w:rsidR="00404203" w:rsidRPr="001A2CB8" w:rsidRDefault="00404203" w:rsidP="00404203">
            <w:pPr>
              <w:tabs>
                <w:tab w:val="left" w:pos="176"/>
              </w:tabs>
              <w:ind w:firstLine="601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 на квадратный миллиметр</w:t>
            </w:r>
          </w:p>
          <w:p w:rsidR="00404203" w:rsidRPr="001A2CB8" w:rsidRDefault="00404203" w:rsidP="00404203">
            <w:pPr>
              <w:pStyle w:val="a6"/>
              <w:tabs>
                <w:tab w:val="left" w:pos="0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мент силы:</w:t>
            </w:r>
          </w:p>
          <w:p w:rsidR="00404203" w:rsidRPr="001A2CB8" w:rsidRDefault="00404203" w:rsidP="006809CE">
            <w:pPr>
              <w:tabs>
                <w:tab w:val="left" w:pos="284"/>
              </w:tabs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метр</w:t>
            </w:r>
          </w:p>
        </w:tc>
        <w:tc>
          <w:tcPr>
            <w:tcW w:w="1843" w:type="dxa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º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</w:t>
            </w:r>
            <w:r w:rsidRPr="001A2CB8">
              <w:rPr>
                <w:sz w:val="26"/>
                <w:szCs w:val="28"/>
              </w:rPr>
              <w:t>б/м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6809CE" w:rsidRPr="001A2CB8" w:rsidRDefault="006809CE" w:rsidP="006809CE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с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рт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вод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л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м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proofErr w:type="spellStart"/>
            <w:r w:rsidRPr="001A2CB8">
              <w:rPr>
                <w:sz w:val="26"/>
                <w:szCs w:val="28"/>
              </w:rPr>
              <w:t>кгсм</w:t>
            </w:r>
            <w:proofErr w:type="spellEnd"/>
          </w:p>
        </w:tc>
        <w:tc>
          <w:tcPr>
            <w:tcW w:w="3260" w:type="dxa"/>
          </w:tcPr>
          <w:p w:rsidR="00404203" w:rsidRPr="00934F00" w:rsidRDefault="00404203" w:rsidP="00404203">
            <w:pPr>
              <w:jc w:val="center"/>
              <w:rPr>
                <w:sz w:val="24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="006809CE" w:rsidRPr="00934F00">
              <w:rPr>
                <w:sz w:val="28"/>
                <w:szCs w:val="28"/>
                <w:vertAlign w:val="superscript"/>
              </w:rPr>
              <w:t>°</w:t>
            </w:r>
            <w:r w:rsidRPr="00934F00">
              <w:rPr>
                <w:sz w:val="28"/>
                <w:szCs w:val="28"/>
                <w:vertAlign w:val="superscript"/>
              </w:rPr>
              <w:t xml:space="preserve"> </w:t>
            </w:r>
            <w:r w:rsidRPr="001A2CB8">
              <w:rPr>
                <w:sz w:val="26"/>
                <w:szCs w:val="28"/>
              </w:rPr>
              <w:t>= 0,017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= 2,9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4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' = 4,8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Pr="001A2CB8">
              <w:rPr>
                <w:sz w:val="26"/>
                <w:szCs w:val="28"/>
                <w:vertAlign w:val="subscript"/>
              </w:rPr>
              <w:t xml:space="preserve">об  </w:t>
            </w:r>
            <w:r w:rsidRPr="001A2CB8">
              <w:rPr>
                <w:sz w:val="26"/>
                <w:szCs w:val="28"/>
              </w:rPr>
              <w:t>= 6,28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мин = 1 мин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  <w:r w:rsidRPr="001A2CB8">
              <w:rPr>
                <w:sz w:val="26"/>
                <w:szCs w:val="28"/>
              </w:rPr>
              <w:t>= 0,0167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с = 1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= 0,105 рад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F12AF0" w:rsidRDefault="00F12AF0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дин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5 </w:t>
            </w:r>
            <w:r w:rsidRPr="001A2CB8">
              <w:rPr>
                <w:sz w:val="26"/>
                <w:szCs w:val="28"/>
              </w:rPr>
              <w:t>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 = 9,81 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F12AF0">
            <w:pPr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см</w:t>
            </w:r>
            <w:r w:rsidRPr="001A2CB8">
              <w:rPr>
                <w:sz w:val="26"/>
                <w:szCs w:val="28"/>
                <w:vertAlign w:val="superscript"/>
              </w:rPr>
              <w:t xml:space="preserve">2  </w:t>
            </w:r>
            <w:r w:rsidRPr="001A2CB8">
              <w:rPr>
                <w:sz w:val="26"/>
                <w:szCs w:val="28"/>
              </w:rPr>
              <w:t>= 98066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рт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133,3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вод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9,8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Дж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л"/>
              </w:smartTagPr>
              <w:r w:rsidRPr="001A2CB8">
                <w:rPr>
                  <w:sz w:val="26"/>
                  <w:szCs w:val="28"/>
                </w:rPr>
                <w:t>1 л</w:t>
              </w:r>
            </w:smartTag>
            <w:r w:rsidRPr="001A2CB8">
              <w:rPr>
                <w:sz w:val="26"/>
                <w:szCs w:val="28"/>
              </w:rPr>
              <w:t>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 = 736 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/с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мм</w:t>
            </w:r>
            <w:r w:rsidRPr="001A2CB8">
              <w:rPr>
                <w:sz w:val="26"/>
                <w:szCs w:val="28"/>
                <w:vertAlign w:val="superscript"/>
              </w:rPr>
              <w:t xml:space="preserve">2 </w:t>
            </w:r>
            <w:r w:rsidRPr="001A2CB8">
              <w:rPr>
                <w:sz w:val="26"/>
                <w:szCs w:val="28"/>
              </w:rPr>
              <w:t>= 9,8·10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7C4288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1 </w:t>
            </w:r>
            <w:proofErr w:type="spellStart"/>
            <w:r w:rsidRPr="001A2CB8">
              <w:rPr>
                <w:sz w:val="26"/>
                <w:szCs w:val="28"/>
              </w:rPr>
              <w:t>кгсм</w:t>
            </w:r>
            <w:proofErr w:type="spellEnd"/>
            <w:r w:rsidRPr="001A2CB8">
              <w:rPr>
                <w:sz w:val="26"/>
                <w:szCs w:val="28"/>
              </w:rPr>
              <w:t xml:space="preserve"> = 9,8 </w:t>
            </w:r>
            <w:proofErr w:type="spellStart"/>
            <w:r w:rsidRPr="001A2CB8">
              <w:rPr>
                <w:sz w:val="26"/>
                <w:szCs w:val="28"/>
              </w:rPr>
              <w:t>Нм</w:t>
            </w:r>
            <w:proofErr w:type="spellEnd"/>
          </w:p>
        </w:tc>
      </w:tr>
    </w:tbl>
    <w:p w:rsidR="00404203" w:rsidRPr="004944DC" w:rsidRDefault="00404203" w:rsidP="00404203">
      <w:pPr>
        <w:ind w:firstLine="180"/>
        <w:rPr>
          <w:sz w:val="28"/>
          <w:szCs w:val="28"/>
        </w:rPr>
      </w:pPr>
    </w:p>
    <w:p w:rsidR="005767C2" w:rsidRDefault="00404203" w:rsidP="00404203">
      <w:pPr>
        <w:pStyle w:val="10"/>
      </w:pPr>
      <w:bookmarkStart w:id="229" w:name="_Toc157495442"/>
      <w:bookmarkStart w:id="230" w:name="_Toc213735996"/>
      <w:bookmarkStart w:id="231" w:name="_Toc246409741"/>
      <w:bookmarkStart w:id="232" w:name="_Toc248821596"/>
      <w:r w:rsidRPr="00CA1887">
        <w:rPr>
          <w:caps/>
        </w:rPr>
        <w:lastRenderedPageBreak/>
        <w:t>Приложение</w:t>
      </w:r>
      <w:r w:rsidRPr="00E82B52">
        <w:t xml:space="preserve"> </w:t>
      </w:r>
      <w:r w:rsidR="0070586F">
        <w:t>Ф</w:t>
      </w:r>
      <w:r w:rsidRPr="00E82B52">
        <w:br/>
        <w:t>(справочное)</w:t>
      </w:r>
      <w:bookmarkStart w:id="233" w:name="_Toc157495443"/>
      <w:bookmarkStart w:id="234" w:name="_Toc213735997"/>
      <w:bookmarkStart w:id="235" w:name="_Toc246409742"/>
      <w:bookmarkEnd w:id="229"/>
      <w:bookmarkEnd w:id="230"/>
      <w:bookmarkEnd w:id="231"/>
      <w:bookmarkEnd w:id="232"/>
    </w:p>
    <w:p w:rsidR="00404203" w:rsidRPr="00B04661" w:rsidRDefault="00404203" w:rsidP="00404203">
      <w:pPr>
        <w:pStyle w:val="10"/>
      </w:pPr>
      <w:bookmarkStart w:id="236" w:name="_Toc248821597"/>
      <w:r w:rsidRPr="00E82B52">
        <w:t>Алфавиты</w:t>
      </w:r>
      <w:bookmarkEnd w:id="233"/>
      <w:bookmarkEnd w:id="234"/>
      <w:bookmarkEnd w:id="235"/>
      <w:bookmarkEnd w:id="236"/>
    </w:p>
    <w:p w:rsidR="00404203" w:rsidRPr="00CF249E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b/>
          <w:caps/>
          <w:sz w:val="16"/>
          <w:szCs w:val="28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  <w:r w:rsidRPr="0070586F">
        <w:rPr>
          <w:sz w:val="28"/>
        </w:rPr>
        <w:t xml:space="preserve"> – Рус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1276"/>
        <w:gridCol w:w="1418"/>
        <w:gridCol w:w="1417"/>
        <w:gridCol w:w="1418"/>
        <w:gridCol w:w="1275"/>
      </w:tblGrid>
      <w:tr w:rsidR="00404203" w:rsidTr="006809CE"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rPr>
          <w:cantSplit/>
          <w:trHeight w:val="431"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 xml:space="preserve">прописные </w:t>
            </w:r>
          </w:p>
        </w:tc>
        <w:tc>
          <w:tcPr>
            <w:tcW w:w="1417" w:type="dxa"/>
            <w:tcBorders>
              <w:top w:val="nil"/>
            </w:tcBorders>
          </w:tcPr>
          <w:p w:rsidR="00404203" w:rsidRDefault="00173136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</w:t>
            </w:r>
            <w:r w:rsidR="00404203">
              <w:t>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с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б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в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г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д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i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proofErr w:type="spellStart"/>
            <w:r w:rsidRPr="0097312C">
              <w:rPr>
                <w:szCs w:val="24"/>
              </w:rPr>
              <w:t>жэ</w:t>
            </w:r>
            <w:proofErr w:type="spellEnd"/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з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ратко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ль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м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</w:tr>
      <w:tr w:rsidR="00404203" w:rsidTr="006809CE">
        <w:trPr>
          <w:trHeight w:val="124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н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п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р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с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ф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х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proofErr w:type="spellStart"/>
            <w:r w:rsidRPr="0097312C">
              <w:rPr>
                <w:szCs w:val="24"/>
              </w:rPr>
              <w:t>цэ</w:t>
            </w:r>
            <w:proofErr w:type="spellEnd"/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</w:tr>
      <w:tr w:rsidR="00404203" w:rsidTr="006809CE">
        <w:trPr>
          <w:trHeight w:val="247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ч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proofErr w:type="spellStart"/>
            <w:r w:rsidRPr="0097312C">
              <w:rPr>
                <w:szCs w:val="24"/>
              </w:rPr>
              <w:t>ша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щ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</w:tr>
      <w:tr w:rsidR="00404203" w:rsidTr="00F12AF0">
        <w:trPr>
          <w:trHeight w:val="511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A3108C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вердый 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</w:tr>
      <w:tr w:rsidR="00A14A16" w:rsidTr="00F12AF0">
        <w:trPr>
          <w:trHeight w:val="42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мягкий</w:t>
            </w:r>
          </w:p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</w:tr>
    </w:tbl>
    <w:p w:rsidR="00404203" w:rsidRPr="00C67277" w:rsidRDefault="00404203" w:rsidP="00404203">
      <w:pPr>
        <w:tabs>
          <w:tab w:val="left" w:pos="1101"/>
          <w:tab w:val="left" w:pos="1809"/>
          <w:tab w:val="left" w:pos="2660"/>
          <w:tab w:val="left" w:pos="3510"/>
          <w:tab w:val="left" w:pos="4786"/>
          <w:tab w:val="left" w:pos="6062"/>
          <w:tab w:val="left" w:pos="7196"/>
          <w:tab w:val="left" w:pos="8472"/>
          <w:tab w:val="left" w:pos="9606"/>
        </w:tabs>
        <w:rPr>
          <w:sz w:val="4"/>
        </w:rPr>
      </w:pPr>
      <w:r w:rsidRPr="0070586F">
        <w:rPr>
          <w:sz w:val="28"/>
        </w:rPr>
        <w:lastRenderedPageBreak/>
        <w:t xml:space="preserve">Продолжение таблицы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698"/>
        <w:gridCol w:w="719"/>
        <w:gridCol w:w="1276"/>
        <w:gridCol w:w="1346"/>
        <w:gridCol w:w="1489"/>
        <w:gridCol w:w="1418"/>
        <w:gridCol w:w="1275"/>
      </w:tblGrid>
      <w:tr w:rsidR="006809CE" w:rsidTr="006809CE"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6809CE" w:rsidTr="006809CE"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 xml:space="preserve">прописные </w:t>
            </w:r>
          </w:p>
        </w:tc>
        <w:tc>
          <w:tcPr>
            <w:tcW w:w="1489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строчные</w:t>
            </w:r>
          </w:p>
        </w:tc>
        <w:tc>
          <w:tcPr>
            <w:tcW w:w="1418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сные</w:t>
            </w:r>
          </w:p>
        </w:tc>
        <w:tc>
          <w:tcPr>
            <w:tcW w:w="1275" w:type="dxa"/>
            <w:tcBorders>
              <w:top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э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ю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я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sz w:val="16"/>
          <w:lang w:val="en-US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2</w:t>
      </w:r>
      <w:r w:rsidRPr="0070586F">
        <w:rPr>
          <w:sz w:val="28"/>
        </w:rPr>
        <w:t xml:space="preserve"> – Латин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1276"/>
        <w:gridCol w:w="1346"/>
        <w:gridCol w:w="1489"/>
        <w:gridCol w:w="1418"/>
        <w:gridCol w:w="1275"/>
      </w:tblGrid>
      <w:tr w:rsidR="00404203" w:rsidTr="006809CE"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 xml:space="preserve">прописные </w:t>
            </w:r>
          </w:p>
        </w:tc>
        <w:tc>
          <w:tcPr>
            <w:tcW w:w="1489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с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а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B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б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B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в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B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b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C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c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proofErr w:type="spellStart"/>
            <w:r w:rsidRPr="004D158F">
              <w:t>цэ</w:t>
            </w:r>
            <w:proofErr w:type="spellEnd"/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C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c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C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c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D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d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д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D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d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D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d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E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e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е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E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e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E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e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F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f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ф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F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f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F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f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G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g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гэ (</w:t>
            </w:r>
            <w:proofErr w:type="spellStart"/>
            <w:r w:rsidRPr="004D158F">
              <w:t>жэ</w:t>
            </w:r>
            <w:proofErr w:type="spellEnd"/>
            <w:r w:rsidRPr="004D158F">
              <w:t>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G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g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G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g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H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 xml:space="preserve">ха, </w:t>
            </w:r>
            <w:proofErr w:type="spellStart"/>
            <w:r w:rsidRPr="004D158F">
              <w:t>аш</w:t>
            </w:r>
            <w:proofErr w:type="spellEnd"/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H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h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H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h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I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proofErr w:type="spellStart"/>
            <w:r w:rsidRPr="004D158F">
              <w:rPr>
                <w:sz w:val="26"/>
                <w:lang w:val="en-US"/>
              </w:rPr>
              <w:t>i</w:t>
            </w:r>
            <w:proofErr w:type="spellEnd"/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I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proofErr w:type="spellStart"/>
            <w:r w:rsidRPr="004D158F">
              <w:rPr>
                <w:i/>
                <w:sz w:val="26"/>
                <w:lang w:val="en-US"/>
              </w:rPr>
              <w:t>i</w:t>
            </w:r>
            <w:proofErr w:type="spellEnd"/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I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proofErr w:type="spellStart"/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I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proofErr w:type="spellStart"/>
            <w:r>
              <w:rPr>
                <w:rFonts w:ascii="ISOCTEUR" w:hAnsi="ISOCTEUR"/>
                <w:b/>
                <w:i/>
                <w:lang w:val="en-US"/>
              </w:rPr>
              <w:t>i</w:t>
            </w:r>
            <w:proofErr w:type="spellEnd"/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J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j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йот (</w:t>
            </w:r>
            <w:proofErr w:type="spellStart"/>
            <w:r w:rsidRPr="004D158F">
              <w:t>жи</w:t>
            </w:r>
            <w:proofErr w:type="spellEnd"/>
            <w:r w:rsidRPr="004D158F">
              <w:t>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J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j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J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j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K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k</w:t>
            </w:r>
          </w:p>
        </w:tc>
        <w:tc>
          <w:tcPr>
            <w:tcW w:w="127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а</w:t>
            </w:r>
          </w:p>
        </w:tc>
        <w:tc>
          <w:tcPr>
            <w:tcW w:w="1346" w:type="dxa"/>
            <w:vAlign w:val="center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K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k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K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k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L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l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ль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L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l 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L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M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м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M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m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M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N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N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н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N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n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N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m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О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o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О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o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о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О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o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</w:rPr>
            </w:pPr>
            <w:r>
              <w:rPr>
                <w:rFonts w:ascii="ISOCTEUR" w:hAnsi="ISOCTEUR"/>
                <w:b/>
                <w:i/>
              </w:rPr>
              <w:t>О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o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bookmarkStart w:id="237" w:name="OLE_LINK2"/>
            <w:bookmarkStart w:id="238" w:name="OLE_LINK3"/>
            <w:r w:rsidRPr="004D158F">
              <w:rPr>
                <w:rFonts w:ascii="Bookman Old Style" w:hAnsi="Bookman Old Style"/>
                <w:i/>
                <w:sz w:val="26"/>
                <w:lang w:val="en-US"/>
              </w:rPr>
              <w:t>Q</w:t>
            </w:r>
            <w:bookmarkEnd w:id="237"/>
            <w:bookmarkEnd w:id="238"/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q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у</w:t>
            </w:r>
          </w:p>
        </w:tc>
        <w:tc>
          <w:tcPr>
            <w:tcW w:w="1346" w:type="dxa"/>
          </w:tcPr>
          <w:p w:rsidR="00404203" w:rsidRPr="00F9297B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Q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q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R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с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р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т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у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V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968CE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alibri" w:hAnsi="Calibri"/>
                <w:i/>
                <w:sz w:val="26"/>
                <w:lang w:val="en-US"/>
              </w:rPr>
            </w:pPr>
            <w:r w:rsidRPr="00A968CE">
              <w:rPr>
                <w:rFonts w:ascii="Calibri" w:hAnsi="Calibri"/>
                <w:i/>
                <w:sz w:val="26"/>
                <w:lang w:val="en-US"/>
              </w:rPr>
              <w:t>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V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v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6809CE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д</w:t>
            </w:r>
            <w:r w:rsidR="00404203" w:rsidRPr="004D158F">
              <w:t>убль</w:t>
            </w:r>
            <w:r>
              <w:t>-</w:t>
            </w:r>
            <w:r w:rsidR="00404203"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к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грек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</w:tr>
      <w:tr w:rsidR="00404203" w:rsidTr="006809CE">
        <w:trPr>
          <w:trHeight w:val="37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зет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</w:tr>
    </w:tbl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>
        <w:br w:type="page"/>
      </w:r>
      <w:r w:rsidRPr="0070586F">
        <w:rPr>
          <w:sz w:val="28"/>
        </w:rPr>
        <w:lastRenderedPageBreak/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3</w:t>
      </w:r>
      <w:r w:rsidRPr="0070586F">
        <w:rPr>
          <w:sz w:val="28"/>
        </w:rPr>
        <w:t xml:space="preserve"> – Грече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88"/>
        <w:gridCol w:w="1489"/>
        <w:gridCol w:w="1559"/>
        <w:gridCol w:w="1275"/>
        <w:gridCol w:w="1276"/>
        <w:gridCol w:w="1276"/>
        <w:gridCol w:w="1276"/>
      </w:tblGrid>
      <w:tr w:rsidR="00404203" w:rsidTr="006809CE">
        <w:trPr>
          <w:cantSplit/>
        </w:trPr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559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rPr>
          <w:cantSplit/>
          <w:trHeight w:val="711"/>
        </w:trPr>
        <w:tc>
          <w:tcPr>
            <w:tcW w:w="1488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рописные</w:t>
            </w:r>
          </w:p>
        </w:tc>
        <w:tc>
          <w:tcPr>
            <w:tcW w:w="1489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строчные</w:t>
            </w:r>
          </w:p>
        </w:tc>
        <w:tc>
          <w:tcPr>
            <w:tcW w:w="1559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9"/>
              <w:jc w:val="center"/>
            </w:pPr>
            <w:r>
              <w:t xml:space="preserve">прописные 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8"/>
              <w:jc w:val="center"/>
            </w:pPr>
            <w:r>
              <w:t>пропис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альф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40">
                <v:shape id="_x0000_i1245" type="#_x0000_t75" style="width:12pt;height:12pt" o:ole="" fillcolor="window">
                  <v:imagedata r:id="rId637" o:title=""/>
                </v:shape>
                <o:OLEObject Type="Embed" ProgID="Equation.3" ShapeID="_x0000_i1245" DrawAspect="Content" ObjectID="_1486900639" r:id="rId63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246" type="#_x0000_t75" style="width:12.75pt;height:12pt" o:ole="" fillcolor="window">
                  <v:imagedata r:id="rId639" o:title=""/>
                </v:shape>
                <o:OLEObject Type="Embed" ProgID="Equation.3" ShapeID="_x0000_i1246" DrawAspect="Content" ObjectID="_1486900640" r:id="rId640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proofErr w:type="spellStart"/>
            <w:r w:rsidRPr="00F834A1">
              <w:rPr>
                <w:sz w:val="26"/>
              </w:rPr>
              <w:t>бэта</w:t>
            </w:r>
            <w:proofErr w:type="spellEnd"/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320">
                <v:shape id="_x0000_i1247" type="#_x0000_t75" style="width:12.75pt;height:15.75pt" o:ole="" fillcolor="window">
                  <v:imagedata r:id="rId641" o:title=""/>
                </v:shape>
                <o:OLEObject Type="Embed" ProgID="Equation.3" ShapeID="_x0000_i1247" DrawAspect="Content" ObjectID="_1486900641" r:id="rId64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248" type="#_x0000_t75" style="width:11.25pt;height:17.25pt" o:ole="" fillcolor="window">
                  <v:imagedata r:id="rId643" o:title=""/>
                </v:shape>
                <o:OLEObject Type="Embed" ProgID="Equation.3" ShapeID="_x0000_i1248" DrawAspect="Content" ObjectID="_1486900642" r:id="rId644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гам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249" type="#_x0000_t75" style="width:11.25pt;height:14.25pt" o:ole="" fillcolor="window">
                  <v:imagedata r:id="rId645" o:title=""/>
                </v:shape>
                <o:OLEObject Type="Embed" ProgID="Equation.3" ShapeID="_x0000_i1249" DrawAspect="Content" ObjectID="_1486900643" r:id="rId64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Г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279">
                <v:shape id="_x0000_i1250" type="#_x0000_t75" style="width:9.75pt;height:14.25pt" o:ole="" fillcolor="window">
                  <v:imagedata r:id="rId647" o:title=""/>
                </v:shape>
                <o:OLEObject Type="Embed" ProgID="Equation.3" ShapeID="_x0000_i1250" DrawAspect="Content" ObjectID="_1486900644" r:id="rId648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дель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79">
                <v:shape id="_x0000_i1251" type="#_x0000_t75" style="width:11.25pt;height:14.25pt" o:ole="" fillcolor="window">
                  <v:imagedata r:id="rId649" o:title=""/>
                </v:shape>
                <o:OLEObject Type="Embed" ProgID="Equation.3" ShapeID="_x0000_i1251" DrawAspect="Content" ObjectID="_1486900645" r:id="rId65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300">
                <v:shape id="_x0000_i1252" type="#_x0000_t75" style="width:9.75pt;height:15pt" o:ole="" fillcolor="window">
                  <v:imagedata r:id="rId651" o:title=""/>
                </v:shape>
                <o:OLEObject Type="Embed" ProgID="Equation.3" ShapeID="_x0000_i1252" DrawAspect="Content" ObjectID="_1486900646" r:id="rId652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253" type="#_x0000_t75" style="width:11.25pt;height:12pt" o:ole="" fillcolor="window">
                  <v:imagedata r:id="rId653" o:title=""/>
                </v:shape>
                <o:OLEObject Type="Embed" ProgID="Equation.3" ShapeID="_x0000_i1253" DrawAspect="Content" ObjectID="_1486900647" r:id="rId65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254" type="#_x0000_t75" style="width:9.75pt;height:12pt" o:ole="" fillcolor="window">
                  <v:imagedata r:id="rId655" o:title=""/>
                </v:shape>
                <o:OLEObject Type="Embed" ProgID="Equation.3" ShapeID="_x0000_i1254" DrawAspect="Content" ObjectID="_1486900648" r:id="rId656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A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proofErr w:type="spellStart"/>
            <w:r w:rsidRPr="00F834A1">
              <w:rPr>
                <w:sz w:val="26"/>
              </w:rPr>
              <w:t>дзэта</w:t>
            </w:r>
            <w:proofErr w:type="spellEnd"/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A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320">
                <v:shape id="_x0000_i1255" type="#_x0000_t75" style="width:12pt;height:15.75pt" o:ole="" fillcolor="window">
                  <v:imagedata r:id="rId657" o:title=""/>
                </v:shape>
                <o:OLEObject Type="Embed" ProgID="Equation.3" ShapeID="_x0000_i1255" DrawAspect="Content" ObjectID="_1486900649" r:id="rId65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Z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256" type="#_x0000_t75" style="width:11.25pt;height:17.25pt" o:ole="" fillcolor="window">
                  <v:imagedata r:id="rId659" o:title=""/>
                </v:shape>
                <o:OLEObject Type="Embed" ProgID="Equation.3" ShapeID="_x0000_i1256" DrawAspect="Content" ObjectID="_1486900650" r:id="rId660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8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8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257" type="#_x0000_t75" style="width:11.25pt;height:14.25pt" o:ole="" fillcolor="window">
                  <v:imagedata r:id="rId661" o:title=""/>
                </v:shape>
                <o:OLEObject Type="Embed" ProgID="Equation.3" ShapeID="_x0000_i1257" DrawAspect="Content" ObjectID="_1486900651" r:id="rId66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58" type="#_x0000_t75" style="width:11.25pt;height:14.25pt" o:ole="" fillcolor="window">
                  <v:imagedata r:id="rId663" o:title=""/>
                </v:shape>
                <o:OLEObject Type="Embed" ProgID="Equation.3" ShapeID="_x0000_i1258" DrawAspect="Content" ObjectID="_1486900652" r:id="rId664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560" w:dyaOrig="279">
                <v:shape id="_x0000_i1259" type="#_x0000_t75" style="width:27.75pt;height:14.25pt" o:ole="" fillcolor="window">
                  <v:imagedata r:id="rId665" o:title=""/>
                </v:shape>
                <o:OLEObject Type="Embed" ProgID="Equation.3" ShapeID="_x0000_i1259" DrawAspect="Content" ObjectID="_1486900653" r:id="rId66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580" w:dyaOrig="300">
                <v:shape id="_x0000_i1260" type="#_x0000_t75" style="width:29.25pt;height:15pt" o:ole="" fillcolor="window">
                  <v:imagedata r:id="rId667" o:title=""/>
                </v:shape>
                <o:OLEObject Type="Embed" ProgID="Equation.3" ShapeID="_x0000_i1260" DrawAspect="Content" ObjectID="_1486900654" r:id="rId668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йо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139" w:dyaOrig="240">
                <v:shape id="_x0000_i1261" type="#_x0000_t75" style="width:6.75pt;height:12pt" o:ole="" fillcolor="window">
                  <v:imagedata r:id="rId669" o:title=""/>
                </v:shape>
                <o:OLEObject Type="Embed" ProgID="Equation.3" ShapeID="_x0000_i1261" DrawAspect="Content" ObjectID="_1486900655" r:id="rId67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I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160" w:dyaOrig="240">
                <v:shape id="_x0000_i1262" type="#_x0000_t75" style="width:8.25pt;height:12pt" o:ole="" fillcolor="window">
                  <v:imagedata r:id="rId671" o:title=""/>
                </v:shape>
                <o:OLEObject Type="Embed" ProgID="Equation.3" ShapeID="_x0000_i1262" DrawAspect="Content" ObjectID="_1486900656" r:id="rId672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B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B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апп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B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4"/>
                <w:sz w:val="26"/>
                <w:szCs w:val="24"/>
                <w:lang w:val="en-US"/>
              </w:rPr>
              <w:object w:dxaOrig="240" w:dyaOrig="220">
                <v:shape id="_x0000_i1263" type="#_x0000_t75" style="width:12pt;height:11.25pt" o:ole="" fillcolor="window">
                  <v:imagedata r:id="rId673" o:title=""/>
                </v:shape>
                <o:OLEObject Type="Embed" ProgID="Equation.3" ShapeID="_x0000_i1263" DrawAspect="Content" ObjectID="_1486900657" r:id="rId67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K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4"/>
                <w:sz w:val="28"/>
                <w:lang w:val="en-US"/>
              </w:rPr>
              <w:object w:dxaOrig="240" w:dyaOrig="220">
                <v:shape id="_x0000_i1264" type="#_x0000_t75" style="width:12pt;height:11.25pt" o:ole="" fillcolor="window">
                  <v:imagedata r:id="rId675" o:title=""/>
                </v:shape>
                <o:OLEObject Type="Embed" ProgID="Equation.3" ShapeID="_x0000_i1264" DrawAspect="Content" ObjectID="_1486900658" r:id="rId676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C"/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C"/>
            </w:r>
          </w:p>
        </w:tc>
        <w:tc>
          <w:tcPr>
            <w:tcW w:w="1559" w:type="dxa"/>
            <w:vAlign w:val="center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лямбда</w:t>
            </w:r>
          </w:p>
        </w:tc>
        <w:tc>
          <w:tcPr>
            <w:tcW w:w="1275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C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79">
                <v:shape id="_x0000_i1265" type="#_x0000_t75" style="width:12pt;height:14.25pt" o:ole="" fillcolor="window">
                  <v:imagedata r:id="rId677" o:title=""/>
                </v:shape>
                <o:OLEObject Type="Embed" ProgID="Equation.3" ShapeID="_x0000_i1265" DrawAspect="Content" ObjectID="_1486900659" r:id="rId67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 w:val="26"/>
              </w:rPr>
            </w:pPr>
            <w:r w:rsidRPr="002A3AB2">
              <w:rPr>
                <w:rFonts w:ascii="Arial" w:hAnsi="Arial"/>
                <w:b/>
                <w:sz w:val="26"/>
              </w:rPr>
              <w:t>Λ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300">
                <v:shape id="_x0000_i1266" type="#_x0000_t75" style="width:11.25pt;height:15pt" o:ole="" fillcolor="window">
                  <v:imagedata r:id="rId679" o:title=""/>
                </v:shape>
                <o:OLEObject Type="Embed" ProgID="Equation.3" ShapeID="_x0000_i1266" DrawAspect="Content" ObjectID="_1486900660" r:id="rId680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D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D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м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D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60">
                <v:shape id="_x0000_i1267" type="#_x0000_t75" style="width:12pt;height:12.75pt" o:ole="" fillcolor="window">
                  <v:imagedata r:id="rId681" o:title=""/>
                </v:shape>
                <o:OLEObject Type="Embed" ProgID="Equation.3" ShapeID="_x0000_i1267" DrawAspect="Content" ObjectID="_1486900661" r:id="rId68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68" type="#_x0000_t75" style="width:11.25pt;height:14.25pt" o:ole="" fillcolor="window">
                  <v:imagedata r:id="rId683" o:title=""/>
                </v:shape>
                <o:OLEObject Type="Embed" ProgID="Equation.3" ShapeID="_x0000_i1268" DrawAspect="Content" ObjectID="_1486900662" r:id="rId684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E"/>
            </w:r>
          </w:p>
        </w:tc>
        <w:tc>
          <w:tcPr>
            <w:tcW w:w="1489" w:type="dxa"/>
          </w:tcPr>
          <w:p w:rsidR="00404203" w:rsidRPr="004D158F" w:rsidRDefault="009C62AD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>
              <w:rPr>
                <w:rFonts w:ascii="Symbol" w:hAnsi="Symbol"/>
                <w:sz w:val="26"/>
                <w:lang w:val="en-US"/>
              </w:rPr>
              <w:t></w:t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н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E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269" type="#_x0000_t75" style="width:9.75pt;height:11.25pt" o:ole="" fillcolor="window">
                  <v:imagedata r:id="rId685" o:title=""/>
                </v:shape>
                <o:OLEObject Type="Embed" ProgID="Equation.3" ShapeID="_x0000_i1269" DrawAspect="Content" ObjectID="_1486900663" r:id="rId68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70" type="#_x0000_t75" style="width:11.25pt;height:12pt" o:ole="" fillcolor="window">
                  <v:imagedata r:id="rId687" o:title=""/>
                </v:shape>
                <o:OLEObject Type="Embed" ProgID="Equation.3" ShapeID="_x0000_i1270" DrawAspect="Content" ObjectID="_1486900664" r:id="rId688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320">
                <v:shape id="_x0000_i1271" type="#_x0000_t75" style="width:11.25pt;height:15.75pt" o:ole="" fillcolor="window">
                  <v:imagedata r:id="rId689" o:title=""/>
                </v:shape>
                <o:OLEObject Type="Embed" ProgID="Equation.3" ShapeID="_x0000_i1271" DrawAspect="Content" ObjectID="_1486900665" r:id="rId69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340">
                <v:shape id="_x0000_i1272" type="#_x0000_t75" style="width:9.75pt;height:17.25pt" o:ole="" fillcolor="window">
                  <v:imagedata r:id="rId691" o:title=""/>
                </v:shape>
                <o:OLEObject Type="Embed" ProgID="Equation.3" ShapeID="_x0000_i1272" DrawAspect="Content" ObjectID="_1486900666" r:id="rId692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F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F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икр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F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273" type="#_x0000_t75" style="width:11.25pt;height:12pt" o:ole="" fillcolor="window">
                  <v:imagedata r:id="rId693" o:title=""/>
                </v:shape>
                <o:OLEObject Type="Embed" ProgID="Equation.3" ShapeID="_x0000_i1273" DrawAspect="Content" ObjectID="_1486900667" r:id="rId69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О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74" type="#_x0000_t75" style="width:11.25pt;height:12pt" o:ole="" fillcolor="window">
                  <v:imagedata r:id="rId695" o:title=""/>
                </v:shape>
                <o:OLEObject Type="Embed" ProgID="Equation.3" ShapeID="_x0000_i1274" DrawAspect="Content" ObjectID="_1486900668" r:id="rId696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0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0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0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20">
                <v:shape id="_x0000_i1275" type="#_x0000_t75" style="width:12pt;height:11.25pt" o:ole="" fillcolor="window">
                  <v:imagedata r:id="rId697" o:title=""/>
                </v:shape>
                <o:OLEObject Type="Embed" ProgID="Equation.3" ShapeID="_x0000_i1275" DrawAspect="Content" ObjectID="_1486900669" r:id="rId69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П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76" type="#_x0000_t75" style="width:11.25pt;height:12pt" o:ole="" fillcolor="window">
                  <v:imagedata r:id="rId699" o:title=""/>
                </v:shape>
                <o:OLEObject Type="Embed" ProgID="Equation.3" ShapeID="_x0000_i1276" DrawAspect="Content" ObjectID="_1486900670" r:id="rId700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proofErr w:type="spellStart"/>
            <w:r w:rsidRPr="00F834A1">
              <w:rPr>
                <w:sz w:val="26"/>
              </w:rPr>
              <w:t>ро</w:t>
            </w:r>
            <w:proofErr w:type="spellEnd"/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277" type="#_x0000_t75" style="width:12pt;height:14.25pt" o:ole="" fillcolor="window">
                  <v:imagedata r:id="rId701" o:title=""/>
                </v:shape>
                <o:OLEObject Type="Embed" ProgID="Equation.3" ShapeID="_x0000_i1277" DrawAspect="Content" ObjectID="_1486900671" r:id="rId70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78" type="#_x0000_t75" style="width:11.25pt;height:14.25pt" o:ole="" fillcolor="window">
                  <v:imagedata r:id="rId703" o:title=""/>
                </v:shape>
                <o:OLEObject Type="Embed" ProgID="Equation.3" ShapeID="_x0000_i1278" DrawAspect="Content" ObjectID="_1486900672" r:id="rId704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</w:rPr>
            </w:pPr>
            <w:r w:rsidRPr="004D158F">
              <w:rPr>
                <w:rFonts w:ascii="Symbol" w:hAnsi="Symbol"/>
                <w:sz w:val="26"/>
              </w:rPr>
              <w:sym w:font="Symbol" w:char="F05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сиг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</w:rPr>
              <w:sym w:font="Symbol" w:char="F05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20">
                <v:shape id="_x0000_i1279" type="#_x0000_t75" style="width:12.75pt;height:11.25pt" o:ole="" fillcolor="window">
                  <v:imagedata r:id="rId705" o:title=""/>
                </v:shape>
                <o:OLEObject Type="Embed" ProgID="Equation.3" ShapeID="_x0000_i1279" DrawAspect="Content" ObjectID="_1486900673" r:id="rId70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Cs w:val="24"/>
                <w:lang w:val="en-US"/>
              </w:rPr>
            </w:pPr>
            <w:r w:rsidRPr="002A3AB2">
              <w:rPr>
                <w:rFonts w:ascii="Arial" w:hAnsi="Arial"/>
                <w:b/>
                <w:szCs w:val="24"/>
              </w:rPr>
              <w:t>Σ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40" w:dyaOrig="240">
                <v:shape id="_x0000_i1280" type="#_x0000_t75" style="width:12pt;height:12pt" o:ole="" fillcolor="window">
                  <v:imagedata r:id="rId707" o:title=""/>
                </v:shape>
                <o:OLEObject Type="Embed" ProgID="Equation.3" ShapeID="_x0000_i1280" DrawAspect="Content" ObjectID="_1486900674" r:id="rId708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ау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281" type="#_x0000_t75" style="width:9.75pt;height:11.25pt" o:ole="" fillcolor="window">
                  <v:imagedata r:id="rId709" o:title=""/>
                </v:shape>
                <o:OLEObject Type="Embed" ProgID="Equation.3" ShapeID="_x0000_i1281" DrawAspect="Content" ObjectID="_1486900675" r:id="rId71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T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282" type="#_x0000_t75" style="width:9.75pt;height:12pt" o:ole="" fillcolor="window">
                  <v:imagedata r:id="rId711" o:title=""/>
                </v:shape>
                <o:OLEObject Type="Embed" ProgID="Equation.3" ShapeID="_x0000_i1282" DrawAspect="Content" ObjectID="_1486900676" r:id="rId712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и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283" type="#_x0000_t75" style="width:11.25pt;height:12pt" o:ole="" fillcolor="window">
                  <v:imagedata r:id="rId713" o:title=""/>
                </v:shape>
                <o:OLEObject Type="Embed" ProgID="Equation.3" ShapeID="_x0000_i1283" DrawAspect="Content" ObjectID="_1486900677" r:id="rId714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8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84" type="#_x0000_t75" style="width:11.25pt;height:12pt" o:ole="" fillcolor="window">
                  <v:imagedata r:id="rId715" o:title=""/>
                </v:shape>
                <o:OLEObject Type="Embed" ProgID="Equation.3" ShapeID="_x0000_i1284" DrawAspect="Content" ObjectID="_1486900678" r:id="rId716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ф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285" type="#_x0000_t75" style="width:12pt;height:14.25pt" o:ole="" fillcolor="window">
                  <v:imagedata r:id="rId717" o:title=""/>
                </v:shape>
                <o:OLEObject Type="Embed" ProgID="Equation.3" ShapeID="_x0000_i1285" DrawAspect="Content" ObjectID="_1486900679" r:id="rId718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Ф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40" w:dyaOrig="279">
                <v:shape id="_x0000_i1286" type="#_x0000_t75" style="width:12pt;height:14.25pt" o:ole="" fillcolor="window">
                  <v:imagedata r:id="rId719" o:title=""/>
                </v:shape>
                <o:OLEObject Type="Embed" ProgID="Equation.3" ShapeID="_x0000_i1286" DrawAspect="Content" ObjectID="_1486900680" r:id="rId720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х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287" type="#_x0000_t75" style="width:12.75pt;height:14.25pt" o:ole="" fillcolor="window">
                  <v:imagedata r:id="rId721" o:title=""/>
                </v:shape>
                <o:OLEObject Type="Embed" ProgID="Equation.3" ShapeID="_x0000_i1287" DrawAspect="Content" ObjectID="_1486900681" r:id="rId722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Х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88" type="#_x0000_t75" style="width:11.25pt;height:14.25pt" o:ole="" fillcolor="window">
                  <v:imagedata r:id="rId723" o:title=""/>
                </v:shape>
                <o:OLEObject Type="Embed" ProgID="Equation.3" ShapeID="_x0000_i1288" DrawAspect="Content" ObjectID="_1486900682" r:id="rId724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289" type="#_x0000_t75" style="width:12.75pt;height:14.25pt" o:ole="" fillcolor="window">
                  <v:imagedata r:id="rId725" o:title=""/>
                </v:shape>
                <o:OLEObject Type="Embed" ProgID="Equation.3" ShapeID="_x0000_i1289" DrawAspect="Content" ObjectID="_1486900683" r:id="rId726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60" w:dyaOrig="279">
                <v:shape id="_x0000_i1290" type="#_x0000_t75" style="width:12.75pt;height:14.25pt" o:ole="" fillcolor="window">
                  <v:imagedata r:id="rId727" o:title=""/>
                </v:shape>
                <o:OLEObject Type="Embed" ProgID="Equation.3" ShapeID="_x0000_i1290" DrawAspect="Content" ObjectID="_1486900684" r:id="rId728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5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7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ег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40">
                <v:shape id="_x0000_i1291" type="#_x0000_t75" style="width:12.75pt;height:12pt" o:ole="" fillcolor="window">
                  <v:imagedata r:id="rId729" o:title=""/>
                </v:shape>
                <o:OLEObject Type="Embed" ProgID="Equation.3" ShapeID="_x0000_i1291" DrawAspect="Content" ObjectID="_1486900685" r:id="rId730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292" type="#_x0000_t75" style="width:12.75pt;height:12pt" o:ole="" fillcolor="window">
                  <v:imagedata r:id="rId731" o:title=""/>
                </v:shape>
                <o:OLEObject Type="Embed" ProgID="Equation.3" ShapeID="_x0000_i1292" DrawAspect="Content" ObjectID="_1486900686" r:id="rId732"/>
              </w:objec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/>
        <w:jc w:val="center"/>
        <w:rPr>
          <w:sz w:val="26"/>
        </w:rPr>
      </w:pPr>
    </w:p>
    <w:p w:rsidR="0008751A" w:rsidRPr="004944DC" w:rsidRDefault="00404203" w:rsidP="00404203">
      <w:pPr>
        <w:pStyle w:val="a6"/>
        <w:jc w:val="center"/>
        <w:rPr>
          <w:szCs w:val="28"/>
        </w:rPr>
      </w:pPr>
      <w:r w:rsidRPr="00221160">
        <w:rPr>
          <w:sz w:val="26"/>
        </w:rPr>
        <w:tab/>
      </w:r>
      <w:r w:rsidRPr="004D158F">
        <w:rPr>
          <w:sz w:val="26"/>
          <w:lang w:val="en-US"/>
        </w:rPr>
        <w:tab/>
      </w:r>
      <w:r w:rsidRPr="00F834A1">
        <w:rPr>
          <w:sz w:val="26"/>
        </w:rPr>
        <w:tab/>
      </w:r>
      <w:r w:rsidRPr="0097312C">
        <w:rPr>
          <w:rFonts w:ascii="Webdings" w:hAnsi="Webdings"/>
          <w:i/>
          <w:sz w:val="26"/>
          <w:szCs w:val="24"/>
          <w:lang w:val="en-US"/>
        </w:rPr>
        <w:tab/>
      </w:r>
      <w:r w:rsidRPr="0097312C">
        <w:rPr>
          <w:sz w:val="26"/>
          <w:szCs w:val="24"/>
          <w:lang w:val="en-US"/>
        </w:rPr>
        <w:tab/>
      </w:r>
      <w:r w:rsidRPr="002A3AB2">
        <w:rPr>
          <w:rFonts w:ascii="Lucida Console" w:hAnsi="Lucida Console"/>
          <w:b/>
          <w:sz w:val="26"/>
          <w:lang w:val="en-US"/>
        </w:rPr>
        <w:tab/>
      </w:r>
      <w:r>
        <w:rPr>
          <w:szCs w:val="28"/>
        </w:rPr>
        <w:br w:type="page"/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303B11" w:rsidRDefault="0008751A" w:rsidP="0008751A">
      <w:pPr>
        <w:jc w:val="center"/>
        <w:rPr>
          <w:caps/>
          <w:sz w:val="32"/>
        </w:rPr>
      </w:pPr>
      <w:r w:rsidRPr="00303B11">
        <w:rPr>
          <w:caps/>
          <w:sz w:val="32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02742" w:rsidRDefault="0008751A" w:rsidP="0008751A">
      <w:pPr>
        <w:jc w:val="center"/>
        <w:rPr>
          <w:b/>
          <w:sz w:val="32"/>
        </w:rPr>
      </w:pPr>
      <w:r w:rsidRPr="00002742">
        <w:rPr>
          <w:b/>
          <w:sz w:val="32"/>
        </w:rPr>
        <w:t>ДИПЛОМНЫЕ ПРОЕКТЫ (РАБОТЫ)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ОБЩИЕ ТРЕБОВАНИЯ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27DE3" w:rsidRDefault="0008751A" w:rsidP="0008751A">
      <w:pPr>
        <w:jc w:val="center"/>
        <w:rPr>
          <w:sz w:val="28"/>
        </w:rPr>
      </w:pPr>
      <w:r>
        <w:rPr>
          <w:sz w:val="28"/>
        </w:rPr>
        <w:t>СТП</w:t>
      </w:r>
      <w:r w:rsidR="00FE6098">
        <w:rPr>
          <w:sz w:val="28"/>
        </w:rPr>
        <w:t xml:space="preserve">  </w:t>
      </w:r>
      <w:r>
        <w:rPr>
          <w:sz w:val="28"/>
        </w:rPr>
        <w:t>0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D15431">
        <w:rPr>
          <w:sz w:val="28"/>
        </w:rPr>
        <w:t>10</w:t>
      </w: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2435A9" w:rsidRDefault="00C5230A" w:rsidP="0008751A">
      <w:pPr>
        <w:pStyle w:val="a6"/>
        <w:spacing w:before="0" w:after="120"/>
        <w:jc w:val="center"/>
        <w:rPr>
          <w:szCs w:val="28"/>
        </w:rPr>
      </w:pPr>
      <w:r>
        <w:rPr>
          <w:szCs w:val="28"/>
        </w:rPr>
        <w:t>Р а з р а б о т ч и к и</w:t>
      </w:r>
      <w:r w:rsidR="0008751A" w:rsidRPr="002435A9">
        <w:rPr>
          <w:szCs w:val="28"/>
        </w:rPr>
        <w:t>: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proofErr w:type="spellStart"/>
      <w:r w:rsidRPr="0005401E">
        <w:rPr>
          <w:b/>
          <w:szCs w:val="28"/>
        </w:rPr>
        <w:t>Доманов</w:t>
      </w:r>
      <w:proofErr w:type="spellEnd"/>
      <w:r w:rsidRPr="002435A9">
        <w:rPr>
          <w:szCs w:val="28"/>
        </w:rPr>
        <w:t xml:space="preserve"> Александр Тимофеевич 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r w:rsidRPr="0005401E">
        <w:rPr>
          <w:b/>
          <w:szCs w:val="28"/>
        </w:rPr>
        <w:t>Сорок</w:t>
      </w:r>
      <w:r>
        <w:rPr>
          <w:b/>
          <w:szCs w:val="28"/>
        </w:rPr>
        <w:t>а</w:t>
      </w:r>
      <w:r w:rsidRPr="002435A9">
        <w:rPr>
          <w:szCs w:val="28"/>
        </w:rPr>
        <w:t xml:space="preserve"> Николай Ильич </w:t>
      </w: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173136" w:rsidRDefault="00173136" w:rsidP="00D15431">
      <w:pPr>
        <w:jc w:val="center"/>
        <w:rPr>
          <w:i/>
          <w:sz w:val="24"/>
          <w:szCs w:val="24"/>
        </w:rPr>
      </w:pPr>
    </w:p>
    <w:p w:rsidR="00D15431" w:rsidRPr="00A3108C" w:rsidRDefault="00D15431" w:rsidP="00D15431">
      <w:pPr>
        <w:jc w:val="center"/>
        <w:rPr>
          <w:i/>
          <w:sz w:val="12"/>
          <w:szCs w:val="24"/>
        </w:rPr>
      </w:pP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bookmarkEnd w:id="66"/>
    <w:p w:rsidR="0008751A" w:rsidRPr="00173136" w:rsidRDefault="0008751A" w:rsidP="0008751A">
      <w:pPr>
        <w:pStyle w:val="FR3"/>
        <w:rPr>
          <w:rFonts w:ascii="Times New Roman" w:hAnsi="Times New Roman"/>
          <w:i/>
          <w:szCs w:val="28"/>
        </w:rPr>
      </w:pPr>
      <w:r w:rsidRPr="007838BD">
        <w:rPr>
          <w:rFonts w:ascii="Times New Roman" w:hAnsi="Times New Roman"/>
          <w:szCs w:val="28"/>
        </w:rPr>
        <w:t>Редактор</w:t>
      </w:r>
      <w:r w:rsidR="00C67277" w:rsidRPr="00C67277">
        <w:rPr>
          <w:rFonts w:ascii="Times New Roman" w:hAnsi="Times New Roman"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Е</w:t>
      </w:r>
      <w:r w:rsidR="00C67277" w:rsidRPr="00173136">
        <w:rPr>
          <w:rFonts w:ascii="Times New Roman" w:hAnsi="Times New Roman"/>
          <w:i/>
          <w:szCs w:val="28"/>
        </w:rPr>
        <w:t xml:space="preserve">. </w:t>
      </w:r>
      <w:r w:rsidR="006809CE">
        <w:rPr>
          <w:rFonts w:ascii="Times New Roman" w:hAnsi="Times New Roman"/>
          <w:i/>
          <w:szCs w:val="28"/>
        </w:rPr>
        <w:t>И</w:t>
      </w:r>
      <w:r w:rsidR="00C67277" w:rsidRPr="00173136">
        <w:rPr>
          <w:rFonts w:ascii="Times New Roman" w:hAnsi="Times New Roman"/>
          <w:i/>
          <w:szCs w:val="28"/>
        </w:rPr>
        <w:t>.</w:t>
      </w:r>
      <w:r w:rsidR="006C2793" w:rsidRPr="00173136">
        <w:rPr>
          <w:rFonts w:ascii="Times New Roman" w:hAnsi="Times New Roman"/>
          <w:i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Герман</w:t>
      </w:r>
    </w:p>
    <w:p w:rsidR="0008751A" w:rsidRPr="0099450E" w:rsidRDefault="00694B1D" w:rsidP="0008751A">
      <w:pPr>
        <w:pStyle w:val="FR3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Компьютерная </w:t>
      </w:r>
      <w:r w:rsidR="006809CE">
        <w:rPr>
          <w:rFonts w:ascii="Times New Roman" w:hAnsi="Times New Roman"/>
          <w:szCs w:val="28"/>
        </w:rPr>
        <w:t>прав</w:t>
      </w:r>
      <w:r>
        <w:rPr>
          <w:rFonts w:ascii="Times New Roman" w:hAnsi="Times New Roman"/>
          <w:szCs w:val="28"/>
        </w:rPr>
        <w:t>ка</w:t>
      </w:r>
      <w:r w:rsidR="00CA6D4D">
        <w:rPr>
          <w:rFonts w:ascii="Times New Roman" w:hAnsi="Times New Roman"/>
          <w:szCs w:val="28"/>
        </w:rPr>
        <w:t>, оригинал-макет</w:t>
      </w:r>
      <w:r w:rsidR="0099450E" w:rsidRPr="0099450E">
        <w:rPr>
          <w:rFonts w:ascii="Times New Roman" w:hAnsi="Times New Roman"/>
          <w:szCs w:val="28"/>
        </w:rPr>
        <w:t xml:space="preserve"> </w:t>
      </w:r>
      <w:r w:rsidR="0099450E" w:rsidRPr="0099450E">
        <w:rPr>
          <w:rFonts w:ascii="Times New Roman" w:hAnsi="Times New Roman"/>
          <w:i/>
          <w:szCs w:val="28"/>
        </w:rPr>
        <w:t>Г. С. Волкова, А. А. </w:t>
      </w:r>
      <w:proofErr w:type="spellStart"/>
      <w:r w:rsidR="0099450E" w:rsidRPr="0099450E">
        <w:rPr>
          <w:rFonts w:ascii="Times New Roman" w:hAnsi="Times New Roman"/>
          <w:i/>
          <w:szCs w:val="28"/>
        </w:rPr>
        <w:t>Лысеня</w:t>
      </w:r>
      <w:proofErr w:type="spellEnd"/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CA6D4D" w:rsidRDefault="00C5230A" w:rsidP="00C5230A">
      <w:pPr>
        <w:jc w:val="center"/>
        <w:rPr>
          <w:sz w:val="24"/>
          <w:szCs w:val="24"/>
        </w:rPr>
      </w:pPr>
      <w:r w:rsidRPr="00F1164D">
        <w:rPr>
          <w:sz w:val="24"/>
          <w:szCs w:val="24"/>
        </w:rPr>
        <w:t>Подписано в печать</w:t>
      </w:r>
      <w:r>
        <w:rPr>
          <w:sz w:val="24"/>
          <w:szCs w:val="24"/>
        </w:rPr>
        <w:t xml:space="preserve"> </w:t>
      </w:r>
      <w:r w:rsidR="009E0554" w:rsidRPr="00CB7F00">
        <w:rPr>
          <w:sz w:val="24"/>
          <w:szCs w:val="24"/>
        </w:rPr>
        <w:t>24</w:t>
      </w:r>
      <w:r>
        <w:rPr>
          <w:sz w:val="24"/>
          <w:szCs w:val="24"/>
        </w:rPr>
        <w:t>.</w:t>
      </w:r>
      <w:r w:rsidR="009E0554" w:rsidRPr="00CB7F00">
        <w:rPr>
          <w:sz w:val="24"/>
          <w:szCs w:val="24"/>
        </w:rPr>
        <w:t>12</w:t>
      </w:r>
      <w:r>
        <w:rPr>
          <w:sz w:val="24"/>
          <w:szCs w:val="24"/>
        </w:rPr>
        <w:t>.20</w:t>
      </w:r>
      <w:r w:rsidR="007F2E20" w:rsidRPr="00CB7F00">
        <w:rPr>
          <w:sz w:val="24"/>
          <w:szCs w:val="24"/>
        </w:rPr>
        <w:t>10</w:t>
      </w:r>
      <w:r>
        <w:rPr>
          <w:sz w:val="24"/>
          <w:szCs w:val="24"/>
        </w:rPr>
        <w:t xml:space="preserve">. </w:t>
      </w:r>
      <w:r w:rsidRPr="00F1164D">
        <w:rPr>
          <w:sz w:val="24"/>
          <w:szCs w:val="24"/>
        </w:rPr>
        <w:t>Формат 60</w:t>
      </w:r>
      <w:r w:rsidR="006D5E5B">
        <w:rPr>
          <w:sz w:val="24"/>
          <w:szCs w:val="24"/>
        </w:rPr>
        <w:t>×</w:t>
      </w:r>
      <w:r w:rsidRPr="00F1164D">
        <w:rPr>
          <w:sz w:val="24"/>
          <w:szCs w:val="24"/>
        </w:rPr>
        <w:t xml:space="preserve">84 </w:t>
      </w:r>
      <w:r w:rsidRPr="007838BD">
        <w:rPr>
          <w:sz w:val="24"/>
          <w:szCs w:val="24"/>
          <w:vertAlign w:val="superscript"/>
        </w:rPr>
        <w:t>1</w:t>
      </w:r>
      <w:r w:rsidRPr="00F1164D">
        <w:rPr>
          <w:sz w:val="24"/>
          <w:szCs w:val="24"/>
        </w:rPr>
        <w:t>/</w:t>
      </w:r>
      <w:r w:rsidRPr="007838BD">
        <w:rPr>
          <w:sz w:val="24"/>
          <w:szCs w:val="24"/>
          <w:vertAlign w:val="subscript"/>
        </w:rPr>
        <w:t>16</w:t>
      </w:r>
      <w:r w:rsidRPr="00F1164D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F1164D">
        <w:rPr>
          <w:sz w:val="24"/>
          <w:szCs w:val="24"/>
        </w:rPr>
        <w:t>Гарнитура «Таймс».</w:t>
      </w:r>
    </w:p>
    <w:p w:rsidR="00C5230A" w:rsidRPr="00F1164D" w:rsidRDefault="00CA6D4D" w:rsidP="00C5230A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тпечатано на </w:t>
      </w:r>
      <w:proofErr w:type="spellStart"/>
      <w:r>
        <w:rPr>
          <w:sz w:val="24"/>
          <w:szCs w:val="24"/>
        </w:rPr>
        <w:t>ризографе</w:t>
      </w:r>
      <w:proofErr w:type="spellEnd"/>
      <w:r>
        <w:rPr>
          <w:sz w:val="24"/>
          <w:szCs w:val="24"/>
        </w:rPr>
        <w:t xml:space="preserve">. </w:t>
      </w:r>
      <w:proofErr w:type="spellStart"/>
      <w:r w:rsidR="00C5230A" w:rsidRPr="00F1164D">
        <w:rPr>
          <w:sz w:val="24"/>
          <w:szCs w:val="24"/>
        </w:rPr>
        <w:t>Усл</w:t>
      </w:r>
      <w:proofErr w:type="spellEnd"/>
      <w:r w:rsidR="00C5230A" w:rsidRPr="00F1164D">
        <w:rPr>
          <w:sz w:val="24"/>
          <w:szCs w:val="24"/>
        </w:rPr>
        <w:t xml:space="preserve">. </w:t>
      </w:r>
      <w:proofErr w:type="spellStart"/>
      <w:r w:rsidR="00C5230A" w:rsidRPr="00F1164D">
        <w:rPr>
          <w:sz w:val="24"/>
          <w:szCs w:val="24"/>
        </w:rPr>
        <w:t>печ</w:t>
      </w:r>
      <w:proofErr w:type="spellEnd"/>
      <w:r w:rsidR="00C5230A" w:rsidRPr="00F1164D">
        <w:rPr>
          <w:sz w:val="24"/>
          <w:szCs w:val="24"/>
        </w:rPr>
        <w:t>. л.</w:t>
      </w:r>
      <w:r w:rsidR="005A3701">
        <w:rPr>
          <w:sz w:val="24"/>
          <w:szCs w:val="24"/>
        </w:rPr>
        <w:t xml:space="preserve"> 10,0</w:t>
      </w:r>
      <w:r w:rsidR="00C5230A">
        <w:rPr>
          <w:sz w:val="24"/>
          <w:szCs w:val="24"/>
        </w:rPr>
        <w:t xml:space="preserve">. </w:t>
      </w:r>
      <w:r w:rsidR="00C5230A" w:rsidRPr="00F1164D">
        <w:rPr>
          <w:sz w:val="24"/>
          <w:szCs w:val="24"/>
        </w:rPr>
        <w:t>Уч.</w:t>
      </w:r>
      <w:r w:rsidR="00173136">
        <w:rPr>
          <w:sz w:val="24"/>
          <w:szCs w:val="24"/>
        </w:rPr>
        <w:t>-</w:t>
      </w:r>
      <w:r w:rsidR="00C5230A" w:rsidRPr="00F1164D">
        <w:rPr>
          <w:sz w:val="24"/>
          <w:szCs w:val="24"/>
        </w:rPr>
        <w:t>изд. л.</w:t>
      </w:r>
      <w:r w:rsidR="00C5230A">
        <w:rPr>
          <w:sz w:val="24"/>
          <w:szCs w:val="24"/>
        </w:rPr>
        <w:t xml:space="preserve"> 10,</w:t>
      </w:r>
      <w:r w:rsidR="0099450E">
        <w:rPr>
          <w:sz w:val="24"/>
          <w:szCs w:val="24"/>
        </w:rPr>
        <w:t>0</w:t>
      </w:r>
      <w:r w:rsidR="00C5230A">
        <w:rPr>
          <w:sz w:val="24"/>
          <w:szCs w:val="24"/>
        </w:rPr>
        <w:t>.</w:t>
      </w:r>
      <w:r w:rsidR="005A370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Тираж 50 экз. </w:t>
      </w:r>
      <w:r w:rsidR="00C5230A" w:rsidRPr="00F1164D">
        <w:rPr>
          <w:sz w:val="24"/>
          <w:szCs w:val="24"/>
        </w:rPr>
        <w:t xml:space="preserve">Заказ </w:t>
      </w:r>
      <w:r w:rsidR="0099450E" w:rsidRPr="00CA6D4D">
        <w:rPr>
          <w:sz w:val="24"/>
          <w:szCs w:val="24"/>
        </w:rPr>
        <w:t>421</w:t>
      </w:r>
      <w:r w:rsidR="00C5230A">
        <w:rPr>
          <w:sz w:val="24"/>
          <w:szCs w:val="24"/>
        </w:rPr>
        <w:t>.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6C2793" w:rsidRDefault="006C2793" w:rsidP="0008751A">
      <w:pPr>
        <w:jc w:val="center"/>
        <w:rPr>
          <w:sz w:val="24"/>
          <w:szCs w:val="24"/>
        </w:rPr>
      </w:pP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 xml:space="preserve">Издатель и полиграфическое исполнение: </w:t>
      </w:r>
      <w:r w:rsidR="00173136">
        <w:rPr>
          <w:sz w:val="24"/>
          <w:szCs w:val="24"/>
        </w:rPr>
        <w:t>у</w:t>
      </w:r>
      <w:r w:rsidRPr="005E78E6">
        <w:rPr>
          <w:sz w:val="24"/>
          <w:szCs w:val="24"/>
        </w:rPr>
        <w:t>чреждение образования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«Белорусский государственный университет информатики и радиоэлектроники»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ЛИ №02330/</w:t>
      </w:r>
      <w:r w:rsidR="0070586F">
        <w:rPr>
          <w:sz w:val="24"/>
          <w:szCs w:val="24"/>
        </w:rPr>
        <w:t xml:space="preserve">0494371 </w:t>
      </w:r>
      <w:r w:rsidRPr="005E78E6">
        <w:rPr>
          <w:sz w:val="24"/>
          <w:szCs w:val="24"/>
        </w:rPr>
        <w:t xml:space="preserve">от </w:t>
      </w:r>
      <w:r w:rsidR="0070586F">
        <w:rPr>
          <w:sz w:val="24"/>
          <w:szCs w:val="24"/>
        </w:rPr>
        <w:t>16</w:t>
      </w:r>
      <w:r w:rsidRPr="005E78E6">
        <w:rPr>
          <w:sz w:val="24"/>
          <w:szCs w:val="24"/>
        </w:rPr>
        <w:t>.0</w:t>
      </w:r>
      <w:r w:rsidR="0070586F">
        <w:rPr>
          <w:sz w:val="24"/>
          <w:szCs w:val="24"/>
        </w:rPr>
        <w:t>3</w:t>
      </w:r>
      <w:r w:rsidRPr="005E78E6">
        <w:rPr>
          <w:sz w:val="24"/>
          <w:szCs w:val="24"/>
        </w:rPr>
        <w:t>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 ЛП №02330/</w:t>
      </w:r>
      <w:r w:rsidR="0070586F">
        <w:rPr>
          <w:sz w:val="24"/>
          <w:szCs w:val="24"/>
        </w:rPr>
        <w:t>0494175</w:t>
      </w:r>
      <w:r w:rsidRPr="005E78E6">
        <w:rPr>
          <w:sz w:val="24"/>
          <w:szCs w:val="24"/>
        </w:rPr>
        <w:t xml:space="preserve"> от 0</w:t>
      </w:r>
      <w:r w:rsidR="0070586F" w:rsidRPr="005E78E6">
        <w:rPr>
          <w:sz w:val="24"/>
          <w:szCs w:val="24"/>
        </w:rPr>
        <w:t>3</w:t>
      </w:r>
      <w:r w:rsidRPr="005E78E6">
        <w:rPr>
          <w:sz w:val="24"/>
          <w:szCs w:val="24"/>
        </w:rPr>
        <w:t>.04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</w:t>
      </w:r>
    </w:p>
    <w:p w:rsidR="004503EB" w:rsidRDefault="00C05769" w:rsidP="00084651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4960620</wp:posOffset>
                </wp:positionH>
                <wp:positionV relativeFrom="paragraph">
                  <wp:posOffset>194945</wp:posOffset>
                </wp:positionV>
                <wp:extent cx="1676400" cy="914400"/>
                <wp:effectExtent l="0" t="4445" r="1905" b="0"/>
                <wp:wrapNone/>
                <wp:docPr id="1" name="Rectangle 2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6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54" o:spid="_x0000_s1026" style="position:absolute;margin-left:390.6pt;margin-top:15.35pt;width:132pt;height:1in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" stroked="f"/>
            </w:pict>
          </mc:Fallback>
        </mc:AlternateContent>
      </w:r>
      <w:r w:rsidR="0008751A" w:rsidRPr="00A87761">
        <w:rPr>
          <w:sz w:val="24"/>
          <w:szCs w:val="24"/>
        </w:rPr>
        <w:t>220013, Минск, П. Бровки, 6</w:t>
      </w:r>
    </w:p>
    <w:sectPr w:rsidR="004503EB" w:rsidSect="0092364E">
      <w:headerReference w:type="even" r:id="rId733"/>
      <w:pgSz w:w="11906" w:h="16838" w:code="9"/>
      <w:pgMar w:top="1134" w:right="1021" w:bottom="1531" w:left="1247" w:header="680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321C" w:rsidRDefault="008E321C">
      <w:r>
        <w:separator/>
      </w:r>
    </w:p>
  </w:endnote>
  <w:endnote w:type="continuationSeparator" w:id="0">
    <w:p w:rsidR="008E321C" w:rsidRDefault="008E32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Bodoni MT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plex">
    <w:altName w:val="Courier New"/>
    <w:charset w:val="00"/>
    <w:family w:val="auto"/>
    <w:pitch w:val="variable"/>
    <w:sig w:usb0="00000001" w:usb1="00000000" w:usb2="00000000" w:usb3="00000000" w:csb0="0000000F" w:csb1="00000000"/>
  </w:font>
  <w:font w:name="New Century Schoolbook">
    <w:altName w:val="Century"/>
    <w:charset w:val="00"/>
    <w:family w:val="roman"/>
    <w:pitch w:val="variable"/>
    <w:sig w:usb0="00000001" w:usb1="00000000" w:usb2="00000000" w:usb3="00000000" w:csb0="00000093" w:csb1="00000000"/>
  </w:font>
  <w:font w:name="OdessaScript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ISOCTEUR">
    <w:altName w:val="Arial"/>
    <w:charset w:val="CC"/>
    <w:family w:val="modern"/>
    <w:pitch w:val="fixed"/>
    <w:sig w:usb0="00000001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21C" w:rsidRDefault="008E321C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8E321C" w:rsidRDefault="008E321C" w:rsidP="0008751A">
    <w:pPr>
      <w:pStyle w:val="a8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21C" w:rsidRPr="000D727C" w:rsidRDefault="008E321C" w:rsidP="0008751A">
    <w:pPr>
      <w:pStyle w:val="a8"/>
      <w:framePr w:wrap="around" w:vAnchor="text" w:hAnchor="margin" w:xAlign="outside" w:y="1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FA42FE">
      <w:rPr>
        <w:rStyle w:val="a9"/>
        <w:noProof/>
        <w:sz w:val="24"/>
        <w:szCs w:val="24"/>
      </w:rPr>
      <w:t>2</w:t>
    </w:r>
    <w:r w:rsidRPr="000D727C">
      <w:rPr>
        <w:rStyle w:val="a9"/>
        <w:sz w:val="24"/>
        <w:szCs w:val="24"/>
      </w:rPr>
      <w:fldChar w:fldCharType="end"/>
    </w:r>
  </w:p>
  <w:p w:rsidR="008E321C" w:rsidRDefault="008E321C" w:rsidP="0008751A">
    <w:pPr>
      <w:pStyle w:val="a8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21C" w:rsidRDefault="008E321C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8E321C" w:rsidRDefault="008E321C" w:rsidP="0008751A">
    <w:pPr>
      <w:pStyle w:val="a8"/>
      <w:ind w:right="36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21C" w:rsidRPr="000D727C" w:rsidRDefault="008E321C" w:rsidP="00A42320">
    <w:pPr>
      <w:pStyle w:val="a8"/>
      <w:framePr w:wrap="around" w:vAnchor="text" w:hAnchor="margin" w:xAlign="outside" w:y="1"/>
      <w:spacing w:before="120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FA42FE">
      <w:rPr>
        <w:rStyle w:val="a9"/>
        <w:noProof/>
        <w:sz w:val="24"/>
        <w:szCs w:val="24"/>
      </w:rPr>
      <w:t>49</w:t>
    </w:r>
    <w:r w:rsidRPr="000D727C">
      <w:rPr>
        <w:rStyle w:val="a9"/>
        <w:sz w:val="24"/>
        <w:szCs w:val="24"/>
      </w:rPr>
      <w:fldChar w:fldCharType="end"/>
    </w:r>
  </w:p>
  <w:p w:rsidR="008E321C" w:rsidRDefault="008E321C" w:rsidP="0008751A">
    <w:pPr>
      <w:pStyle w:val="a8"/>
      <w:ind w:right="360"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21C" w:rsidRDefault="008E321C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8E321C" w:rsidRDefault="008E321C">
    <w:pPr>
      <w:pStyle w:val="a8"/>
      <w:ind w:right="360" w:firstLine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21C" w:rsidRDefault="008E321C" w:rsidP="00E82B52">
    <w:pPr>
      <w:pStyle w:val="a8"/>
      <w:framePr w:wrap="around" w:vAnchor="text" w:hAnchor="margin" w:xAlign="outside" w:y="1"/>
      <w:rPr>
        <w:rStyle w:val="a9"/>
        <w:sz w:val="24"/>
      </w:rPr>
    </w:pPr>
    <w:r>
      <w:rPr>
        <w:rStyle w:val="a9"/>
        <w:sz w:val="24"/>
      </w:rPr>
      <w:fldChar w:fldCharType="begin"/>
    </w:r>
    <w:r>
      <w:rPr>
        <w:rStyle w:val="a9"/>
        <w:sz w:val="24"/>
      </w:rPr>
      <w:instrText xml:space="preserve">PAGE  </w:instrText>
    </w:r>
    <w:r>
      <w:rPr>
        <w:rStyle w:val="a9"/>
        <w:sz w:val="24"/>
      </w:rPr>
      <w:fldChar w:fldCharType="separate"/>
    </w:r>
    <w:r w:rsidR="00FA42FE">
      <w:rPr>
        <w:rStyle w:val="a9"/>
        <w:noProof/>
        <w:sz w:val="24"/>
      </w:rPr>
      <w:t>136</w:t>
    </w:r>
    <w:r>
      <w:rPr>
        <w:rStyle w:val="a9"/>
        <w:sz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321C" w:rsidRDefault="008E321C">
      <w:r>
        <w:separator/>
      </w:r>
    </w:p>
  </w:footnote>
  <w:footnote w:type="continuationSeparator" w:id="0">
    <w:p w:rsidR="008E321C" w:rsidRDefault="008E32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21C" w:rsidRDefault="008E321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DCE0348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D3DDF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">
    <w:nsid w:val="03B27C4C"/>
    <w:multiLevelType w:val="hybridMultilevel"/>
    <w:tmpl w:val="72A0F47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95C4FA4"/>
    <w:multiLevelType w:val="hybridMultilevel"/>
    <w:tmpl w:val="F7B22C4C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0C056006"/>
    <w:multiLevelType w:val="multilevel"/>
    <w:tmpl w:val="04190025"/>
    <w:styleLink w:val="11111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0C1246E9"/>
    <w:multiLevelType w:val="hybridMultilevel"/>
    <w:tmpl w:val="42D2C40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6">
    <w:nsid w:val="10542A1D"/>
    <w:multiLevelType w:val="hybridMultilevel"/>
    <w:tmpl w:val="B1D013BA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14E71F6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15EB1569"/>
    <w:multiLevelType w:val="hybridMultilevel"/>
    <w:tmpl w:val="8AB0E7D6"/>
    <w:lvl w:ilvl="0" w:tplc="10283D9A">
      <w:start w:val="1"/>
      <w:numFmt w:val="decimal"/>
      <w:lvlText w:val="%1."/>
      <w:lvlJc w:val="left"/>
      <w:pPr>
        <w:tabs>
          <w:tab w:val="num" w:pos="830"/>
        </w:tabs>
        <w:ind w:left="83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0"/>
        </w:tabs>
        <w:ind w:left="14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0"/>
        </w:tabs>
        <w:ind w:left="21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0"/>
        </w:tabs>
        <w:ind w:left="28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0"/>
        </w:tabs>
        <w:ind w:left="35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0"/>
        </w:tabs>
        <w:ind w:left="43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0"/>
        </w:tabs>
        <w:ind w:left="50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0"/>
        </w:tabs>
        <w:ind w:left="57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0"/>
        </w:tabs>
        <w:ind w:left="6470" w:hanging="180"/>
      </w:pPr>
    </w:lvl>
  </w:abstractNum>
  <w:abstractNum w:abstractNumId="9">
    <w:nsid w:val="16254882"/>
    <w:multiLevelType w:val="hybridMultilevel"/>
    <w:tmpl w:val="F468E2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E70C1C"/>
    <w:multiLevelType w:val="hybridMultilevel"/>
    <w:tmpl w:val="80D2831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1C6F150F"/>
    <w:multiLevelType w:val="hybridMultilevel"/>
    <w:tmpl w:val="1D383C2E"/>
    <w:lvl w:ilvl="0" w:tplc="DD78BED8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1D056FAB"/>
    <w:multiLevelType w:val="hybridMultilevel"/>
    <w:tmpl w:val="7334F256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22AD017C"/>
    <w:multiLevelType w:val="hybridMultilevel"/>
    <w:tmpl w:val="6082CB7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24DC5187"/>
    <w:multiLevelType w:val="hybridMultilevel"/>
    <w:tmpl w:val="EAA8F3C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5">
    <w:nsid w:val="27616155"/>
    <w:multiLevelType w:val="hybridMultilevel"/>
    <w:tmpl w:val="865E4004"/>
    <w:lvl w:ilvl="0" w:tplc="9086E7BC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>
    <w:nsid w:val="2AA40F9B"/>
    <w:multiLevelType w:val="hybridMultilevel"/>
    <w:tmpl w:val="BDF6FBEC"/>
    <w:lvl w:ilvl="0" w:tplc="740453BC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2C340C5A"/>
    <w:multiLevelType w:val="hybridMultilevel"/>
    <w:tmpl w:val="0400E0FA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2F476DFA"/>
    <w:multiLevelType w:val="hybridMultilevel"/>
    <w:tmpl w:val="C56A106C"/>
    <w:lvl w:ilvl="0" w:tplc="B01EEF7A">
      <w:start w:val="4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9">
    <w:nsid w:val="30903558"/>
    <w:multiLevelType w:val="hybridMultilevel"/>
    <w:tmpl w:val="39AA8F7E"/>
    <w:lvl w:ilvl="0" w:tplc="740453BC">
      <w:start w:val="1"/>
      <w:numFmt w:val="bullet"/>
      <w:lvlText w:val=""/>
      <w:lvlJc w:val="left"/>
      <w:pPr>
        <w:tabs>
          <w:tab w:val="num" w:pos="1789"/>
        </w:tabs>
        <w:ind w:left="11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49"/>
        </w:tabs>
        <w:ind w:left="25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69"/>
        </w:tabs>
        <w:ind w:left="32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89"/>
        </w:tabs>
        <w:ind w:left="39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09"/>
        </w:tabs>
        <w:ind w:left="47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29"/>
        </w:tabs>
        <w:ind w:left="54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49"/>
        </w:tabs>
        <w:ind w:left="61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69"/>
        </w:tabs>
        <w:ind w:left="68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89"/>
        </w:tabs>
        <w:ind w:left="7589" w:hanging="360"/>
      </w:pPr>
      <w:rPr>
        <w:rFonts w:ascii="Wingdings" w:hAnsi="Wingdings" w:hint="default"/>
      </w:rPr>
    </w:lvl>
  </w:abstractNum>
  <w:abstractNum w:abstractNumId="20">
    <w:nsid w:val="359B39A1"/>
    <w:multiLevelType w:val="hybridMultilevel"/>
    <w:tmpl w:val="847618BC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1">
    <w:nsid w:val="3AFE7248"/>
    <w:multiLevelType w:val="hybridMultilevel"/>
    <w:tmpl w:val="2CB6C27E"/>
    <w:lvl w:ilvl="0" w:tplc="D7B49DF6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44744D3A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3">
    <w:nsid w:val="46D936CC"/>
    <w:multiLevelType w:val="hybridMultilevel"/>
    <w:tmpl w:val="CC1027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6F575C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5">
    <w:nsid w:val="47223416"/>
    <w:multiLevelType w:val="hybridMultilevel"/>
    <w:tmpl w:val="F5FEA57A"/>
    <w:lvl w:ilvl="0" w:tplc="60F6548A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>
    <w:nsid w:val="48EF35A8"/>
    <w:multiLevelType w:val="hybridMultilevel"/>
    <w:tmpl w:val="63342880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7">
    <w:nsid w:val="4B692E28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28">
    <w:nsid w:val="4F6762D0"/>
    <w:multiLevelType w:val="singleLevel"/>
    <w:tmpl w:val="031E04CC"/>
    <w:lvl w:ilvl="0">
      <w:start w:val="1"/>
      <w:numFmt w:val="decimal"/>
      <w:lvlText w:val="%1."/>
      <w:legacy w:legacy="1" w:legacySpace="0" w:legacyIndent="226"/>
      <w:lvlJc w:val="left"/>
      <w:rPr>
        <w:rFonts w:ascii="Arial" w:hAnsi="Arial" w:cs="Arial" w:hint="default"/>
      </w:rPr>
    </w:lvl>
  </w:abstractNum>
  <w:abstractNum w:abstractNumId="29">
    <w:nsid w:val="529034E0"/>
    <w:multiLevelType w:val="hybridMultilevel"/>
    <w:tmpl w:val="6EC85092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0">
    <w:nsid w:val="58C300CB"/>
    <w:multiLevelType w:val="hybridMultilevel"/>
    <w:tmpl w:val="493C0E90"/>
    <w:lvl w:ilvl="0" w:tplc="40F2E554">
      <w:start w:val="1"/>
      <w:numFmt w:val="bullet"/>
      <w:lvlText w:val=""/>
      <w:lvlJc w:val="left"/>
      <w:pPr>
        <w:tabs>
          <w:tab w:val="num" w:pos="851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>
    <w:nsid w:val="59C2400C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32">
    <w:nsid w:val="5DFB2528"/>
    <w:multiLevelType w:val="hybridMultilevel"/>
    <w:tmpl w:val="8A3EDC18"/>
    <w:lvl w:ilvl="0" w:tplc="0419000F">
      <w:start w:val="1"/>
      <w:numFmt w:val="bullet"/>
      <w:pStyle w:val="1"/>
      <w:lvlText w:val=""/>
      <w:lvlJc w:val="left"/>
      <w:pPr>
        <w:tabs>
          <w:tab w:val="num" w:pos="1419"/>
        </w:tabs>
        <w:ind w:left="1589" w:hanging="170"/>
      </w:pPr>
      <w:rPr>
        <w:rFonts w:ascii="Symbol" w:hAnsi="Symbol" w:hint="default"/>
        <w:sz w:val="20"/>
        <w:szCs w:val="20"/>
      </w:rPr>
    </w:lvl>
    <w:lvl w:ilvl="1" w:tplc="04190019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33">
    <w:nsid w:val="5FAC05E3"/>
    <w:multiLevelType w:val="hybridMultilevel"/>
    <w:tmpl w:val="29C48802"/>
    <w:lvl w:ilvl="0" w:tplc="BED6958A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4">
    <w:nsid w:val="620A5C14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35">
    <w:nsid w:val="63E33486"/>
    <w:multiLevelType w:val="hybridMultilevel"/>
    <w:tmpl w:val="516E6A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6BD28D8"/>
    <w:multiLevelType w:val="hybridMultilevel"/>
    <w:tmpl w:val="6504D78A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7">
    <w:nsid w:val="689E3A44"/>
    <w:multiLevelType w:val="hybridMultilevel"/>
    <w:tmpl w:val="24D8FC0E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8">
    <w:nsid w:val="6E433E84"/>
    <w:multiLevelType w:val="hybridMultilevel"/>
    <w:tmpl w:val="785CE306"/>
    <w:lvl w:ilvl="0" w:tplc="FFFFFFFF">
      <w:start w:val="2"/>
      <w:numFmt w:val="decimal"/>
      <w:lvlText w:val="%1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6FC654B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0">
    <w:nsid w:val="74A810C4"/>
    <w:multiLevelType w:val="hybridMultilevel"/>
    <w:tmpl w:val="DE88BA3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1">
    <w:nsid w:val="78506E4F"/>
    <w:multiLevelType w:val="hybridMultilevel"/>
    <w:tmpl w:val="4F96AB44"/>
    <w:lvl w:ilvl="0" w:tplc="FFFFFFFF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>
    <w:nsid w:val="7C7A19D6"/>
    <w:multiLevelType w:val="hybridMultilevel"/>
    <w:tmpl w:val="9EEAF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1"/>
  </w:num>
  <w:num w:numId="3">
    <w:abstractNumId w:val="22"/>
  </w:num>
  <w:num w:numId="4">
    <w:abstractNumId w:val="11"/>
  </w:num>
  <w:num w:numId="5">
    <w:abstractNumId w:val="27"/>
  </w:num>
  <w:num w:numId="6">
    <w:abstractNumId w:val="34"/>
  </w:num>
  <w:num w:numId="7">
    <w:abstractNumId w:val="25"/>
  </w:num>
  <w:num w:numId="8">
    <w:abstractNumId w:val="41"/>
  </w:num>
  <w:num w:numId="9">
    <w:abstractNumId w:val="33"/>
  </w:num>
  <w:num w:numId="10">
    <w:abstractNumId w:val="32"/>
  </w:num>
  <w:num w:numId="11">
    <w:abstractNumId w:val="15"/>
  </w:num>
  <w:num w:numId="12">
    <w:abstractNumId w:val="0"/>
  </w:num>
  <w:num w:numId="13">
    <w:abstractNumId w:val="38"/>
  </w:num>
  <w:num w:numId="14">
    <w:abstractNumId w:val="4"/>
  </w:num>
  <w:num w:numId="15">
    <w:abstractNumId w:val="30"/>
  </w:num>
  <w:num w:numId="16">
    <w:abstractNumId w:val="12"/>
  </w:num>
  <w:num w:numId="17">
    <w:abstractNumId w:val="14"/>
  </w:num>
  <w:num w:numId="18">
    <w:abstractNumId w:val="1"/>
  </w:num>
  <w:num w:numId="19">
    <w:abstractNumId w:val="36"/>
  </w:num>
  <w:num w:numId="20">
    <w:abstractNumId w:val="24"/>
  </w:num>
  <w:num w:numId="21">
    <w:abstractNumId w:val="40"/>
  </w:num>
  <w:num w:numId="22">
    <w:abstractNumId w:val="3"/>
  </w:num>
  <w:num w:numId="23">
    <w:abstractNumId w:val="37"/>
  </w:num>
  <w:num w:numId="24">
    <w:abstractNumId w:val="39"/>
  </w:num>
  <w:num w:numId="25">
    <w:abstractNumId w:val="5"/>
  </w:num>
  <w:num w:numId="26">
    <w:abstractNumId w:val="6"/>
  </w:num>
  <w:num w:numId="27">
    <w:abstractNumId w:val="2"/>
  </w:num>
  <w:num w:numId="28">
    <w:abstractNumId w:val="18"/>
  </w:num>
  <w:num w:numId="29">
    <w:abstractNumId w:val="28"/>
  </w:num>
  <w:num w:numId="30">
    <w:abstractNumId w:val="8"/>
  </w:num>
  <w:num w:numId="31">
    <w:abstractNumId w:val="29"/>
  </w:num>
  <w:num w:numId="32">
    <w:abstractNumId w:val="17"/>
  </w:num>
  <w:num w:numId="33">
    <w:abstractNumId w:val="13"/>
  </w:num>
  <w:num w:numId="34">
    <w:abstractNumId w:val="20"/>
  </w:num>
  <w:num w:numId="35">
    <w:abstractNumId w:val="19"/>
  </w:num>
  <w:num w:numId="36">
    <w:abstractNumId w:val="16"/>
  </w:num>
  <w:num w:numId="37">
    <w:abstractNumId w:val="10"/>
  </w:num>
  <w:num w:numId="38">
    <w:abstractNumId w:val="26"/>
  </w:num>
  <w:num w:numId="39">
    <w:abstractNumId w:val="35"/>
  </w:num>
  <w:num w:numId="40">
    <w:abstractNumId w:val="42"/>
  </w:num>
  <w:num w:numId="41">
    <w:abstractNumId w:val="9"/>
  </w:num>
  <w:num w:numId="42">
    <w:abstractNumId w:val="21"/>
  </w:num>
  <w:num w:numId="4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doNotHyphenateCap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751A"/>
    <w:rsid w:val="00007629"/>
    <w:rsid w:val="000159D2"/>
    <w:rsid w:val="00017098"/>
    <w:rsid w:val="000176B3"/>
    <w:rsid w:val="0002110D"/>
    <w:rsid w:val="0002118C"/>
    <w:rsid w:val="000269B6"/>
    <w:rsid w:val="00026E45"/>
    <w:rsid w:val="00030161"/>
    <w:rsid w:val="000301FE"/>
    <w:rsid w:val="00031B53"/>
    <w:rsid w:val="00031DE1"/>
    <w:rsid w:val="00031E34"/>
    <w:rsid w:val="00033346"/>
    <w:rsid w:val="0003569C"/>
    <w:rsid w:val="00036FB1"/>
    <w:rsid w:val="00043606"/>
    <w:rsid w:val="00043E9C"/>
    <w:rsid w:val="00044755"/>
    <w:rsid w:val="00045B2F"/>
    <w:rsid w:val="0004632F"/>
    <w:rsid w:val="00046DB8"/>
    <w:rsid w:val="00053BD1"/>
    <w:rsid w:val="00054020"/>
    <w:rsid w:val="00060287"/>
    <w:rsid w:val="00060413"/>
    <w:rsid w:val="000614B0"/>
    <w:rsid w:val="00062895"/>
    <w:rsid w:val="0006442C"/>
    <w:rsid w:val="00064CFB"/>
    <w:rsid w:val="000733B6"/>
    <w:rsid w:val="00073F5C"/>
    <w:rsid w:val="000756CA"/>
    <w:rsid w:val="000762CA"/>
    <w:rsid w:val="000769E6"/>
    <w:rsid w:val="000811F4"/>
    <w:rsid w:val="00081CA7"/>
    <w:rsid w:val="00081CD0"/>
    <w:rsid w:val="00084651"/>
    <w:rsid w:val="0008658A"/>
    <w:rsid w:val="0008751A"/>
    <w:rsid w:val="00087766"/>
    <w:rsid w:val="000916C2"/>
    <w:rsid w:val="000953EB"/>
    <w:rsid w:val="00097DCC"/>
    <w:rsid w:val="000A34C7"/>
    <w:rsid w:val="000A6158"/>
    <w:rsid w:val="000A6761"/>
    <w:rsid w:val="000A7D2A"/>
    <w:rsid w:val="000B2A7B"/>
    <w:rsid w:val="000B374E"/>
    <w:rsid w:val="000C09B4"/>
    <w:rsid w:val="000D0C69"/>
    <w:rsid w:val="000D2D9A"/>
    <w:rsid w:val="000D4B26"/>
    <w:rsid w:val="000D5D21"/>
    <w:rsid w:val="000D6C31"/>
    <w:rsid w:val="000D772C"/>
    <w:rsid w:val="000E20D2"/>
    <w:rsid w:val="000E283D"/>
    <w:rsid w:val="000E683B"/>
    <w:rsid w:val="000E6DC2"/>
    <w:rsid w:val="000F080A"/>
    <w:rsid w:val="000F10B7"/>
    <w:rsid w:val="000F2A5D"/>
    <w:rsid w:val="000F4193"/>
    <w:rsid w:val="000F44AD"/>
    <w:rsid w:val="000F51B9"/>
    <w:rsid w:val="000F6536"/>
    <w:rsid w:val="000F6BD5"/>
    <w:rsid w:val="000F6E1F"/>
    <w:rsid w:val="001001D6"/>
    <w:rsid w:val="001011F1"/>
    <w:rsid w:val="00103A66"/>
    <w:rsid w:val="00105183"/>
    <w:rsid w:val="00110C6A"/>
    <w:rsid w:val="00111712"/>
    <w:rsid w:val="0011477B"/>
    <w:rsid w:val="00116C6C"/>
    <w:rsid w:val="00122AE0"/>
    <w:rsid w:val="00125985"/>
    <w:rsid w:val="00130C3D"/>
    <w:rsid w:val="0013247C"/>
    <w:rsid w:val="00135816"/>
    <w:rsid w:val="001446A3"/>
    <w:rsid w:val="00144F16"/>
    <w:rsid w:val="0014539D"/>
    <w:rsid w:val="001462FA"/>
    <w:rsid w:val="0014749A"/>
    <w:rsid w:val="00150C9D"/>
    <w:rsid w:val="00152E1F"/>
    <w:rsid w:val="00153CE8"/>
    <w:rsid w:val="00154541"/>
    <w:rsid w:val="00156081"/>
    <w:rsid w:val="001641B7"/>
    <w:rsid w:val="00164829"/>
    <w:rsid w:val="00165942"/>
    <w:rsid w:val="001705CA"/>
    <w:rsid w:val="001710C5"/>
    <w:rsid w:val="00173136"/>
    <w:rsid w:val="00177B2B"/>
    <w:rsid w:val="00180B7C"/>
    <w:rsid w:val="00181A41"/>
    <w:rsid w:val="00182142"/>
    <w:rsid w:val="00182AF1"/>
    <w:rsid w:val="00183604"/>
    <w:rsid w:val="00183C7D"/>
    <w:rsid w:val="00187F6B"/>
    <w:rsid w:val="00190120"/>
    <w:rsid w:val="001908C1"/>
    <w:rsid w:val="0019432A"/>
    <w:rsid w:val="00194625"/>
    <w:rsid w:val="00195922"/>
    <w:rsid w:val="0019680B"/>
    <w:rsid w:val="0019765E"/>
    <w:rsid w:val="001976EA"/>
    <w:rsid w:val="001A044D"/>
    <w:rsid w:val="001A0726"/>
    <w:rsid w:val="001A0772"/>
    <w:rsid w:val="001A080F"/>
    <w:rsid w:val="001A2830"/>
    <w:rsid w:val="001A6CD4"/>
    <w:rsid w:val="001B492F"/>
    <w:rsid w:val="001B4CAF"/>
    <w:rsid w:val="001B5109"/>
    <w:rsid w:val="001B6901"/>
    <w:rsid w:val="001B7461"/>
    <w:rsid w:val="001D28B2"/>
    <w:rsid w:val="001D3739"/>
    <w:rsid w:val="001D3C84"/>
    <w:rsid w:val="001D50A9"/>
    <w:rsid w:val="001D5268"/>
    <w:rsid w:val="001D7F31"/>
    <w:rsid w:val="001E1AF1"/>
    <w:rsid w:val="001E1F9F"/>
    <w:rsid w:val="001E343A"/>
    <w:rsid w:val="001E3622"/>
    <w:rsid w:val="001E3CF0"/>
    <w:rsid w:val="001E4BCC"/>
    <w:rsid w:val="001E585C"/>
    <w:rsid w:val="001E5E51"/>
    <w:rsid w:val="001E6287"/>
    <w:rsid w:val="001E70C4"/>
    <w:rsid w:val="001F02AE"/>
    <w:rsid w:val="001F08DF"/>
    <w:rsid w:val="001F3AC6"/>
    <w:rsid w:val="001F4239"/>
    <w:rsid w:val="00201621"/>
    <w:rsid w:val="0020587B"/>
    <w:rsid w:val="00206C54"/>
    <w:rsid w:val="00207AF6"/>
    <w:rsid w:val="00210587"/>
    <w:rsid w:val="0021140F"/>
    <w:rsid w:val="002114F5"/>
    <w:rsid w:val="00213C96"/>
    <w:rsid w:val="00214EC3"/>
    <w:rsid w:val="00214F3A"/>
    <w:rsid w:val="00221160"/>
    <w:rsid w:val="00221F70"/>
    <w:rsid w:val="002302FD"/>
    <w:rsid w:val="00231538"/>
    <w:rsid w:val="00231D40"/>
    <w:rsid w:val="0023221A"/>
    <w:rsid w:val="00232688"/>
    <w:rsid w:val="002341C0"/>
    <w:rsid w:val="002348E2"/>
    <w:rsid w:val="0023652E"/>
    <w:rsid w:val="002377D9"/>
    <w:rsid w:val="00244769"/>
    <w:rsid w:val="002453A0"/>
    <w:rsid w:val="00250DEF"/>
    <w:rsid w:val="002529F6"/>
    <w:rsid w:val="00252B27"/>
    <w:rsid w:val="0025506F"/>
    <w:rsid w:val="00255BC6"/>
    <w:rsid w:val="0025635B"/>
    <w:rsid w:val="002563D0"/>
    <w:rsid w:val="00262931"/>
    <w:rsid w:val="002630D1"/>
    <w:rsid w:val="00273763"/>
    <w:rsid w:val="00276F2E"/>
    <w:rsid w:val="002803AB"/>
    <w:rsid w:val="00284C53"/>
    <w:rsid w:val="00285364"/>
    <w:rsid w:val="0028713F"/>
    <w:rsid w:val="00291DF4"/>
    <w:rsid w:val="002923E3"/>
    <w:rsid w:val="00293616"/>
    <w:rsid w:val="00296052"/>
    <w:rsid w:val="002A047C"/>
    <w:rsid w:val="002A15F1"/>
    <w:rsid w:val="002A3B3D"/>
    <w:rsid w:val="002A3DD9"/>
    <w:rsid w:val="002A45E2"/>
    <w:rsid w:val="002A7EF0"/>
    <w:rsid w:val="002B08A3"/>
    <w:rsid w:val="002B1FB6"/>
    <w:rsid w:val="002B3A36"/>
    <w:rsid w:val="002B563B"/>
    <w:rsid w:val="002B75E5"/>
    <w:rsid w:val="002C0F52"/>
    <w:rsid w:val="002C22A7"/>
    <w:rsid w:val="002C45EC"/>
    <w:rsid w:val="002D04A2"/>
    <w:rsid w:val="002D1C53"/>
    <w:rsid w:val="002D1CAB"/>
    <w:rsid w:val="002D4561"/>
    <w:rsid w:val="002D4BF4"/>
    <w:rsid w:val="002D7CD5"/>
    <w:rsid w:val="002D7F7A"/>
    <w:rsid w:val="002E5177"/>
    <w:rsid w:val="002E5655"/>
    <w:rsid w:val="002F0DD1"/>
    <w:rsid w:val="002F7389"/>
    <w:rsid w:val="002F7CF7"/>
    <w:rsid w:val="002F7F25"/>
    <w:rsid w:val="003015E2"/>
    <w:rsid w:val="00301603"/>
    <w:rsid w:val="00302353"/>
    <w:rsid w:val="003037C1"/>
    <w:rsid w:val="003042E3"/>
    <w:rsid w:val="00304806"/>
    <w:rsid w:val="00306DBA"/>
    <w:rsid w:val="0031006D"/>
    <w:rsid w:val="00310D34"/>
    <w:rsid w:val="00311140"/>
    <w:rsid w:val="00312A5A"/>
    <w:rsid w:val="00314E3A"/>
    <w:rsid w:val="00315D3C"/>
    <w:rsid w:val="00317C35"/>
    <w:rsid w:val="00321949"/>
    <w:rsid w:val="00321DF0"/>
    <w:rsid w:val="00321EA8"/>
    <w:rsid w:val="00333D02"/>
    <w:rsid w:val="003413EB"/>
    <w:rsid w:val="003446E1"/>
    <w:rsid w:val="003467B8"/>
    <w:rsid w:val="0035190D"/>
    <w:rsid w:val="0035424D"/>
    <w:rsid w:val="00354D34"/>
    <w:rsid w:val="00356060"/>
    <w:rsid w:val="00361008"/>
    <w:rsid w:val="00363747"/>
    <w:rsid w:val="003654E5"/>
    <w:rsid w:val="00365802"/>
    <w:rsid w:val="00367BF4"/>
    <w:rsid w:val="003704F4"/>
    <w:rsid w:val="00370698"/>
    <w:rsid w:val="00370977"/>
    <w:rsid w:val="0037230C"/>
    <w:rsid w:val="003750A1"/>
    <w:rsid w:val="003804CA"/>
    <w:rsid w:val="00381618"/>
    <w:rsid w:val="0038566B"/>
    <w:rsid w:val="00386119"/>
    <w:rsid w:val="003872F6"/>
    <w:rsid w:val="0038791B"/>
    <w:rsid w:val="00390B2D"/>
    <w:rsid w:val="00390DC0"/>
    <w:rsid w:val="00390F56"/>
    <w:rsid w:val="003937B6"/>
    <w:rsid w:val="003956DD"/>
    <w:rsid w:val="00395AD3"/>
    <w:rsid w:val="003967A3"/>
    <w:rsid w:val="00397017"/>
    <w:rsid w:val="003A0ADE"/>
    <w:rsid w:val="003A1EC9"/>
    <w:rsid w:val="003A3B11"/>
    <w:rsid w:val="003B1D7D"/>
    <w:rsid w:val="003B51F1"/>
    <w:rsid w:val="003B60AE"/>
    <w:rsid w:val="003B7EBA"/>
    <w:rsid w:val="003C0841"/>
    <w:rsid w:val="003C500F"/>
    <w:rsid w:val="003C7DA8"/>
    <w:rsid w:val="003D03BE"/>
    <w:rsid w:val="003D084B"/>
    <w:rsid w:val="003D0E55"/>
    <w:rsid w:val="003D2270"/>
    <w:rsid w:val="003D2BE9"/>
    <w:rsid w:val="003D3731"/>
    <w:rsid w:val="003D53FE"/>
    <w:rsid w:val="003E1105"/>
    <w:rsid w:val="003E227B"/>
    <w:rsid w:val="003E61A8"/>
    <w:rsid w:val="003E7FF1"/>
    <w:rsid w:val="003F0086"/>
    <w:rsid w:val="003F0652"/>
    <w:rsid w:val="003F0C79"/>
    <w:rsid w:val="003F198D"/>
    <w:rsid w:val="003F33B8"/>
    <w:rsid w:val="003F3AF5"/>
    <w:rsid w:val="003F43CF"/>
    <w:rsid w:val="003F4652"/>
    <w:rsid w:val="003F53D5"/>
    <w:rsid w:val="003F69D6"/>
    <w:rsid w:val="003F7D3A"/>
    <w:rsid w:val="004002AA"/>
    <w:rsid w:val="00400B6C"/>
    <w:rsid w:val="00400E65"/>
    <w:rsid w:val="00401004"/>
    <w:rsid w:val="00401329"/>
    <w:rsid w:val="004017E5"/>
    <w:rsid w:val="0040229A"/>
    <w:rsid w:val="00404203"/>
    <w:rsid w:val="00404CD6"/>
    <w:rsid w:val="00410FCA"/>
    <w:rsid w:val="004127EA"/>
    <w:rsid w:val="00412C96"/>
    <w:rsid w:val="004160FF"/>
    <w:rsid w:val="00421455"/>
    <w:rsid w:val="00422F89"/>
    <w:rsid w:val="00422F92"/>
    <w:rsid w:val="004242A4"/>
    <w:rsid w:val="00426916"/>
    <w:rsid w:val="004335C6"/>
    <w:rsid w:val="00433719"/>
    <w:rsid w:val="00436261"/>
    <w:rsid w:val="004423E6"/>
    <w:rsid w:val="00447151"/>
    <w:rsid w:val="004503EB"/>
    <w:rsid w:val="00450CB1"/>
    <w:rsid w:val="00453064"/>
    <w:rsid w:val="00453461"/>
    <w:rsid w:val="00453BC9"/>
    <w:rsid w:val="00454146"/>
    <w:rsid w:val="00456EC8"/>
    <w:rsid w:val="00457738"/>
    <w:rsid w:val="00462A68"/>
    <w:rsid w:val="00467A2F"/>
    <w:rsid w:val="004707FE"/>
    <w:rsid w:val="0047218D"/>
    <w:rsid w:val="00473371"/>
    <w:rsid w:val="00476EBD"/>
    <w:rsid w:val="0048164E"/>
    <w:rsid w:val="004826A9"/>
    <w:rsid w:val="0048325D"/>
    <w:rsid w:val="00483D14"/>
    <w:rsid w:val="00483D1B"/>
    <w:rsid w:val="00483E6E"/>
    <w:rsid w:val="00486B08"/>
    <w:rsid w:val="0048784E"/>
    <w:rsid w:val="004878C1"/>
    <w:rsid w:val="00487B55"/>
    <w:rsid w:val="00491360"/>
    <w:rsid w:val="0049263A"/>
    <w:rsid w:val="00493337"/>
    <w:rsid w:val="00493449"/>
    <w:rsid w:val="004A2E20"/>
    <w:rsid w:val="004A54B8"/>
    <w:rsid w:val="004A66E4"/>
    <w:rsid w:val="004A6C6B"/>
    <w:rsid w:val="004A6FD1"/>
    <w:rsid w:val="004B34C5"/>
    <w:rsid w:val="004B3E08"/>
    <w:rsid w:val="004B79B2"/>
    <w:rsid w:val="004C09C2"/>
    <w:rsid w:val="004C4812"/>
    <w:rsid w:val="004C5C89"/>
    <w:rsid w:val="004C68C8"/>
    <w:rsid w:val="004C70A2"/>
    <w:rsid w:val="004C737D"/>
    <w:rsid w:val="004C77D2"/>
    <w:rsid w:val="004C79DB"/>
    <w:rsid w:val="004D0243"/>
    <w:rsid w:val="004D3A3C"/>
    <w:rsid w:val="004D72F7"/>
    <w:rsid w:val="004E5EFE"/>
    <w:rsid w:val="004E64CC"/>
    <w:rsid w:val="004F01A0"/>
    <w:rsid w:val="004F2184"/>
    <w:rsid w:val="005014BC"/>
    <w:rsid w:val="00501B08"/>
    <w:rsid w:val="00502194"/>
    <w:rsid w:val="00503651"/>
    <w:rsid w:val="00505144"/>
    <w:rsid w:val="005058AD"/>
    <w:rsid w:val="00507113"/>
    <w:rsid w:val="00510A08"/>
    <w:rsid w:val="005127FE"/>
    <w:rsid w:val="00513995"/>
    <w:rsid w:val="00516A47"/>
    <w:rsid w:val="00523EF9"/>
    <w:rsid w:val="00525B83"/>
    <w:rsid w:val="00525CD0"/>
    <w:rsid w:val="00525E7B"/>
    <w:rsid w:val="005260A7"/>
    <w:rsid w:val="00526A08"/>
    <w:rsid w:val="00527510"/>
    <w:rsid w:val="0053165B"/>
    <w:rsid w:val="00533A03"/>
    <w:rsid w:val="00534EDA"/>
    <w:rsid w:val="005363A6"/>
    <w:rsid w:val="00537606"/>
    <w:rsid w:val="00545AB8"/>
    <w:rsid w:val="005468E7"/>
    <w:rsid w:val="00551B3C"/>
    <w:rsid w:val="00552E4C"/>
    <w:rsid w:val="0055463C"/>
    <w:rsid w:val="00555932"/>
    <w:rsid w:val="005561EF"/>
    <w:rsid w:val="00556DA6"/>
    <w:rsid w:val="0055701D"/>
    <w:rsid w:val="005600F6"/>
    <w:rsid w:val="0056041D"/>
    <w:rsid w:val="00561142"/>
    <w:rsid w:val="005618D4"/>
    <w:rsid w:val="00562BBE"/>
    <w:rsid w:val="00567A1D"/>
    <w:rsid w:val="005702AD"/>
    <w:rsid w:val="005708AC"/>
    <w:rsid w:val="00570BDF"/>
    <w:rsid w:val="00575829"/>
    <w:rsid w:val="005758E8"/>
    <w:rsid w:val="005767C2"/>
    <w:rsid w:val="00577CB6"/>
    <w:rsid w:val="005806D9"/>
    <w:rsid w:val="00580B48"/>
    <w:rsid w:val="0058111C"/>
    <w:rsid w:val="00582C9E"/>
    <w:rsid w:val="00582E5F"/>
    <w:rsid w:val="00585136"/>
    <w:rsid w:val="00591BF1"/>
    <w:rsid w:val="00591DF5"/>
    <w:rsid w:val="00596977"/>
    <w:rsid w:val="005A3701"/>
    <w:rsid w:val="005A5D3E"/>
    <w:rsid w:val="005A6B8E"/>
    <w:rsid w:val="005B03F4"/>
    <w:rsid w:val="005B4400"/>
    <w:rsid w:val="005B525E"/>
    <w:rsid w:val="005C0759"/>
    <w:rsid w:val="005C55CC"/>
    <w:rsid w:val="005C6A99"/>
    <w:rsid w:val="005D169A"/>
    <w:rsid w:val="005D1FF3"/>
    <w:rsid w:val="005D20CF"/>
    <w:rsid w:val="005D3077"/>
    <w:rsid w:val="005D3103"/>
    <w:rsid w:val="005D381A"/>
    <w:rsid w:val="005D7749"/>
    <w:rsid w:val="005D7F7A"/>
    <w:rsid w:val="005E2DCC"/>
    <w:rsid w:val="005E32CE"/>
    <w:rsid w:val="005E4AAC"/>
    <w:rsid w:val="005E4BE2"/>
    <w:rsid w:val="005E6C21"/>
    <w:rsid w:val="005E758A"/>
    <w:rsid w:val="005E7CDE"/>
    <w:rsid w:val="005F0251"/>
    <w:rsid w:val="005F03F2"/>
    <w:rsid w:val="005F1886"/>
    <w:rsid w:val="005F204D"/>
    <w:rsid w:val="005F6221"/>
    <w:rsid w:val="006031AA"/>
    <w:rsid w:val="00605DD4"/>
    <w:rsid w:val="00606887"/>
    <w:rsid w:val="006108B3"/>
    <w:rsid w:val="006117D6"/>
    <w:rsid w:val="00611B25"/>
    <w:rsid w:val="00612CD7"/>
    <w:rsid w:val="00616205"/>
    <w:rsid w:val="0062186F"/>
    <w:rsid w:val="00621985"/>
    <w:rsid w:val="00625A0E"/>
    <w:rsid w:val="00626C4C"/>
    <w:rsid w:val="006313C6"/>
    <w:rsid w:val="00632895"/>
    <w:rsid w:val="00633766"/>
    <w:rsid w:val="00636DA7"/>
    <w:rsid w:val="0063764E"/>
    <w:rsid w:val="0064086B"/>
    <w:rsid w:val="00641640"/>
    <w:rsid w:val="0064227B"/>
    <w:rsid w:val="0064519D"/>
    <w:rsid w:val="0064550E"/>
    <w:rsid w:val="00645FE3"/>
    <w:rsid w:val="00646BFA"/>
    <w:rsid w:val="006471BB"/>
    <w:rsid w:val="00647933"/>
    <w:rsid w:val="006518E3"/>
    <w:rsid w:val="00651FE5"/>
    <w:rsid w:val="00654667"/>
    <w:rsid w:val="00654BBE"/>
    <w:rsid w:val="00655540"/>
    <w:rsid w:val="006665AA"/>
    <w:rsid w:val="0067078E"/>
    <w:rsid w:val="006727C6"/>
    <w:rsid w:val="00673934"/>
    <w:rsid w:val="00675081"/>
    <w:rsid w:val="006752E8"/>
    <w:rsid w:val="006807B2"/>
    <w:rsid w:val="006809CE"/>
    <w:rsid w:val="0068143B"/>
    <w:rsid w:val="0068267F"/>
    <w:rsid w:val="00683331"/>
    <w:rsid w:val="006854C9"/>
    <w:rsid w:val="00685E62"/>
    <w:rsid w:val="00690411"/>
    <w:rsid w:val="006911E6"/>
    <w:rsid w:val="006913E4"/>
    <w:rsid w:val="00692975"/>
    <w:rsid w:val="00692D34"/>
    <w:rsid w:val="006931C7"/>
    <w:rsid w:val="00694252"/>
    <w:rsid w:val="00694B1D"/>
    <w:rsid w:val="00696DC0"/>
    <w:rsid w:val="00697F30"/>
    <w:rsid w:val="006A5235"/>
    <w:rsid w:val="006A668C"/>
    <w:rsid w:val="006B0DBF"/>
    <w:rsid w:val="006B19D5"/>
    <w:rsid w:val="006C09D9"/>
    <w:rsid w:val="006C1E5B"/>
    <w:rsid w:val="006C2793"/>
    <w:rsid w:val="006C4DFE"/>
    <w:rsid w:val="006C59E8"/>
    <w:rsid w:val="006C6A3E"/>
    <w:rsid w:val="006D0221"/>
    <w:rsid w:val="006D0A55"/>
    <w:rsid w:val="006D3540"/>
    <w:rsid w:val="006D446B"/>
    <w:rsid w:val="006D5E5B"/>
    <w:rsid w:val="006D5F11"/>
    <w:rsid w:val="006E22F6"/>
    <w:rsid w:val="006E6CD2"/>
    <w:rsid w:val="006F04CF"/>
    <w:rsid w:val="006F1D32"/>
    <w:rsid w:val="006F601E"/>
    <w:rsid w:val="006F6224"/>
    <w:rsid w:val="007033AF"/>
    <w:rsid w:val="00704BD3"/>
    <w:rsid w:val="00704CE6"/>
    <w:rsid w:val="0070586F"/>
    <w:rsid w:val="0070592D"/>
    <w:rsid w:val="00705FAF"/>
    <w:rsid w:val="00710CE1"/>
    <w:rsid w:val="007123C8"/>
    <w:rsid w:val="00712FCF"/>
    <w:rsid w:val="00717DD8"/>
    <w:rsid w:val="00720350"/>
    <w:rsid w:val="0072035D"/>
    <w:rsid w:val="00722340"/>
    <w:rsid w:val="00722F6B"/>
    <w:rsid w:val="007258C3"/>
    <w:rsid w:val="00725B93"/>
    <w:rsid w:val="00726173"/>
    <w:rsid w:val="00726A99"/>
    <w:rsid w:val="00727D95"/>
    <w:rsid w:val="00734984"/>
    <w:rsid w:val="00737422"/>
    <w:rsid w:val="0074441C"/>
    <w:rsid w:val="00746E4B"/>
    <w:rsid w:val="007472F0"/>
    <w:rsid w:val="007509CD"/>
    <w:rsid w:val="007527C2"/>
    <w:rsid w:val="00752F72"/>
    <w:rsid w:val="00754807"/>
    <w:rsid w:val="00760A4C"/>
    <w:rsid w:val="00762AC5"/>
    <w:rsid w:val="00763509"/>
    <w:rsid w:val="00767128"/>
    <w:rsid w:val="0077004A"/>
    <w:rsid w:val="007725B9"/>
    <w:rsid w:val="007740BB"/>
    <w:rsid w:val="00777193"/>
    <w:rsid w:val="00784D33"/>
    <w:rsid w:val="00786A60"/>
    <w:rsid w:val="007942E1"/>
    <w:rsid w:val="00797C89"/>
    <w:rsid w:val="007A31F2"/>
    <w:rsid w:val="007B295B"/>
    <w:rsid w:val="007B35A6"/>
    <w:rsid w:val="007B529F"/>
    <w:rsid w:val="007B5439"/>
    <w:rsid w:val="007B6021"/>
    <w:rsid w:val="007C0536"/>
    <w:rsid w:val="007C392D"/>
    <w:rsid w:val="007C4288"/>
    <w:rsid w:val="007C71A1"/>
    <w:rsid w:val="007D2790"/>
    <w:rsid w:val="007D39DA"/>
    <w:rsid w:val="007D6238"/>
    <w:rsid w:val="007D6345"/>
    <w:rsid w:val="007D6E41"/>
    <w:rsid w:val="007D6F91"/>
    <w:rsid w:val="007D7182"/>
    <w:rsid w:val="007E0B31"/>
    <w:rsid w:val="007E5AE2"/>
    <w:rsid w:val="007F008E"/>
    <w:rsid w:val="007F1446"/>
    <w:rsid w:val="007F1F63"/>
    <w:rsid w:val="007F2E20"/>
    <w:rsid w:val="007F2E42"/>
    <w:rsid w:val="00803584"/>
    <w:rsid w:val="00805F7B"/>
    <w:rsid w:val="0081171C"/>
    <w:rsid w:val="008142CB"/>
    <w:rsid w:val="00814803"/>
    <w:rsid w:val="0081539D"/>
    <w:rsid w:val="008200F9"/>
    <w:rsid w:val="008205B7"/>
    <w:rsid w:val="00823DA9"/>
    <w:rsid w:val="0082410F"/>
    <w:rsid w:val="0082788A"/>
    <w:rsid w:val="00832137"/>
    <w:rsid w:val="00833B82"/>
    <w:rsid w:val="008362E8"/>
    <w:rsid w:val="0083672A"/>
    <w:rsid w:val="00841073"/>
    <w:rsid w:val="008418C6"/>
    <w:rsid w:val="0084400C"/>
    <w:rsid w:val="00844071"/>
    <w:rsid w:val="00851DDA"/>
    <w:rsid w:val="0085235B"/>
    <w:rsid w:val="00857399"/>
    <w:rsid w:val="00857649"/>
    <w:rsid w:val="00857D2C"/>
    <w:rsid w:val="00866ACB"/>
    <w:rsid w:val="00867DCB"/>
    <w:rsid w:val="008723F5"/>
    <w:rsid w:val="008735F4"/>
    <w:rsid w:val="008746E4"/>
    <w:rsid w:val="00874C78"/>
    <w:rsid w:val="00874CD9"/>
    <w:rsid w:val="00875655"/>
    <w:rsid w:val="00880A69"/>
    <w:rsid w:val="0088148A"/>
    <w:rsid w:val="0088645D"/>
    <w:rsid w:val="00886D16"/>
    <w:rsid w:val="00887788"/>
    <w:rsid w:val="00887FB5"/>
    <w:rsid w:val="0089547D"/>
    <w:rsid w:val="00895755"/>
    <w:rsid w:val="008A1840"/>
    <w:rsid w:val="008A3A72"/>
    <w:rsid w:val="008A6905"/>
    <w:rsid w:val="008A77DF"/>
    <w:rsid w:val="008B053C"/>
    <w:rsid w:val="008B0D43"/>
    <w:rsid w:val="008B0E7B"/>
    <w:rsid w:val="008B17D5"/>
    <w:rsid w:val="008B3BB0"/>
    <w:rsid w:val="008B733C"/>
    <w:rsid w:val="008C30D2"/>
    <w:rsid w:val="008C3985"/>
    <w:rsid w:val="008C695A"/>
    <w:rsid w:val="008D0B0B"/>
    <w:rsid w:val="008D3103"/>
    <w:rsid w:val="008D3508"/>
    <w:rsid w:val="008D4AD5"/>
    <w:rsid w:val="008D527A"/>
    <w:rsid w:val="008D71FE"/>
    <w:rsid w:val="008D73EE"/>
    <w:rsid w:val="008E000E"/>
    <w:rsid w:val="008E01C0"/>
    <w:rsid w:val="008E0F44"/>
    <w:rsid w:val="008E2C9F"/>
    <w:rsid w:val="008E321C"/>
    <w:rsid w:val="008E3BBA"/>
    <w:rsid w:val="008E4469"/>
    <w:rsid w:val="008E4572"/>
    <w:rsid w:val="008E6A2A"/>
    <w:rsid w:val="008E6AD7"/>
    <w:rsid w:val="008F12CC"/>
    <w:rsid w:val="008F374A"/>
    <w:rsid w:val="008F381D"/>
    <w:rsid w:val="008F4959"/>
    <w:rsid w:val="00902142"/>
    <w:rsid w:val="00902D47"/>
    <w:rsid w:val="00904000"/>
    <w:rsid w:val="009103A6"/>
    <w:rsid w:val="0091101B"/>
    <w:rsid w:val="00913D50"/>
    <w:rsid w:val="009150DE"/>
    <w:rsid w:val="00917B5D"/>
    <w:rsid w:val="00921477"/>
    <w:rsid w:val="0092364E"/>
    <w:rsid w:val="00923764"/>
    <w:rsid w:val="009248FD"/>
    <w:rsid w:val="00925D1D"/>
    <w:rsid w:val="0092701E"/>
    <w:rsid w:val="00927F47"/>
    <w:rsid w:val="009326F5"/>
    <w:rsid w:val="00933660"/>
    <w:rsid w:val="009338C4"/>
    <w:rsid w:val="00934F00"/>
    <w:rsid w:val="00935E2D"/>
    <w:rsid w:val="009376AB"/>
    <w:rsid w:val="00940524"/>
    <w:rsid w:val="00942F4D"/>
    <w:rsid w:val="00946CB2"/>
    <w:rsid w:val="00953439"/>
    <w:rsid w:val="00963710"/>
    <w:rsid w:val="00963DE7"/>
    <w:rsid w:val="009703C2"/>
    <w:rsid w:val="0097180B"/>
    <w:rsid w:val="00973A60"/>
    <w:rsid w:val="009747CE"/>
    <w:rsid w:val="00981CAB"/>
    <w:rsid w:val="00982580"/>
    <w:rsid w:val="0098280D"/>
    <w:rsid w:val="0098696C"/>
    <w:rsid w:val="00986D50"/>
    <w:rsid w:val="00993246"/>
    <w:rsid w:val="00993A1F"/>
    <w:rsid w:val="0099450E"/>
    <w:rsid w:val="00994DE7"/>
    <w:rsid w:val="00995049"/>
    <w:rsid w:val="009A0699"/>
    <w:rsid w:val="009A0EF4"/>
    <w:rsid w:val="009A1FF4"/>
    <w:rsid w:val="009A4704"/>
    <w:rsid w:val="009A5F44"/>
    <w:rsid w:val="009A7495"/>
    <w:rsid w:val="009B095C"/>
    <w:rsid w:val="009B0CFC"/>
    <w:rsid w:val="009B0D55"/>
    <w:rsid w:val="009B4E56"/>
    <w:rsid w:val="009B5B1D"/>
    <w:rsid w:val="009B5D62"/>
    <w:rsid w:val="009C376F"/>
    <w:rsid w:val="009C38FA"/>
    <w:rsid w:val="009C4CCC"/>
    <w:rsid w:val="009C62AD"/>
    <w:rsid w:val="009D0408"/>
    <w:rsid w:val="009D0AF8"/>
    <w:rsid w:val="009D19FF"/>
    <w:rsid w:val="009D2969"/>
    <w:rsid w:val="009D2BDF"/>
    <w:rsid w:val="009D3D9C"/>
    <w:rsid w:val="009D3E51"/>
    <w:rsid w:val="009D68D7"/>
    <w:rsid w:val="009E0554"/>
    <w:rsid w:val="009E059B"/>
    <w:rsid w:val="009E144C"/>
    <w:rsid w:val="009E1B7C"/>
    <w:rsid w:val="009E3C8C"/>
    <w:rsid w:val="009E5BD7"/>
    <w:rsid w:val="009F0762"/>
    <w:rsid w:val="009F28CF"/>
    <w:rsid w:val="009F2E96"/>
    <w:rsid w:val="009F6751"/>
    <w:rsid w:val="009F7C7A"/>
    <w:rsid w:val="009F7F83"/>
    <w:rsid w:val="00A017CE"/>
    <w:rsid w:val="00A018A1"/>
    <w:rsid w:val="00A01DE8"/>
    <w:rsid w:val="00A033C9"/>
    <w:rsid w:val="00A0686A"/>
    <w:rsid w:val="00A06EDF"/>
    <w:rsid w:val="00A104C3"/>
    <w:rsid w:val="00A14A16"/>
    <w:rsid w:val="00A222CA"/>
    <w:rsid w:val="00A233D5"/>
    <w:rsid w:val="00A237D6"/>
    <w:rsid w:val="00A23D85"/>
    <w:rsid w:val="00A2596B"/>
    <w:rsid w:val="00A2737F"/>
    <w:rsid w:val="00A3108C"/>
    <w:rsid w:val="00A351C7"/>
    <w:rsid w:val="00A3773E"/>
    <w:rsid w:val="00A40789"/>
    <w:rsid w:val="00A42320"/>
    <w:rsid w:val="00A4561F"/>
    <w:rsid w:val="00A4735D"/>
    <w:rsid w:val="00A5037B"/>
    <w:rsid w:val="00A510F8"/>
    <w:rsid w:val="00A53B37"/>
    <w:rsid w:val="00A54EBA"/>
    <w:rsid w:val="00A63328"/>
    <w:rsid w:val="00A66172"/>
    <w:rsid w:val="00A66B77"/>
    <w:rsid w:val="00A75F5E"/>
    <w:rsid w:val="00A80D8A"/>
    <w:rsid w:val="00A810E2"/>
    <w:rsid w:val="00A8170D"/>
    <w:rsid w:val="00A8235A"/>
    <w:rsid w:val="00A83407"/>
    <w:rsid w:val="00A86310"/>
    <w:rsid w:val="00A86FEB"/>
    <w:rsid w:val="00A94056"/>
    <w:rsid w:val="00A94898"/>
    <w:rsid w:val="00A968CE"/>
    <w:rsid w:val="00AA0233"/>
    <w:rsid w:val="00AA3D58"/>
    <w:rsid w:val="00AA4222"/>
    <w:rsid w:val="00AA628D"/>
    <w:rsid w:val="00AA6426"/>
    <w:rsid w:val="00AA77EA"/>
    <w:rsid w:val="00AB060D"/>
    <w:rsid w:val="00AB2868"/>
    <w:rsid w:val="00AB2985"/>
    <w:rsid w:val="00AB3942"/>
    <w:rsid w:val="00AB3CBF"/>
    <w:rsid w:val="00AB51DD"/>
    <w:rsid w:val="00AB546C"/>
    <w:rsid w:val="00AB66A4"/>
    <w:rsid w:val="00AB7D9F"/>
    <w:rsid w:val="00AC033F"/>
    <w:rsid w:val="00AC4A9E"/>
    <w:rsid w:val="00AC63F1"/>
    <w:rsid w:val="00AD0058"/>
    <w:rsid w:val="00AD2382"/>
    <w:rsid w:val="00AD24AD"/>
    <w:rsid w:val="00AD3973"/>
    <w:rsid w:val="00AD3989"/>
    <w:rsid w:val="00AD7DC1"/>
    <w:rsid w:val="00AE00A5"/>
    <w:rsid w:val="00AE0AEB"/>
    <w:rsid w:val="00AE12E3"/>
    <w:rsid w:val="00AE61D9"/>
    <w:rsid w:val="00AE7548"/>
    <w:rsid w:val="00AE7DFC"/>
    <w:rsid w:val="00AF0B53"/>
    <w:rsid w:val="00AF173B"/>
    <w:rsid w:val="00AF1C4B"/>
    <w:rsid w:val="00AF2732"/>
    <w:rsid w:val="00AF489D"/>
    <w:rsid w:val="00AF5525"/>
    <w:rsid w:val="00AF7321"/>
    <w:rsid w:val="00AF7C77"/>
    <w:rsid w:val="00B01256"/>
    <w:rsid w:val="00B04FD1"/>
    <w:rsid w:val="00B059C2"/>
    <w:rsid w:val="00B0634B"/>
    <w:rsid w:val="00B1021D"/>
    <w:rsid w:val="00B16206"/>
    <w:rsid w:val="00B2051F"/>
    <w:rsid w:val="00B206F3"/>
    <w:rsid w:val="00B20B9E"/>
    <w:rsid w:val="00B266A9"/>
    <w:rsid w:val="00B26B2F"/>
    <w:rsid w:val="00B315A5"/>
    <w:rsid w:val="00B320C9"/>
    <w:rsid w:val="00B36B99"/>
    <w:rsid w:val="00B41BD3"/>
    <w:rsid w:val="00B429FE"/>
    <w:rsid w:val="00B45FAF"/>
    <w:rsid w:val="00B46300"/>
    <w:rsid w:val="00B4692C"/>
    <w:rsid w:val="00B4747A"/>
    <w:rsid w:val="00B55D53"/>
    <w:rsid w:val="00B56875"/>
    <w:rsid w:val="00B57030"/>
    <w:rsid w:val="00B611CC"/>
    <w:rsid w:val="00B61388"/>
    <w:rsid w:val="00B61F91"/>
    <w:rsid w:val="00B62311"/>
    <w:rsid w:val="00B62A2E"/>
    <w:rsid w:val="00B6349B"/>
    <w:rsid w:val="00B700AB"/>
    <w:rsid w:val="00B708CB"/>
    <w:rsid w:val="00B709E2"/>
    <w:rsid w:val="00B72AFD"/>
    <w:rsid w:val="00B77712"/>
    <w:rsid w:val="00B81DF8"/>
    <w:rsid w:val="00B831D7"/>
    <w:rsid w:val="00B87488"/>
    <w:rsid w:val="00B87EDB"/>
    <w:rsid w:val="00B907E6"/>
    <w:rsid w:val="00B90E3A"/>
    <w:rsid w:val="00B93BE8"/>
    <w:rsid w:val="00B93FFA"/>
    <w:rsid w:val="00B95FFA"/>
    <w:rsid w:val="00BA0003"/>
    <w:rsid w:val="00BA125D"/>
    <w:rsid w:val="00BA1C48"/>
    <w:rsid w:val="00BA6FF6"/>
    <w:rsid w:val="00BB10A2"/>
    <w:rsid w:val="00BB3388"/>
    <w:rsid w:val="00BC10B7"/>
    <w:rsid w:val="00BC5DEB"/>
    <w:rsid w:val="00BC6E68"/>
    <w:rsid w:val="00BD0265"/>
    <w:rsid w:val="00BD09F4"/>
    <w:rsid w:val="00BD0CD6"/>
    <w:rsid w:val="00BD1573"/>
    <w:rsid w:val="00BD2161"/>
    <w:rsid w:val="00BD38AD"/>
    <w:rsid w:val="00BD3C8F"/>
    <w:rsid w:val="00BD74FD"/>
    <w:rsid w:val="00BE22DA"/>
    <w:rsid w:val="00BE232B"/>
    <w:rsid w:val="00BE25F1"/>
    <w:rsid w:val="00BE2D2E"/>
    <w:rsid w:val="00BE4B14"/>
    <w:rsid w:val="00BE517D"/>
    <w:rsid w:val="00BE593A"/>
    <w:rsid w:val="00BE7060"/>
    <w:rsid w:val="00BF0387"/>
    <w:rsid w:val="00BF088B"/>
    <w:rsid w:val="00BF0FBE"/>
    <w:rsid w:val="00BF1453"/>
    <w:rsid w:val="00BF1DFB"/>
    <w:rsid w:val="00BF26F1"/>
    <w:rsid w:val="00BF33ED"/>
    <w:rsid w:val="00BF38E3"/>
    <w:rsid w:val="00BF4B82"/>
    <w:rsid w:val="00BF5666"/>
    <w:rsid w:val="00BF6763"/>
    <w:rsid w:val="00BF705C"/>
    <w:rsid w:val="00BF73BC"/>
    <w:rsid w:val="00BF798F"/>
    <w:rsid w:val="00BF7D70"/>
    <w:rsid w:val="00C00338"/>
    <w:rsid w:val="00C05769"/>
    <w:rsid w:val="00C061EE"/>
    <w:rsid w:val="00C0769C"/>
    <w:rsid w:val="00C079B3"/>
    <w:rsid w:val="00C10FF6"/>
    <w:rsid w:val="00C12680"/>
    <w:rsid w:val="00C162CE"/>
    <w:rsid w:val="00C221FA"/>
    <w:rsid w:val="00C25070"/>
    <w:rsid w:val="00C2646A"/>
    <w:rsid w:val="00C2745B"/>
    <w:rsid w:val="00C27B1D"/>
    <w:rsid w:val="00C31A8E"/>
    <w:rsid w:val="00C3396E"/>
    <w:rsid w:val="00C33B5B"/>
    <w:rsid w:val="00C37159"/>
    <w:rsid w:val="00C4167D"/>
    <w:rsid w:val="00C444A3"/>
    <w:rsid w:val="00C47009"/>
    <w:rsid w:val="00C50111"/>
    <w:rsid w:val="00C5230A"/>
    <w:rsid w:val="00C5553D"/>
    <w:rsid w:val="00C56268"/>
    <w:rsid w:val="00C57DE3"/>
    <w:rsid w:val="00C6292A"/>
    <w:rsid w:val="00C62CD5"/>
    <w:rsid w:val="00C62E02"/>
    <w:rsid w:val="00C658A0"/>
    <w:rsid w:val="00C67277"/>
    <w:rsid w:val="00C71556"/>
    <w:rsid w:val="00C735AF"/>
    <w:rsid w:val="00C73D3F"/>
    <w:rsid w:val="00C77791"/>
    <w:rsid w:val="00C83B6C"/>
    <w:rsid w:val="00C84C74"/>
    <w:rsid w:val="00C86F76"/>
    <w:rsid w:val="00C878D1"/>
    <w:rsid w:val="00C9107A"/>
    <w:rsid w:val="00C93722"/>
    <w:rsid w:val="00C95626"/>
    <w:rsid w:val="00CA0E60"/>
    <w:rsid w:val="00CA1887"/>
    <w:rsid w:val="00CA2F04"/>
    <w:rsid w:val="00CA3B61"/>
    <w:rsid w:val="00CA55B0"/>
    <w:rsid w:val="00CA57CE"/>
    <w:rsid w:val="00CA6D4D"/>
    <w:rsid w:val="00CA7596"/>
    <w:rsid w:val="00CB1BF3"/>
    <w:rsid w:val="00CB3BC1"/>
    <w:rsid w:val="00CB5818"/>
    <w:rsid w:val="00CB7B1D"/>
    <w:rsid w:val="00CB7F00"/>
    <w:rsid w:val="00CC2B76"/>
    <w:rsid w:val="00CC474F"/>
    <w:rsid w:val="00CC5838"/>
    <w:rsid w:val="00CC6426"/>
    <w:rsid w:val="00CD37D3"/>
    <w:rsid w:val="00CD37E6"/>
    <w:rsid w:val="00CD38E6"/>
    <w:rsid w:val="00CD4C93"/>
    <w:rsid w:val="00CD69B5"/>
    <w:rsid w:val="00CD7921"/>
    <w:rsid w:val="00CE12C5"/>
    <w:rsid w:val="00CE184B"/>
    <w:rsid w:val="00CE205D"/>
    <w:rsid w:val="00CE47F9"/>
    <w:rsid w:val="00CF0363"/>
    <w:rsid w:val="00CF1EE7"/>
    <w:rsid w:val="00CF43F1"/>
    <w:rsid w:val="00CF4CD1"/>
    <w:rsid w:val="00D134F4"/>
    <w:rsid w:val="00D1361F"/>
    <w:rsid w:val="00D14E31"/>
    <w:rsid w:val="00D151A6"/>
    <w:rsid w:val="00D15431"/>
    <w:rsid w:val="00D15976"/>
    <w:rsid w:val="00D170AB"/>
    <w:rsid w:val="00D25DF1"/>
    <w:rsid w:val="00D26735"/>
    <w:rsid w:val="00D2673F"/>
    <w:rsid w:val="00D27C21"/>
    <w:rsid w:val="00D31F6B"/>
    <w:rsid w:val="00D324B9"/>
    <w:rsid w:val="00D33300"/>
    <w:rsid w:val="00D3337B"/>
    <w:rsid w:val="00D333E7"/>
    <w:rsid w:val="00D34DC0"/>
    <w:rsid w:val="00D36D36"/>
    <w:rsid w:val="00D41307"/>
    <w:rsid w:val="00D415D1"/>
    <w:rsid w:val="00D43277"/>
    <w:rsid w:val="00D51036"/>
    <w:rsid w:val="00D5149C"/>
    <w:rsid w:val="00D52825"/>
    <w:rsid w:val="00D52C64"/>
    <w:rsid w:val="00D5422E"/>
    <w:rsid w:val="00D54ABA"/>
    <w:rsid w:val="00D5620F"/>
    <w:rsid w:val="00D5754D"/>
    <w:rsid w:val="00D61D7B"/>
    <w:rsid w:val="00D65B84"/>
    <w:rsid w:val="00D735C2"/>
    <w:rsid w:val="00D7446C"/>
    <w:rsid w:val="00D74C38"/>
    <w:rsid w:val="00D80430"/>
    <w:rsid w:val="00D82EC1"/>
    <w:rsid w:val="00D83AB0"/>
    <w:rsid w:val="00D92D56"/>
    <w:rsid w:val="00D94432"/>
    <w:rsid w:val="00DA1024"/>
    <w:rsid w:val="00DA2AE0"/>
    <w:rsid w:val="00DA3132"/>
    <w:rsid w:val="00DA42E8"/>
    <w:rsid w:val="00DA7DC4"/>
    <w:rsid w:val="00DB0F9D"/>
    <w:rsid w:val="00DB54C0"/>
    <w:rsid w:val="00DB5620"/>
    <w:rsid w:val="00DB61BC"/>
    <w:rsid w:val="00DB6395"/>
    <w:rsid w:val="00DB677C"/>
    <w:rsid w:val="00DB72E5"/>
    <w:rsid w:val="00DC0796"/>
    <w:rsid w:val="00DC2EA1"/>
    <w:rsid w:val="00DC32A5"/>
    <w:rsid w:val="00DD18D0"/>
    <w:rsid w:val="00DD3CB8"/>
    <w:rsid w:val="00DD4F52"/>
    <w:rsid w:val="00DE133C"/>
    <w:rsid w:val="00DE2F82"/>
    <w:rsid w:val="00DE643E"/>
    <w:rsid w:val="00DE7D89"/>
    <w:rsid w:val="00DF0C61"/>
    <w:rsid w:val="00DF34EB"/>
    <w:rsid w:val="00DF3E09"/>
    <w:rsid w:val="00DF4B7F"/>
    <w:rsid w:val="00E00C0A"/>
    <w:rsid w:val="00E00D40"/>
    <w:rsid w:val="00E014C4"/>
    <w:rsid w:val="00E02C19"/>
    <w:rsid w:val="00E05058"/>
    <w:rsid w:val="00E07513"/>
    <w:rsid w:val="00E11231"/>
    <w:rsid w:val="00E1235B"/>
    <w:rsid w:val="00E1528D"/>
    <w:rsid w:val="00E20119"/>
    <w:rsid w:val="00E2026F"/>
    <w:rsid w:val="00E21BC0"/>
    <w:rsid w:val="00E22A2D"/>
    <w:rsid w:val="00E2383A"/>
    <w:rsid w:val="00E25FBD"/>
    <w:rsid w:val="00E2681C"/>
    <w:rsid w:val="00E276BC"/>
    <w:rsid w:val="00E31913"/>
    <w:rsid w:val="00E319E6"/>
    <w:rsid w:val="00E327BB"/>
    <w:rsid w:val="00E41476"/>
    <w:rsid w:val="00E4273C"/>
    <w:rsid w:val="00E44650"/>
    <w:rsid w:val="00E4543A"/>
    <w:rsid w:val="00E46157"/>
    <w:rsid w:val="00E46ABB"/>
    <w:rsid w:val="00E47C1E"/>
    <w:rsid w:val="00E47FEF"/>
    <w:rsid w:val="00E50C59"/>
    <w:rsid w:val="00E515B9"/>
    <w:rsid w:val="00E52D11"/>
    <w:rsid w:val="00E54EF3"/>
    <w:rsid w:val="00E60E48"/>
    <w:rsid w:val="00E73F6E"/>
    <w:rsid w:val="00E763A2"/>
    <w:rsid w:val="00E77791"/>
    <w:rsid w:val="00E805E9"/>
    <w:rsid w:val="00E82B52"/>
    <w:rsid w:val="00E94BF2"/>
    <w:rsid w:val="00E95A6A"/>
    <w:rsid w:val="00EA0C65"/>
    <w:rsid w:val="00EA1A18"/>
    <w:rsid w:val="00EA27D7"/>
    <w:rsid w:val="00EA305D"/>
    <w:rsid w:val="00EA461A"/>
    <w:rsid w:val="00EA6DD6"/>
    <w:rsid w:val="00EA7204"/>
    <w:rsid w:val="00EA7E09"/>
    <w:rsid w:val="00EB2D38"/>
    <w:rsid w:val="00EB4049"/>
    <w:rsid w:val="00EB673A"/>
    <w:rsid w:val="00EB6D35"/>
    <w:rsid w:val="00EC11A5"/>
    <w:rsid w:val="00EC60DD"/>
    <w:rsid w:val="00EC6A90"/>
    <w:rsid w:val="00EC70DC"/>
    <w:rsid w:val="00ED127B"/>
    <w:rsid w:val="00ED1FCB"/>
    <w:rsid w:val="00ED2256"/>
    <w:rsid w:val="00EE191B"/>
    <w:rsid w:val="00EE1EB4"/>
    <w:rsid w:val="00EE2154"/>
    <w:rsid w:val="00EE30F5"/>
    <w:rsid w:val="00EE5322"/>
    <w:rsid w:val="00EE5D69"/>
    <w:rsid w:val="00EE62E9"/>
    <w:rsid w:val="00EE75EF"/>
    <w:rsid w:val="00EE7F07"/>
    <w:rsid w:val="00EF0CF2"/>
    <w:rsid w:val="00EF6882"/>
    <w:rsid w:val="00EF7C4C"/>
    <w:rsid w:val="00F00243"/>
    <w:rsid w:val="00F008C3"/>
    <w:rsid w:val="00F0460F"/>
    <w:rsid w:val="00F057D0"/>
    <w:rsid w:val="00F06673"/>
    <w:rsid w:val="00F06BD1"/>
    <w:rsid w:val="00F07544"/>
    <w:rsid w:val="00F07EA6"/>
    <w:rsid w:val="00F120EF"/>
    <w:rsid w:val="00F1255A"/>
    <w:rsid w:val="00F12AF0"/>
    <w:rsid w:val="00F13414"/>
    <w:rsid w:val="00F23107"/>
    <w:rsid w:val="00F23CB0"/>
    <w:rsid w:val="00F2799B"/>
    <w:rsid w:val="00F304EF"/>
    <w:rsid w:val="00F328E9"/>
    <w:rsid w:val="00F32C90"/>
    <w:rsid w:val="00F33181"/>
    <w:rsid w:val="00F36CF8"/>
    <w:rsid w:val="00F37F65"/>
    <w:rsid w:val="00F51724"/>
    <w:rsid w:val="00F53739"/>
    <w:rsid w:val="00F5525A"/>
    <w:rsid w:val="00F56447"/>
    <w:rsid w:val="00F5728D"/>
    <w:rsid w:val="00F62845"/>
    <w:rsid w:val="00F6337C"/>
    <w:rsid w:val="00F644AB"/>
    <w:rsid w:val="00F64AEA"/>
    <w:rsid w:val="00F65CBA"/>
    <w:rsid w:val="00F66478"/>
    <w:rsid w:val="00F700D1"/>
    <w:rsid w:val="00F73B48"/>
    <w:rsid w:val="00F75F86"/>
    <w:rsid w:val="00F77A7B"/>
    <w:rsid w:val="00F80AE3"/>
    <w:rsid w:val="00F80CB2"/>
    <w:rsid w:val="00F848F0"/>
    <w:rsid w:val="00F855D4"/>
    <w:rsid w:val="00F85E74"/>
    <w:rsid w:val="00F86BD6"/>
    <w:rsid w:val="00F9787D"/>
    <w:rsid w:val="00F97978"/>
    <w:rsid w:val="00FA0C8C"/>
    <w:rsid w:val="00FA3583"/>
    <w:rsid w:val="00FA3621"/>
    <w:rsid w:val="00FA3DC2"/>
    <w:rsid w:val="00FA42FE"/>
    <w:rsid w:val="00FA4441"/>
    <w:rsid w:val="00FA5939"/>
    <w:rsid w:val="00FB2456"/>
    <w:rsid w:val="00FB347A"/>
    <w:rsid w:val="00FB7BA8"/>
    <w:rsid w:val="00FC33B3"/>
    <w:rsid w:val="00FC3EBD"/>
    <w:rsid w:val="00FC752A"/>
    <w:rsid w:val="00FC7AEF"/>
    <w:rsid w:val="00FC7D8A"/>
    <w:rsid w:val="00FD7D9E"/>
    <w:rsid w:val="00FE2ACC"/>
    <w:rsid w:val="00FE5E3A"/>
    <w:rsid w:val="00FE6098"/>
    <w:rsid w:val="00FE7120"/>
    <w:rsid w:val="00FE797C"/>
    <w:rsid w:val="00FE7C73"/>
    <w:rsid w:val="00FF108B"/>
    <w:rsid w:val="00FF1871"/>
    <w:rsid w:val="00FF1D38"/>
    <w:rsid w:val="00FF4988"/>
    <w:rsid w:val="00FF5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at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metricconverter"/>
  <w:shapeDefaults>
    <o:shapedefaults v:ext="edit" spidmax="2773"/>
    <o:shapelayout v:ext="edit">
      <o:idmap v:ext="edit" data="1,2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08751A"/>
  </w:style>
  <w:style w:type="paragraph" w:styleId="10">
    <w:name w:val="heading 1"/>
    <w:basedOn w:val="a0"/>
    <w:next w:val="a0"/>
    <w:link w:val="11"/>
    <w:qFormat/>
    <w:rsid w:val="007E0B31"/>
    <w:pPr>
      <w:keepNext/>
      <w:ind w:right="-58"/>
      <w:jc w:val="center"/>
      <w:outlineLvl w:val="0"/>
    </w:pPr>
    <w:rPr>
      <w:b/>
      <w:sz w:val="32"/>
    </w:rPr>
  </w:style>
  <w:style w:type="paragraph" w:styleId="2">
    <w:name w:val="heading 2"/>
    <w:basedOn w:val="a0"/>
    <w:next w:val="a0"/>
    <w:link w:val="20"/>
    <w:qFormat/>
    <w:rsid w:val="0008751A"/>
    <w:pPr>
      <w:keepNext/>
      <w:spacing w:before="120"/>
      <w:jc w:val="center"/>
      <w:outlineLvl w:val="1"/>
    </w:pPr>
    <w:rPr>
      <w:b/>
      <w:caps/>
      <w:sz w:val="28"/>
    </w:rPr>
  </w:style>
  <w:style w:type="paragraph" w:styleId="3">
    <w:name w:val="heading 3"/>
    <w:basedOn w:val="a0"/>
    <w:next w:val="a0"/>
    <w:link w:val="30"/>
    <w:qFormat/>
    <w:rsid w:val="0008751A"/>
    <w:pPr>
      <w:keepNext/>
      <w:ind w:left="285" w:firstLine="708"/>
      <w:outlineLvl w:val="2"/>
    </w:pPr>
    <w:rPr>
      <w:sz w:val="28"/>
      <w:lang w:val="en-US"/>
    </w:rPr>
  </w:style>
  <w:style w:type="paragraph" w:styleId="4">
    <w:name w:val="heading 4"/>
    <w:basedOn w:val="a0"/>
    <w:next w:val="a0"/>
    <w:link w:val="40"/>
    <w:qFormat/>
    <w:rsid w:val="0008751A"/>
    <w:pPr>
      <w:keepNext/>
      <w:jc w:val="center"/>
      <w:outlineLvl w:val="3"/>
    </w:pPr>
    <w:rPr>
      <w:sz w:val="28"/>
    </w:rPr>
  </w:style>
  <w:style w:type="paragraph" w:styleId="5">
    <w:name w:val="heading 5"/>
    <w:basedOn w:val="a0"/>
    <w:next w:val="a0"/>
    <w:qFormat/>
    <w:rsid w:val="0008751A"/>
    <w:pPr>
      <w:keepNext/>
      <w:outlineLvl w:val="4"/>
    </w:pPr>
    <w:rPr>
      <w:sz w:val="28"/>
    </w:rPr>
  </w:style>
  <w:style w:type="paragraph" w:styleId="6">
    <w:name w:val="heading 6"/>
    <w:basedOn w:val="a0"/>
    <w:next w:val="a0"/>
    <w:qFormat/>
    <w:rsid w:val="0008751A"/>
    <w:pPr>
      <w:keepNext/>
      <w:jc w:val="both"/>
      <w:outlineLvl w:val="5"/>
    </w:pPr>
    <w:rPr>
      <w:sz w:val="28"/>
    </w:rPr>
  </w:style>
  <w:style w:type="paragraph" w:styleId="7">
    <w:name w:val="heading 7"/>
    <w:basedOn w:val="a0"/>
    <w:next w:val="a0"/>
    <w:qFormat/>
    <w:rsid w:val="0008751A"/>
    <w:pPr>
      <w:keepNext/>
      <w:spacing w:before="240"/>
      <w:ind w:firstLine="567"/>
      <w:jc w:val="both"/>
      <w:outlineLvl w:val="6"/>
    </w:pPr>
    <w:rPr>
      <w:sz w:val="24"/>
    </w:rPr>
  </w:style>
  <w:style w:type="paragraph" w:styleId="8">
    <w:name w:val="heading 8"/>
    <w:basedOn w:val="a0"/>
    <w:next w:val="a0"/>
    <w:qFormat/>
    <w:rsid w:val="0008751A"/>
    <w:pPr>
      <w:keepNext/>
      <w:jc w:val="both"/>
      <w:outlineLvl w:val="7"/>
    </w:pPr>
    <w:rPr>
      <w:sz w:val="24"/>
    </w:rPr>
  </w:style>
  <w:style w:type="paragraph" w:styleId="9">
    <w:name w:val="heading 9"/>
    <w:basedOn w:val="a0"/>
    <w:next w:val="a0"/>
    <w:qFormat/>
    <w:rsid w:val="0008751A"/>
    <w:pPr>
      <w:keepNext/>
      <w:ind w:left="709"/>
      <w:outlineLvl w:val="8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2">
    <w:name w:val="Обычный1"/>
    <w:rsid w:val="0008751A"/>
    <w:rPr>
      <w:sz w:val="24"/>
    </w:rPr>
  </w:style>
  <w:style w:type="character" w:customStyle="1" w:styleId="13">
    <w:name w:val="Основной шрифт абзаца1"/>
    <w:rsid w:val="0008751A"/>
  </w:style>
  <w:style w:type="paragraph" w:customStyle="1" w:styleId="14">
    <w:name w:val="Дата1"/>
    <w:basedOn w:val="12"/>
    <w:next w:val="12"/>
    <w:rsid w:val="0008751A"/>
  </w:style>
  <w:style w:type="paragraph" w:styleId="a4">
    <w:name w:val="Date"/>
    <w:basedOn w:val="a0"/>
    <w:next w:val="a0"/>
    <w:rsid w:val="0008751A"/>
    <w:rPr>
      <w:sz w:val="24"/>
    </w:rPr>
  </w:style>
  <w:style w:type="paragraph" w:styleId="a5">
    <w:name w:val="Body Text Indent"/>
    <w:basedOn w:val="a0"/>
    <w:rsid w:val="0008751A"/>
    <w:pPr>
      <w:jc w:val="both"/>
    </w:pPr>
    <w:rPr>
      <w:sz w:val="24"/>
    </w:rPr>
  </w:style>
  <w:style w:type="paragraph" w:styleId="a6">
    <w:name w:val="Body Text"/>
    <w:basedOn w:val="a0"/>
    <w:link w:val="a7"/>
    <w:rsid w:val="0008751A"/>
    <w:pPr>
      <w:spacing w:before="240"/>
      <w:jc w:val="both"/>
    </w:pPr>
    <w:rPr>
      <w:sz w:val="28"/>
    </w:rPr>
  </w:style>
  <w:style w:type="paragraph" w:styleId="31">
    <w:name w:val="Body Text 3"/>
    <w:basedOn w:val="a0"/>
    <w:link w:val="32"/>
    <w:rsid w:val="0008751A"/>
    <w:pPr>
      <w:jc w:val="center"/>
    </w:pPr>
    <w:rPr>
      <w:b/>
      <w:sz w:val="28"/>
    </w:rPr>
  </w:style>
  <w:style w:type="paragraph" w:styleId="33">
    <w:name w:val="Body Text Indent 3"/>
    <w:basedOn w:val="a0"/>
    <w:rsid w:val="0008751A"/>
    <w:pPr>
      <w:ind w:firstLine="1416"/>
    </w:pPr>
    <w:rPr>
      <w:sz w:val="24"/>
    </w:rPr>
  </w:style>
  <w:style w:type="paragraph" w:styleId="21">
    <w:name w:val="Body Text Indent 2"/>
    <w:basedOn w:val="a0"/>
    <w:rsid w:val="0008751A"/>
    <w:pPr>
      <w:ind w:left="720" w:hanging="720"/>
    </w:pPr>
    <w:rPr>
      <w:sz w:val="24"/>
    </w:rPr>
  </w:style>
  <w:style w:type="paragraph" w:styleId="a8">
    <w:name w:val="footer"/>
    <w:basedOn w:val="a0"/>
    <w:rsid w:val="0008751A"/>
    <w:pPr>
      <w:tabs>
        <w:tab w:val="center" w:pos="4153"/>
        <w:tab w:val="right" w:pos="8306"/>
      </w:tabs>
    </w:pPr>
  </w:style>
  <w:style w:type="character" w:styleId="a9">
    <w:name w:val="page number"/>
    <w:basedOn w:val="a1"/>
    <w:rsid w:val="0008751A"/>
  </w:style>
  <w:style w:type="paragraph" w:styleId="22">
    <w:name w:val="Body Text 2"/>
    <w:basedOn w:val="a0"/>
    <w:rsid w:val="0008751A"/>
    <w:rPr>
      <w:sz w:val="28"/>
    </w:rPr>
  </w:style>
  <w:style w:type="paragraph" w:styleId="aa">
    <w:name w:val="header"/>
    <w:basedOn w:val="a0"/>
    <w:rsid w:val="0008751A"/>
    <w:pPr>
      <w:tabs>
        <w:tab w:val="center" w:pos="4153"/>
        <w:tab w:val="right" w:pos="8306"/>
      </w:tabs>
    </w:pPr>
  </w:style>
  <w:style w:type="paragraph" w:styleId="ab">
    <w:name w:val="caption"/>
    <w:basedOn w:val="a0"/>
    <w:next w:val="a0"/>
    <w:qFormat/>
    <w:rsid w:val="0008751A"/>
    <w:pPr>
      <w:ind w:firstLine="567"/>
      <w:jc w:val="both"/>
    </w:pPr>
    <w:rPr>
      <w:sz w:val="24"/>
    </w:rPr>
  </w:style>
  <w:style w:type="paragraph" w:styleId="ac">
    <w:name w:val="Title"/>
    <w:basedOn w:val="a0"/>
    <w:qFormat/>
    <w:rsid w:val="0008751A"/>
    <w:pPr>
      <w:spacing w:line="288" w:lineRule="auto"/>
      <w:jc w:val="center"/>
    </w:pPr>
    <w:rPr>
      <w:rFonts w:ascii="Arial" w:hAnsi="Arial"/>
      <w:b/>
      <w:sz w:val="38"/>
    </w:rPr>
  </w:style>
  <w:style w:type="paragraph" w:styleId="ad">
    <w:name w:val="Subtitle"/>
    <w:basedOn w:val="a0"/>
    <w:qFormat/>
    <w:rsid w:val="0008751A"/>
    <w:pPr>
      <w:spacing w:line="288" w:lineRule="auto"/>
      <w:jc w:val="center"/>
    </w:pPr>
    <w:rPr>
      <w:rFonts w:ascii="Arial" w:hAnsi="Arial"/>
      <w:sz w:val="30"/>
    </w:rPr>
  </w:style>
  <w:style w:type="character" w:customStyle="1" w:styleId="11">
    <w:name w:val="Заголовок 1 Знак"/>
    <w:link w:val="10"/>
    <w:rsid w:val="007E0B31"/>
    <w:rPr>
      <w:b/>
      <w:sz w:val="32"/>
    </w:rPr>
  </w:style>
  <w:style w:type="table" w:styleId="ae">
    <w:name w:val="Table Grid"/>
    <w:basedOn w:val="a2"/>
    <w:rsid w:val="000875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5">
    <w:name w:val="toc 1"/>
    <w:basedOn w:val="a0"/>
    <w:next w:val="a0"/>
    <w:autoRedefine/>
    <w:uiPriority w:val="39"/>
    <w:rsid w:val="009D3E51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3">
    <w:name w:val="toc 2"/>
    <w:basedOn w:val="a0"/>
    <w:next w:val="a0"/>
    <w:autoRedefine/>
    <w:uiPriority w:val="39"/>
    <w:rsid w:val="0008751A"/>
    <w:pPr>
      <w:tabs>
        <w:tab w:val="right" w:leader="dot" w:pos="9514"/>
      </w:tabs>
      <w:ind w:left="284"/>
    </w:pPr>
    <w:rPr>
      <w:noProof/>
      <w:sz w:val="24"/>
      <w:szCs w:val="24"/>
    </w:rPr>
  </w:style>
  <w:style w:type="character" w:styleId="af">
    <w:name w:val="Hyperlink"/>
    <w:uiPriority w:val="99"/>
    <w:rsid w:val="0008751A"/>
    <w:rPr>
      <w:color w:val="0000FF"/>
      <w:u w:val="single"/>
    </w:rPr>
  </w:style>
  <w:style w:type="paragraph" w:customStyle="1" w:styleId="af0">
    <w:name w:val="Рисунок"/>
    <w:basedOn w:val="a0"/>
    <w:rsid w:val="0008751A"/>
    <w:pPr>
      <w:spacing w:before="120" w:after="60"/>
      <w:jc w:val="center"/>
    </w:pPr>
    <w:rPr>
      <w:sz w:val="28"/>
    </w:rPr>
  </w:style>
  <w:style w:type="paragraph" w:customStyle="1" w:styleId="af1">
    <w:name w:val="Рис."/>
    <w:basedOn w:val="a0"/>
    <w:rsid w:val="0008751A"/>
    <w:pPr>
      <w:jc w:val="center"/>
    </w:pPr>
    <w:rPr>
      <w:sz w:val="24"/>
      <w:szCs w:val="24"/>
    </w:rPr>
  </w:style>
  <w:style w:type="paragraph" w:customStyle="1" w:styleId="af2">
    <w:name w:val="Таблица"/>
    <w:basedOn w:val="a0"/>
    <w:rsid w:val="0008751A"/>
    <w:rPr>
      <w:sz w:val="24"/>
      <w:szCs w:val="24"/>
    </w:rPr>
  </w:style>
  <w:style w:type="paragraph" w:customStyle="1" w:styleId="1Arial16pt">
    <w:name w:val="Стиль Заголовок 1 + Arial 16 pt полужирный"/>
    <w:basedOn w:val="10"/>
    <w:rsid w:val="0008751A"/>
    <w:pPr>
      <w:tabs>
        <w:tab w:val="left" w:pos="741"/>
      </w:tabs>
      <w:ind w:right="0"/>
    </w:pPr>
    <w:rPr>
      <w:b w:val="0"/>
      <w:bCs/>
      <w:szCs w:val="24"/>
    </w:rPr>
  </w:style>
  <w:style w:type="character" w:styleId="af3">
    <w:name w:val="line number"/>
    <w:basedOn w:val="a1"/>
    <w:rsid w:val="0008751A"/>
  </w:style>
  <w:style w:type="paragraph" w:customStyle="1" w:styleId="1">
    <w:name w:val="Список1"/>
    <w:basedOn w:val="a0"/>
    <w:rsid w:val="0008751A"/>
    <w:pPr>
      <w:numPr>
        <w:numId w:val="10"/>
      </w:numPr>
    </w:pPr>
    <w:rPr>
      <w:sz w:val="24"/>
      <w:szCs w:val="24"/>
    </w:rPr>
  </w:style>
  <w:style w:type="paragraph" w:styleId="af4">
    <w:name w:val="Balloon Text"/>
    <w:basedOn w:val="a0"/>
    <w:semiHidden/>
    <w:rsid w:val="0008751A"/>
    <w:rPr>
      <w:rFonts w:ascii="Tahoma" w:hAnsi="Tahoma" w:cs="Tahoma"/>
      <w:sz w:val="16"/>
      <w:szCs w:val="16"/>
    </w:rPr>
  </w:style>
  <w:style w:type="paragraph" w:styleId="af5">
    <w:name w:val="Plain Text"/>
    <w:basedOn w:val="a0"/>
    <w:rsid w:val="0008751A"/>
    <w:rPr>
      <w:rFonts w:ascii="Courier New" w:hAnsi="Courier New"/>
    </w:rPr>
  </w:style>
  <w:style w:type="paragraph" w:styleId="a">
    <w:name w:val="List Number"/>
    <w:basedOn w:val="a0"/>
    <w:rsid w:val="0008751A"/>
    <w:pPr>
      <w:numPr>
        <w:numId w:val="12"/>
      </w:numPr>
    </w:pPr>
    <w:rPr>
      <w:sz w:val="24"/>
      <w:szCs w:val="24"/>
    </w:rPr>
  </w:style>
  <w:style w:type="paragraph" w:customStyle="1" w:styleId="af6">
    <w:name w:val="Заголовок центр"/>
    <w:basedOn w:val="10"/>
    <w:autoRedefine/>
    <w:rsid w:val="0008751A"/>
    <w:pPr>
      <w:spacing w:line="264" w:lineRule="auto"/>
      <w:ind w:right="0"/>
    </w:pPr>
    <w:rPr>
      <w:rFonts w:cs="Arial"/>
      <w:kern w:val="32"/>
      <w:sz w:val="28"/>
      <w:szCs w:val="28"/>
    </w:rPr>
  </w:style>
  <w:style w:type="paragraph" w:customStyle="1" w:styleId="af7">
    <w:name w:val="Раздел"/>
    <w:basedOn w:val="10"/>
    <w:next w:val="af5"/>
    <w:autoRedefine/>
    <w:rsid w:val="0008751A"/>
    <w:pPr>
      <w:tabs>
        <w:tab w:val="left" w:pos="2008"/>
        <w:tab w:val="right" w:leader="dot" w:pos="9344"/>
      </w:tabs>
      <w:spacing w:line="264" w:lineRule="auto"/>
      <w:ind w:left="709" w:right="0"/>
      <w:jc w:val="left"/>
    </w:pPr>
    <w:rPr>
      <w:rFonts w:cs="Arial"/>
      <w:bCs/>
      <w:caps/>
      <w:noProof/>
      <w:kern w:val="32"/>
      <w:sz w:val="28"/>
      <w:szCs w:val="28"/>
    </w:rPr>
  </w:style>
  <w:style w:type="paragraph" w:customStyle="1" w:styleId="af8">
    <w:name w:val="Подраздел"/>
    <w:basedOn w:val="af7"/>
    <w:next w:val="af5"/>
    <w:autoRedefine/>
    <w:rsid w:val="0008751A"/>
    <w:pPr>
      <w:tabs>
        <w:tab w:val="clear" w:pos="2008"/>
      </w:tabs>
    </w:pPr>
    <w:rPr>
      <w:bCs w:val="0"/>
      <w:caps w:val="0"/>
    </w:rPr>
  </w:style>
  <w:style w:type="paragraph" w:customStyle="1" w:styleId="af9">
    <w:name w:val="Пояснения"/>
    <w:basedOn w:val="af5"/>
    <w:autoRedefine/>
    <w:rsid w:val="0008751A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4">
    <w:name w:val="toc 3"/>
    <w:basedOn w:val="af8"/>
    <w:next w:val="a0"/>
    <w:autoRedefine/>
    <w:semiHidden/>
    <w:rsid w:val="0008751A"/>
    <w:pPr>
      <w:ind w:left="1418"/>
    </w:pPr>
    <w:rPr>
      <w:iCs/>
    </w:rPr>
  </w:style>
  <w:style w:type="paragraph" w:customStyle="1" w:styleId="afa">
    <w:name w:val="Формула"/>
    <w:basedOn w:val="af5"/>
    <w:autoRedefine/>
    <w:rsid w:val="0008751A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4">
    <w:name w:val="Пояснение2"/>
    <w:basedOn w:val="af9"/>
    <w:autoRedefine/>
    <w:rsid w:val="0008751A"/>
    <w:pPr>
      <w:spacing w:line="288" w:lineRule="auto"/>
      <w:ind w:firstLine="0"/>
    </w:pPr>
  </w:style>
  <w:style w:type="paragraph" w:customStyle="1" w:styleId="afb">
    <w:name w:val="Список Маркером"/>
    <w:basedOn w:val="af5"/>
    <w:autoRedefine/>
    <w:rsid w:val="0008751A"/>
    <w:pPr>
      <w:spacing w:line="288" w:lineRule="auto"/>
      <w:ind w:firstLine="709"/>
      <w:jc w:val="both"/>
    </w:pPr>
    <w:rPr>
      <w:rFonts w:cs="Courier New"/>
      <w:sz w:val="28"/>
    </w:rPr>
  </w:style>
  <w:style w:type="table" w:styleId="25">
    <w:name w:val="Table Simple 2"/>
    <w:basedOn w:val="a2"/>
    <w:rsid w:val="0008751A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c">
    <w:name w:val="Таблица текст"/>
    <w:basedOn w:val="af5"/>
    <w:autoRedefine/>
    <w:rsid w:val="0008751A"/>
    <w:pPr>
      <w:spacing w:line="288" w:lineRule="auto"/>
      <w:jc w:val="center"/>
    </w:pPr>
    <w:rPr>
      <w:rFonts w:cs="Courier New"/>
      <w:sz w:val="28"/>
    </w:rPr>
  </w:style>
  <w:style w:type="paragraph" w:customStyle="1" w:styleId="afd">
    <w:name w:val="Рисунок подпись"/>
    <w:basedOn w:val="a0"/>
    <w:autoRedefine/>
    <w:rsid w:val="0008751A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6">
    <w:name w:val="Подраздел 2"/>
    <w:basedOn w:val="af8"/>
    <w:autoRedefine/>
    <w:rsid w:val="0008751A"/>
  </w:style>
  <w:style w:type="paragraph" w:customStyle="1" w:styleId="27">
    <w:name w:val="Рисунок 2"/>
    <w:basedOn w:val="afd"/>
    <w:next w:val="af5"/>
    <w:autoRedefine/>
    <w:rsid w:val="0008751A"/>
    <w:rPr>
      <w:b w:val="0"/>
      <w:iCs/>
      <w:position w:val="-12"/>
      <w:sz w:val="32"/>
      <w:lang w:val="en-US"/>
    </w:rPr>
  </w:style>
  <w:style w:type="paragraph" w:customStyle="1" w:styleId="afe">
    <w:name w:val="таблица перечень"/>
    <w:basedOn w:val="afc"/>
    <w:autoRedefine/>
    <w:rsid w:val="0008751A"/>
    <w:pPr>
      <w:spacing w:before="100" w:beforeAutospacing="1" w:after="100" w:afterAutospacing="1"/>
      <w:jc w:val="left"/>
    </w:pPr>
    <w:rPr>
      <w:iCs/>
    </w:rPr>
  </w:style>
  <w:style w:type="paragraph" w:customStyle="1" w:styleId="aff">
    <w:name w:val="Таблица заголовок"/>
    <w:basedOn w:val="af5"/>
    <w:autoRedefine/>
    <w:rsid w:val="0008751A"/>
    <w:pPr>
      <w:spacing w:line="288" w:lineRule="auto"/>
    </w:pPr>
    <w:rPr>
      <w:rFonts w:cs="Courier New"/>
      <w:sz w:val="28"/>
    </w:rPr>
  </w:style>
  <w:style w:type="paragraph" w:customStyle="1" w:styleId="aff0">
    <w:name w:val="Заголовок Центр"/>
    <w:basedOn w:val="af5"/>
    <w:autoRedefine/>
    <w:rsid w:val="0008751A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6">
    <w:name w:val="Стиль1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1">
    <w:name w:val="где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7">
    <w:name w:val="Нет списка1"/>
    <w:next w:val="a3"/>
    <w:semiHidden/>
    <w:rsid w:val="0008751A"/>
  </w:style>
  <w:style w:type="numbering" w:customStyle="1" w:styleId="28">
    <w:name w:val="Нет списка2"/>
    <w:next w:val="a3"/>
    <w:semiHidden/>
    <w:rsid w:val="0008751A"/>
  </w:style>
  <w:style w:type="table" w:customStyle="1" w:styleId="18">
    <w:name w:val="Сетка таблицы1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5">
    <w:name w:val="Нет списка3"/>
    <w:next w:val="a3"/>
    <w:semiHidden/>
    <w:rsid w:val="0008751A"/>
  </w:style>
  <w:style w:type="table" w:customStyle="1" w:styleId="36">
    <w:name w:val="Сетка таблицы3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Document Map"/>
    <w:basedOn w:val="a0"/>
    <w:semiHidden/>
    <w:rsid w:val="0008751A"/>
    <w:pPr>
      <w:shd w:val="clear" w:color="auto" w:fill="000080"/>
    </w:pPr>
    <w:rPr>
      <w:rFonts w:ascii="Tahoma" w:hAnsi="Tahoma" w:cs="Tahoma"/>
      <w:sz w:val="24"/>
      <w:szCs w:val="24"/>
    </w:rPr>
  </w:style>
  <w:style w:type="paragraph" w:customStyle="1" w:styleId="Style2P4">
    <w:name w:val="Style2_P4"/>
    <w:basedOn w:val="a0"/>
    <w:rsid w:val="0008751A"/>
    <w:pPr>
      <w:jc w:val="both"/>
    </w:pPr>
    <w:rPr>
      <w:sz w:val="26"/>
      <w:lang w:val="en-GB"/>
    </w:rPr>
  </w:style>
  <w:style w:type="paragraph" w:customStyle="1" w:styleId="Style1P4">
    <w:name w:val="Style1_P4"/>
    <w:basedOn w:val="a0"/>
    <w:rsid w:val="0008751A"/>
    <w:rPr>
      <w:sz w:val="26"/>
    </w:rPr>
  </w:style>
  <w:style w:type="numbering" w:styleId="111111">
    <w:name w:val="Outline List 2"/>
    <w:basedOn w:val="a3"/>
    <w:rsid w:val="0008751A"/>
    <w:pPr>
      <w:numPr>
        <w:numId w:val="14"/>
      </w:numPr>
    </w:pPr>
  </w:style>
  <w:style w:type="paragraph" w:styleId="aff3">
    <w:name w:val="Normal (Web)"/>
    <w:basedOn w:val="a0"/>
    <w:rsid w:val="0008751A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08751A"/>
    <w:pPr>
      <w:ind w:left="720"/>
    </w:pPr>
    <w:rPr>
      <w:sz w:val="24"/>
      <w:szCs w:val="24"/>
    </w:rPr>
  </w:style>
  <w:style w:type="paragraph" w:styleId="50">
    <w:name w:val="toc 5"/>
    <w:basedOn w:val="a0"/>
    <w:next w:val="a0"/>
    <w:autoRedefine/>
    <w:semiHidden/>
    <w:rsid w:val="0008751A"/>
    <w:pPr>
      <w:ind w:left="960"/>
    </w:pPr>
    <w:rPr>
      <w:sz w:val="24"/>
      <w:szCs w:val="24"/>
    </w:rPr>
  </w:style>
  <w:style w:type="paragraph" w:styleId="60">
    <w:name w:val="toc 6"/>
    <w:basedOn w:val="a0"/>
    <w:next w:val="a0"/>
    <w:autoRedefine/>
    <w:semiHidden/>
    <w:rsid w:val="0008751A"/>
    <w:pPr>
      <w:ind w:left="1200"/>
    </w:pPr>
    <w:rPr>
      <w:sz w:val="24"/>
      <w:szCs w:val="24"/>
    </w:rPr>
  </w:style>
  <w:style w:type="paragraph" w:styleId="70">
    <w:name w:val="toc 7"/>
    <w:basedOn w:val="a0"/>
    <w:next w:val="a0"/>
    <w:autoRedefine/>
    <w:semiHidden/>
    <w:rsid w:val="0008751A"/>
    <w:pPr>
      <w:ind w:left="1440"/>
    </w:pPr>
    <w:rPr>
      <w:sz w:val="24"/>
      <w:szCs w:val="24"/>
    </w:rPr>
  </w:style>
  <w:style w:type="paragraph" w:styleId="80">
    <w:name w:val="toc 8"/>
    <w:basedOn w:val="a0"/>
    <w:next w:val="a0"/>
    <w:autoRedefine/>
    <w:semiHidden/>
    <w:rsid w:val="0008751A"/>
    <w:pPr>
      <w:ind w:left="1680"/>
    </w:pPr>
    <w:rPr>
      <w:sz w:val="24"/>
      <w:szCs w:val="24"/>
    </w:rPr>
  </w:style>
  <w:style w:type="paragraph" w:styleId="90">
    <w:name w:val="toc 9"/>
    <w:basedOn w:val="a0"/>
    <w:next w:val="a0"/>
    <w:autoRedefine/>
    <w:semiHidden/>
    <w:rsid w:val="0008751A"/>
    <w:pPr>
      <w:ind w:left="1920"/>
    </w:pPr>
    <w:rPr>
      <w:sz w:val="24"/>
      <w:szCs w:val="24"/>
    </w:rPr>
  </w:style>
  <w:style w:type="character" w:styleId="aff4">
    <w:name w:val="FollowedHyperlink"/>
    <w:rsid w:val="0008751A"/>
    <w:rPr>
      <w:color w:val="800080"/>
      <w:u w:val="single"/>
    </w:rPr>
  </w:style>
  <w:style w:type="paragraph" w:customStyle="1" w:styleId="FR3">
    <w:name w:val="FR3"/>
    <w:rsid w:val="0008751A"/>
    <w:pPr>
      <w:widowControl w:val="0"/>
      <w:jc w:val="center"/>
    </w:pPr>
    <w:rPr>
      <w:rFonts w:ascii="Arial" w:hAnsi="Arial"/>
      <w:snapToGrid w:val="0"/>
      <w:sz w:val="28"/>
    </w:rPr>
  </w:style>
  <w:style w:type="character" w:customStyle="1" w:styleId="a7">
    <w:name w:val="Основной текст Знак"/>
    <w:link w:val="a6"/>
    <w:rsid w:val="005F0251"/>
    <w:rPr>
      <w:sz w:val="28"/>
    </w:rPr>
  </w:style>
  <w:style w:type="character" w:customStyle="1" w:styleId="20">
    <w:name w:val="Заголовок 2 Знак"/>
    <w:link w:val="2"/>
    <w:rsid w:val="002B1FB6"/>
    <w:rPr>
      <w:b/>
      <w:caps/>
      <w:sz w:val="28"/>
    </w:rPr>
  </w:style>
  <w:style w:type="character" w:customStyle="1" w:styleId="30">
    <w:name w:val="Заголовок 3 Знак"/>
    <w:link w:val="3"/>
    <w:rsid w:val="002B1FB6"/>
    <w:rPr>
      <w:sz w:val="28"/>
      <w:lang w:val="en-US"/>
    </w:rPr>
  </w:style>
  <w:style w:type="character" w:customStyle="1" w:styleId="40">
    <w:name w:val="Заголовок 4 Знак"/>
    <w:link w:val="4"/>
    <w:rsid w:val="002B1FB6"/>
    <w:rPr>
      <w:sz w:val="28"/>
    </w:rPr>
  </w:style>
  <w:style w:type="character" w:customStyle="1" w:styleId="32">
    <w:name w:val="Основной текст 3 Знак"/>
    <w:link w:val="31"/>
    <w:rsid w:val="002B1FB6"/>
    <w:rPr>
      <w:b/>
      <w:sz w:val="28"/>
    </w:rPr>
  </w:style>
  <w:style w:type="paragraph" w:customStyle="1" w:styleId="Style6">
    <w:name w:val="Style6"/>
    <w:basedOn w:val="a0"/>
    <w:uiPriority w:val="99"/>
    <w:rsid w:val="00696DC0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696DC0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696DC0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696DC0"/>
    <w:rPr>
      <w:rFonts w:ascii="Times New Roman" w:hAnsi="Times New Roman" w:cs="Times New Roman"/>
      <w:color w:val="000000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08751A"/>
  </w:style>
  <w:style w:type="paragraph" w:styleId="10">
    <w:name w:val="heading 1"/>
    <w:basedOn w:val="a0"/>
    <w:next w:val="a0"/>
    <w:link w:val="11"/>
    <w:qFormat/>
    <w:rsid w:val="007E0B31"/>
    <w:pPr>
      <w:keepNext/>
      <w:ind w:right="-58"/>
      <w:jc w:val="center"/>
      <w:outlineLvl w:val="0"/>
    </w:pPr>
    <w:rPr>
      <w:b/>
      <w:sz w:val="32"/>
    </w:rPr>
  </w:style>
  <w:style w:type="paragraph" w:styleId="2">
    <w:name w:val="heading 2"/>
    <w:basedOn w:val="a0"/>
    <w:next w:val="a0"/>
    <w:link w:val="20"/>
    <w:qFormat/>
    <w:rsid w:val="0008751A"/>
    <w:pPr>
      <w:keepNext/>
      <w:spacing w:before="120"/>
      <w:jc w:val="center"/>
      <w:outlineLvl w:val="1"/>
    </w:pPr>
    <w:rPr>
      <w:b/>
      <w:caps/>
      <w:sz w:val="28"/>
    </w:rPr>
  </w:style>
  <w:style w:type="paragraph" w:styleId="3">
    <w:name w:val="heading 3"/>
    <w:basedOn w:val="a0"/>
    <w:next w:val="a0"/>
    <w:link w:val="30"/>
    <w:qFormat/>
    <w:rsid w:val="0008751A"/>
    <w:pPr>
      <w:keepNext/>
      <w:ind w:left="285" w:firstLine="708"/>
      <w:outlineLvl w:val="2"/>
    </w:pPr>
    <w:rPr>
      <w:sz w:val="28"/>
      <w:lang w:val="en-US"/>
    </w:rPr>
  </w:style>
  <w:style w:type="paragraph" w:styleId="4">
    <w:name w:val="heading 4"/>
    <w:basedOn w:val="a0"/>
    <w:next w:val="a0"/>
    <w:link w:val="40"/>
    <w:qFormat/>
    <w:rsid w:val="0008751A"/>
    <w:pPr>
      <w:keepNext/>
      <w:jc w:val="center"/>
      <w:outlineLvl w:val="3"/>
    </w:pPr>
    <w:rPr>
      <w:sz w:val="28"/>
    </w:rPr>
  </w:style>
  <w:style w:type="paragraph" w:styleId="5">
    <w:name w:val="heading 5"/>
    <w:basedOn w:val="a0"/>
    <w:next w:val="a0"/>
    <w:qFormat/>
    <w:rsid w:val="0008751A"/>
    <w:pPr>
      <w:keepNext/>
      <w:outlineLvl w:val="4"/>
    </w:pPr>
    <w:rPr>
      <w:sz w:val="28"/>
    </w:rPr>
  </w:style>
  <w:style w:type="paragraph" w:styleId="6">
    <w:name w:val="heading 6"/>
    <w:basedOn w:val="a0"/>
    <w:next w:val="a0"/>
    <w:qFormat/>
    <w:rsid w:val="0008751A"/>
    <w:pPr>
      <w:keepNext/>
      <w:jc w:val="both"/>
      <w:outlineLvl w:val="5"/>
    </w:pPr>
    <w:rPr>
      <w:sz w:val="28"/>
    </w:rPr>
  </w:style>
  <w:style w:type="paragraph" w:styleId="7">
    <w:name w:val="heading 7"/>
    <w:basedOn w:val="a0"/>
    <w:next w:val="a0"/>
    <w:qFormat/>
    <w:rsid w:val="0008751A"/>
    <w:pPr>
      <w:keepNext/>
      <w:spacing w:before="240"/>
      <w:ind w:firstLine="567"/>
      <w:jc w:val="both"/>
      <w:outlineLvl w:val="6"/>
    </w:pPr>
    <w:rPr>
      <w:sz w:val="24"/>
    </w:rPr>
  </w:style>
  <w:style w:type="paragraph" w:styleId="8">
    <w:name w:val="heading 8"/>
    <w:basedOn w:val="a0"/>
    <w:next w:val="a0"/>
    <w:qFormat/>
    <w:rsid w:val="0008751A"/>
    <w:pPr>
      <w:keepNext/>
      <w:jc w:val="both"/>
      <w:outlineLvl w:val="7"/>
    </w:pPr>
    <w:rPr>
      <w:sz w:val="24"/>
    </w:rPr>
  </w:style>
  <w:style w:type="paragraph" w:styleId="9">
    <w:name w:val="heading 9"/>
    <w:basedOn w:val="a0"/>
    <w:next w:val="a0"/>
    <w:qFormat/>
    <w:rsid w:val="0008751A"/>
    <w:pPr>
      <w:keepNext/>
      <w:ind w:left="709"/>
      <w:outlineLvl w:val="8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2">
    <w:name w:val="Обычный1"/>
    <w:rsid w:val="0008751A"/>
    <w:rPr>
      <w:sz w:val="24"/>
    </w:rPr>
  </w:style>
  <w:style w:type="character" w:customStyle="1" w:styleId="13">
    <w:name w:val="Основной шрифт абзаца1"/>
    <w:rsid w:val="0008751A"/>
  </w:style>
  <w:style w:type="paragraph" w:customStyle="1" w:styleId="14">
    <w:name w:val="Дата1"/>
    <w:basedOn w:val="12"/>
    <w:next w:val="12"/>
    <w:rsid w:val="0008751A"/>
  </w:style>
  <w:style w:type="paragraph" w:styleId="a4">
    <w:name w:val="Date"/>
    <w:basedOn w:val="a0"/>
    <w:next w:val="a0"/>
    <w:rsid w:val="0008751A"/>
    <w:rPr>
      <w:sz w:val="24"/>
    </w:rPr>
  </w:style>
  <w:style w:type="paragraph" w:styleId="a5">
    <w:name w:val="Body Text Indent"/>
    <w:basedOn w:val="a0"/>
    <w:rsid w:val="0008751A"/>
    <w:pPr>
      <w:jc w:val="both"/>
    </w:pPr>
    <w:rPr>
      <w:sz w:val="24"/>
    </w:rPr>
  </w:style>
  <w:style w:type="paragraph" w:styleId="a6">
    <w:name w:val="Body Text"/>
    <w:basedOn w:val="a0"/>
    <w:link w:val="a7"/>
    <w:rsid w:val="0008751A"/>
    <w:pPr>
      <w:spacing w:before="240"/>
      <w:jc w:val="both"/>
    </w:pPr>
    <w:rPr>
      <w:sz w:val="28"/>
    </w:rPr>
  </w:style>
  <w:style w:type="paragraph" w:styleId="31">
    <w:name w:val="Body Text 3"/>
    <w:basedOn w:val="a0"/>
    <w:link w:val="32"/>
    <w:rsid w:val="0008751A"/>
    <w:pPr>
      <w:jc w:val="center"/>
    </w:pPr>
    <w:rPr>
      <w:b/>
      <w:sz w:val="28"/>
    </w:rPr>
  </w:style>
  <w:style w:type="paragraph" w:styleId="33">
    <w:name w:val="Body Text Indent 3"/>
    <w:basedOn w:val="a0"/>
    <w:rsid w:val="0008751A"/>
    <w:pPr>
      <w:ind w:firstLine="1416"/>
    </w:pPr>
    <w:rPr>
      <w:sz w:val="24"/>
    </w:rPr>
  </w:style>
  <w:style w:type="paragraph" w:styleId="21">
    <w:name w:val="Body Text Indent 2"/>
    <w:basedOn w:val="a0"/>
    <w:rsid w:val="0008751A"/>
    <w:pPr>
      <w:ind w:left="720" w:hanging="720"/>
    </w:pPr>
    <w:rPr>
      <w:sz w:val="24"/>
    </w:rPr>
  </w:style>
  <w:style w:type="paragraph" w:styleId="a8">
    <w:name w:val="footer"/>
    <w:basedOn w:val="a0"/>
    <w:rsid w:val="0008751A"/>
    <w:pPr>
      <w:tabs>
        <w:tab w:val="center" w:pos="4153"/>
        <w:tab w:val="right" w:pos="8306"/>
      </w:tabs>
    </w:pPr>
  </w:style>
  <w:style w:type="character" w:styleId="a9">
    <w:name w:val="page number"/>
    <w:basedOn w:val="a1"/>
    <w:rsid w:val="0008751A"/>
  </w:style>
  <w:style w:type="paragraph" w:styleId="22">
    <w:name w:val="Body Text 2"/>
    <w:basedOn w:val="a0"/>
    <w:rsid w:val="0008751A"/>
    <w:rPr>
      <w:sz w:val="28"/>
    </w:rPr>
  </w:style>
  <w:style w:type="paragraph" w:styleId="aa">
    <w:name w:val="header"/>
    <w:basedOn w:val="a0"/>
    <w:rsid w:val="0008751A"/>
    <w:pPr>
      <w:tabs>
        <w:tab w:val="center" w:pos="4153"/>
        <w:tab w:val="right" w:pos="8306"/>
      </w:tabs>
    </w:pPr>
  </w:style>
  <w:style w:type="paragraph" w:styleId="ab">
    <w:name w:val="caption"/>
    <w:basedOn w:val="a0"/>
    <w:next w:val="a0"/>
    <w:qFormat/>
    <w:rsid w:val="0008751A"/>
    <w:pPr>
      <w:ind w:firstLine="567"/>
      <w:jc w:val="both"/>
    </w:pPr>
    <w:rPr>
      <w:sz w:val="24"/>
    </w:rPr>
  </w:style>
  <w:style w:type="paragraph" w:styleId="ac">
    <w:name w:val="Title"/>
    <w:basedOn w:val="a0"/>
    <w:qFormat/>
    <w:rsid w:val="0008751A"/>
    <w:pPr>
      <w:spacing w:line="288" w:lineRule="auto"/>
      <w:jc w:val="center"/>
    </w:pPr>
    <w:rPr>
      <w:rFonts w:ascii="Arial" w:hAnsi="Arial"/>
      <w:b/>
      <w:sz w:val="38"/>
    </w:rPr>
  </w:style>
  <w:style w:type="paragraph" w:styleId="ad">
    <w:name w:val="Subtitle"/>
    <w:basedOn w:val="a0"/>
    <w:qFormat/>
    <w:rsid w:val="0008751A"/>
    <w:pPr>
      <w:spacing w:line="288" w:lineRule="auto"/>
      <w:jc w:val="center"/>
    </w:pPr>
    <w:rPr>
      <w:rFonts w:ascii="Arial" w:hAnsi="Arial"/>
      <w:sz w:val="30"/>
    </w:rPr>
  </w:style>
  <w:style w:type="character" w:customStyle="1" w:styleId="11">
    <w:name w:val="Заголовок 1 Знак"/>
    <w:link w:val="10"/>
    <w:rsid w:val="007E0B31"/>
    <w:rPr>
      <w:b/>
      <w:sz w:val="32"/>
    </w:rPr>
  </w:style>
  <w:style w:type="table" w:styleId="ae">
    <w:name w:val="Table Grid"/>
    <w:basedOn w:val="a2"/>
    <w:rsid w:val="000875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5">
    <w:name w:val="toc 1"/>
    <w:basedOn w:val="a0"/>
    <w:next w:val="a0"/>
    <w:autoRedefine/>
    <w:uiPriority w:val="39"/>
    <w:rsid w:val="009D3E51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3">
    <w:name w:val="toc 2"/>
    <w:basedOn w:val="a0"/>
    <w:next w:val="a0"/>
    <w:autoRedefine/>
    <w:uiPriority w:val="39"/>
    <w:rsid w:val="0008751A"/>
    <w:pPr>
      <w:tabs>
        <w:tab w:val="right" w:leader="dot" w:pos="9514"/>
      </w:tabs>
      <w:ind w:left="284"/>
    </w:pPr>
    <w:rPr>
      <w:noProof/>
      <w:sz w:val="24"/>
      <w:szCs w:val="24"/>
    </w:rPr>
  </w:style>
  <w:style w:type="character" w:styleId="af">
    <w:name w:val="Hyperlink"/>
    <w:uiPriority w:val="99"/>
    <w:rsid w:val="0008751A"/>
    <w:rPr>
      <w:color w:val="0000FF"/>
      <w:u w:val="single"/>
    </w:rPr>
  </w:style>
  <w:style w:type="paragraph" w:customStyle="1" w:styleId="af0">
    <w:name w:val="Рисунок"/>
    <w:basedOn w:val="a0"/>
    <w:rsid w:val="0008751A"/>
    <w:pPr>
      <w:spacing w:before="120" w:after="60"/>
      <w:jc w:val="center"/>
    </w:pPr>
    <w:rPr>
      <w:sz w:val="28"/>
    </w:rPr>
  </w:style>
  <w:style w:type="paragraph" w:customStyle="1" w:styleId="af1">
    <w:name w:val="Рис."/>
    <w:basedOn w:val="a0"/>
    <w:rsid w:val="0008751A"/>
    <w:pPr>
      <w:jc w:val="center"/>
    </w:pPr>
    <w:rPr>
      <w:sz w:val="24"/>
      <w:szCs w:val="24"/>
    </w:rPr>
  </w:style>
  <w:style w:type="paragraph" w:customStyle="1" w:styleId="af2">
    <w:name w:val="Таблица"/>
    <w:basedOn w:val="a0"/>
    <w:rsid w:val="0008751A"/>
    <w:rPr>
      <w:sz w:val="24"/>
      <w:szCs w:val="24"/>
    </w:rPr>
  </w:style>
  <w:style w:type="paragraph" w:customStyle="1" w:styleId="1Arial16pt">
    <w:name w:val="Стиль Заголовок 1 + Arial 16 pt полужирный"/>
    <w:basedOn w:val="10"/>
    <w:rsid w:val="0008751A"/>
    <w:pPr>
      <w:tabs>
        <w:tab w:val="left" w:pos="741"/>
      </w:tabs>
      <w:ind w:right="0"/>
    </w:pPr>
    <w:rPr>
      <w:b w:val="0"/>
      <w:bCs/>
      <w:szCs w:val="24"/>
    </w:rPr>
  </w:style>
  <w:style w:type="character" w:styleId="af3">
    <w:name w:val="line number"/>
    <w:basedOn w:val="a1"/>
    <w:rsid w:val="0008751A"/>
  </w:style>
  <w:style w:type="paragraph" w:customStyle="1" w:styleId="1">
    <w:name w:val="Список1"/>
    <w:basedOn w:val="a0"/>
    <w:rsid w:val="0008751A"/>
    <w:pPr>
      <w:numPr>
        <w:numId w:val="10"/>
      </w:numPr>
    </w:pPr>
    <w:rPr>
      <w:sz w:val="24"/>
      <w:szCs w:val="24"/>
    </w:rPr>
  </w:style>
  <w:style w:type="paragraph" w:styleId="af4">
    <w:name w:val="Balloon Text"/>
    <w:basedOn w:val="a0"/>
    <w:semiHidden/>
    <w:rsid w:val="0008751A"/>
    <w:rPr>
      <w:rFonts w:ascii="Tahoma" w:hAnsi="Tahoma" w:cs="Tahoma"/>
      <w:sz w:val="16"/>
      <w:szCs w:val="16"/>
    </w:rPr>
  </w:style>
  <w:style w:type="paragraph" w:styleId="af5">
    <w:name w:val="Plain Text"/>
    <w:basedOn w:val="a0"/>
    <w:rsid w:val="0008751A"/>
    <w:rPr>
      <w:rFonts w:ascii="Courier New" w:hAnsi="Courier New"/>
    </w:rPr>
  </w:style>
  <w:style w:type="paragraph" w:styleId="a">
    <w:name w:val="List Number"/>
    <w:basedOn w:val="a0"/>
    <w:rsid w:val="0008751A"/>
    <w:pPr>
      <w:numPr>
        <w:numId w:val="12"/>
      </w:numPr>
    </w:pPr>
    <w:rPr>
      <w:sz w:val="24"/>
      <w:szCs w:val="24"/>
    </w:rPr>
  </w:style>
  <w:style w:type="paragraph" w:customStyle="1" w:styleId="af6">
    <w:name w:val="Заголовок центр"/>
    <w:basedOn w:val="10"/>
    <w:autoRedefine/>
    <w:rsid w:val="0008751A"/>
    <w:pPr>
      <w:spacing w:line="264" w:lineRule="auto"/>
      <w:ind w:right="0"/>
    </w:pPr>
    <w:rPr>
      <w:rFonts w:cs="Arial"/>
      <w:kern w:val="32"/>
      <w:sz w:val="28"/>
      <w:szCs w:val="28"/>
    </w:rPr>
  </w:style>
  <w:style w:type="paragraph" w:customStyle="1" w:styleId="af7">
    <w:name w:val="Раздел"/>
    <w:basedOn w:val="10"/>
    <w:next w:val="af5"/>
    <w:autoRedefine/>
    <w:rsid w:val="0008751A"/>
    <w:pPr>
      <w:tabs>
        <w:tab w:val="left" w:pos="2008"/>
        <w:tab w:val="right" w:leader="dot" w:pos="9344"/>
      </w:tabs>
      <w:spacing w:line="264" w:lineRule="auto"/>
      <w:ind w:left="709" w:right="0"/>
      <w:jc w:val="left"/>
    </w:pPr>
    <w:rPr>
      <w:rFonts w:cs="Arial"/>
      <w:bCs/>
      <w:caps/>
      <w:noProof/>
      <w:kern w:val="32"/>
      <w:sz w:val="28"/>
      <w:szCs w:val="28"/>
    </w:rPr>
  </w:style>
  <w:style w:type="paragraph" w:customStyle="1" w:styleId="af8">
    <w:name w:val="Подраздел"/>
    <w:basedOn w:val="af7"/>
    <w:next w:val="af5"/>
    <w:autoRedefine/>
    <w:rsid w:val="0008751A"/>
    <w:pPr>
      <w:tabs>
        <w:tab w:val="clear" w:pos="2008"/>
      </w:tabs>
    </w:pPr>
    <w:rPr>
      <w:bCs w:val="0"/>
      <w:caps w:val="0"/>
    </w:rPr>
  </w:style>
  <w:style w:type="paragraph" w:customStyle="1" w:styleId="af9">
    <w:name w:val="Пояснения"/>
    <w:basedOn w:val="af5"/>
    <w:autoRedefine/>
    <w:rsid w:val="0008751A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4">
    <w:name w:val="toc 3"/>
    <w:basedOn w:val="af8"/>
    <w:next w:val="a0"/>
    <w:autoRedefine/>
    <w:semiHidden/>
    <w:rsid w:val="0008751A"/>
    <w:pPr>
      <w:ind w:left="1418"/>
    </w:pPr>
    <w:rPr>
      <w:iCs/>
    </w:rPr>
  </w:style>
  <w:style w:type="paragraph" w:customStyle="1" w:styleId="afa">
    <w:name w:val="Формула"/>
    <w:basedOn w:val="af5"/>
    <w:autoRedefine/>
    <w:rsid w:val="0008751A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4">
    <w:name w:val="Пояснение2"/>
    <w:basedOn w:val="af9"/>
    <w:autoRedefine/>
    <w:rsid w:val="0008751A"/>
    <w:pPr>
      <w:spacing w:line="288" w:lineRule="auto"/>
      <w:ind w:firstLine="0"/>
    </w:pPr>
  </w:style>
  <w:style w:type="paragraph" w:customStyle="1" w:styleId="afb">
    <w:name w:val="Список Маркером"/>
    <w:basedOn w:val="af5"/>
    <w:autoRedefine/>
    <w:rsid w:val="0008751A"/>
    <w:pPr>
      <w:spacing w:line="288" w:lineRule="auto"/>
      <w:ind w:firstLine="709"/>
      <w:jc w:val="both"/>
    </w:pPr>
    <w:rPr>
      <w:rFonts w:cs="Courier New"/>
      <w:sz w:val="28"/>
    </w:rPr>
  </w:style>
  <w:style w:type="table" w:styleId="25">
    <w:name w:val="Table Simple 2"/>
    <w:basedOn w:val="a2"/>
    <w:rsid w:val="0008751A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c">
    <w:name w:val="Таблица текст"/>
    <w:basedOn w:val="af5"/>
    <w:autoRedefine/>
    <w:rsid w:val="0008751A"/>
    <w:pPr>
      <w:spacing w:line="288" w:lineRule="auto"/>
      <w:jc w:val="center"/>
    </w:pPr>
    <w:rPr>
      <w:rFonts w:cs="Courier New"/>
      <w:sz w:val="28"/>
    </w:rPr>
  </w:style>
  <w:style w:type="paragraph" w:customStyle="1" w:styleId="afd">
    <w:name w:val="Рисунок подпись"/>
    <w:basedOn w:val="a0"/>
    <w:autoRedefine/>
    <w:rsid w:val="0008751A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6">
    <w:name w:val="Подраздел 2"/>
    <w:basedOn w:val="af8"/>
    <w:autoRedefine/>
    <w:rsid w:val="0008751A"/>
  </w:style>
  <w:style w:type="paragraph" w:customStyle="1" w:styleId="27">
    <w:name w:val="Рисунок 2"/>
    <w:basedOn w:val="afd"/>
    <w:next w:val="af5"/>
    <w:autoRedefine/>
    <w:rsid w:val="0008751A"/>
    <w:rPr>
      <w:b w:val="0"/>
      <w:iCs/>
      <w:position w:val="-12"/>
      <w:sz w:val="32"/>
      <w:lang w:val="en-US"/>
    </w:rPr>
  </w:style>
  <w:style w:type="paragraph" w:customStyle="1" w:styleId="afe">
    <w:name w:val="таблица перечень"/>
    <w:basedOn w:val="afc"/>
    <w:autoRedefine/>
    <w:rsid w:val="0008751A"/>
    <w:pPr>
      <w:spacing w:before="100" w:beforeAutospacing="1" w:after="100" w:afterAutospacing="1"/>
      <w:jc w:val="left"/>
    </w:pPr>
    <w:rPr>
      <w:iCs/>
    </w:rPr>
  </w:style>
  <w:style w:type="paragraph" w:customStyle="1" w:styleId="aff">
    <w:name w:val="Таблица заголовок"/>
    <w:basedOn w:val="af5"/>
    <w:autoRedefine/>
    <w:rsid w:val="0008751A"/>
    <w:pPr>
      <w:spacing w:line="288" w:lineRule="auto"/>
    </w:pPr>
    <w:rPr>
      <w:rFonts w:cs="Courier New"/>
      <w:sz w:val="28"/>
    </w:rPr>
  </w:style>
  <w:style w:type="paragraph" w:customStyle="1" w:styleId="aff0">
    <w:name w:val="Заголовок Центр"/>
    <w:basedOn w:val="af5"/>
    <w:autoRedefine/>
    <w:rsid w:val="0008751A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6">
    <w:name w:val="Стиль1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1">
    <w:name w:val="где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7">
    <w:name w:val="Нет списка1"/>
    <w:next w:val="a3"/>
    <w:semiHidden/>
    <w:rsid w:val="0008751A"/>
  </w:style>
  <w:style w:type="numbering" w:customStyle="1" w:styleId="28">
    <w:name w:val="Нет списка2"/>
    <w:next w:val="a3"/>
    <w:semiHidden/>
    <w:rsid w:val="0008751A"/>
  </w:style>
  <w:style w:type="table" w:customStyle="1" w:styleId="18">
    <w:name w:val="Сетка таблицы1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5">
    <w:name w:val="Нет списка3"/>
    <w:next w:val="a3"/>
    <w:semiHidden/>
    <w:rsid w:val="0008751A"/>
  </w:style>
  <w:style w:type="table" w:customStyle="1" w:styleId="36">
    <w:name w:val="Сетка таблицы3"/>
    <w:basedOn w:val="a2"/>
    <w:next w:val="ae"/>
    <w:rsid w:val="0008751A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Document Map"/>
    <w:basedOn w:val="a0"/>
    <w:semiHidden/>
    <w:rsid w:val="0008751A"/>
    <w:pPr>
      <w:shd w:val="clear" w:color="auto" w:fill="000080"/>
    </w:pPr>
    <w:rPr>
      <w:rFonts w:ascii="Tahoma" w:hAnsi="Tahoma" w:cs="Tahoma"/>
      <w:sz w:val="24"/>
      <w:szCs w:val="24"/>
    </w:rPr>
  </w:style>
  <w:style w:type="paragraph" w:customStyle="1" w:styleId="Style2P4">
    <w:name w:val="Style2_P4"/>
    <w:basedOn w:val="a0"/>
    <w:rsid w:val="0008751A"/>
    <w:pPr>
      <w:jc w:val="both"/>
    </w:pPr>
    <w:rPr>
      <w:sz w:val="26"/>
      <w:lang w:val="en-GB"/>
    </w:rPr>
  </w:style>
  <w:style w:type="paragraph" w:customStyle="1" w:styleId="Style1P4">
    <w:name w:val="Style1_P4"/>
    <w:basedOn w:val="a0"/>
    <w:rsid w:val="0008751A"/>
    <w:rPr>
      <w:sz w:val="26"/>
    </w:rPr>
  </w:style>
  <w:style w:type="numbering" w:styleId="111111">
    <w:name w:val="Outline List 2"/>
    <w:basedOn w:val="a3"/>
    <w:rsid w:val="0008751A"/>
    <w:pPr>
      <w:numPr>
        <w:numId w:val="14"/>
      </w:numPr>
    </w:pPr>
  </w:style>
  <w:style w:type="paragraph" w:styleId="aff3">
    <w:name w:val="Normal (Web)"/>
    <w:basedOn w:val="a0"/>
    <w:rsid w:val="0008751A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08751A"/>
    <w:pPr>
      <w:ind w:left="720"/>
    </w:pPr>
    <w:rPr>
      <w:sz w:val="24"/>
      <w:szCs w:val="24"/>
    </w:rPr>
  </w:style>
  <w:style w:type="paragraph" w:styleId="50">
    <w:name w:val="toc 5"/>
    <w:basedOn w:val="a0"/>
    <w:next w:val="a0"/>
    <w:autoRedefine/>
    <w:semiHidden/>
    <w:rsid w:val="0008751A"/>
    <w:pPr>
      <w:ind w:left="960"/>
    </w:pPr>
    <w:rPr>
      <w:sz w:val="24"/>
      <w:szCs w:val="24"/>
    </w:rPr>
  </w:style>
  <w:style w:type="paragraph" w:styleId="60">
    <w:name w:val="toc 6"/>
    <w:basedOn w:val="a0"/>
    <w:next w:val="a0"/>
    <w:autoRedefine/>
    <w:semiHidden/>
    <w:rsid w:val="0008751A"/>
    <w:pPr>
      <w:ind w:left="1200"/>
    </w:pPr>
    <w:rPr>
      <w:sz w:val="24"/>
      <w:szCs w:val="24"/>
    </w:rPr>
  </w:style>
  <w:style w:type="paragraph" w:styleId="70">
    <w:name w:val="toc 7"/>
    <w:basedOn w:val="a0"/>
    <w:next w:val="a0"/>
    <w:autoRedefine/>
    <w:semiHidden/>
    <w:rsid w:val="0008751A"/>
    <w:pPr>
      <w:ind w:left="1440"/>
    </w:pPr>
    <w:rPr>
      <w:sz w:val="24"/>
      <w:szCs w:val="24"/>
    </w:rPr>
  </w:style>
  <w:style w:type="paragraph" w:styleId="80">
    <w:name w:val="toc 8"/>
    <w:basedOn w:val="a0"/>
    <w:next w:val="a0"/>
    <w:autoRedefine/>
    <w:semiHidden/>
    <w:rsid w:val="0008751A"/>
    <w:pPr>
      <w:ind w:left="1680"/>
    </w:pPr>
    <w:rPr>
      <w:sz w:val="24"/>
      <w:szCs w:val="24"/>
    </w:rPr>
  </w:style>
  <w:style w:type="paragraph" w:styleId="90">
    <w:name w:val="toc 9"/>
    <w:basedOn w:val="a0"/>
    <w:next w:val="a0"/>
    <w:autoRedefine/>
    <w:semiHidden/>
    <w:rsid w:val="0008751A"/>
    <w:pPr>
      <w:ind w:left="1920"/>
    </w:pPr>
    <w:rPr>
      <w:sz w:val="24"/>
      <w:szCs w:val="24"/>
    </w:rPr>
  </w:style>
  <w:style w:type="character" w:styleId="aff4">
    <w:name w:val="FollowedHyperlink"/>
    <w:rsid w:val="0008751A"/>
    <w:rPr>
      <w:color w:val="800080"/>
      <w:u w:val="single"/>
    </w:rPr>
  </w:style>
  <w:style w:type="paragraph" w:customStyle="1" w:styleId="FR3">
    <w:name w:val="FR3"/>
    <w:rsid w:val="0008751A"/>
    <w:pPr>
      <w:widowControl w:val="0"/>
      <w:jc w:val="center"/>
    </w:pPr>
    <w:rPr>
      <w:rFonts w:ascii="Arial" w:hAnsi="Arial"/>
      <w:snapToGrid w:val="0"/>
      <w:sz w:val="28"/>
    </w:rPr>
  </w:style>
  <w:style w:type="character" w:customStyle="1" w:styleId="a7">
    <w:name w:val="Основной текст Знак"/>
    <w:link w:val="a6"/>
    <w:rsid w:val="005F0251"/>
    <w:rPr>
      <w:sz w:val="28"/>
    </w:rPr>
  </w:style>
  <w:style w:type="character" w:customStyle="1" w:styleId="20">
    <w:name w:val="Заголовок 2 Знак"/>
    <w:link w:val="2"/>
    <w:rsid w:val="002B1FB6"/>
    <w:rPr>
      <w:b/>
      <w:caps/>
      <w:sz w:val="28"/>
    </w:rPr>
  </w:style>
  <w:style w:type="character" w:customStyle="1" w:styleId="30">
    <w:name w:val="Заголовок 3 Знак"/>
    <w:link w:val="3"/>
    <w:rsid w:val="002B1FB6"/>
    <w:rPr>
      <w:sz w:val="28"/>
      <w:lang w:val="en-US"/>
    </w:rPr>
  </w:style>
  <w:style w:type="character" w:customStyle="1" w:styleId="40">
    <w:name w:val="Заголовок 4 Знак"/>
    <w:link w:val="4"/>
    <w:rsid w:val="002B1FB6"/>
    <w:rPr>
      <w:sz w:val="28"/>
    </w:rPr>
  </w:style>
  <w:style w:type="character" w:customStyle="1" w:styleId="32">
    <w:name w:val="Основной текст 3 Знак"/>
    <w:link w:val="31"/>
    <w:rsid w:val="002B1FB6"/>
    <w:rPr>
      <w:b/>
      <w:sz w:val="28"/>
    </w:rPr>
  </w:style>
  <w:style w:type="paragraph" w:customStyle="1" w:styleId="Style6">
    <w:name w:val="Style6"/>
    <w:basedOn w:val="a0"/>
    <w:uiPriority w:val="99"/>
    <w:rsid w:val="00696DC0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696DC0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696DC0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696DC0"/>
    <w:rPr>
      <w:rFonts w:ascii="Times New Roman" w:hAnsi="Times New Roman" w:cs="Times New Roman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9.png"/><Relationship Id="rId299" Type="http://schemas.openxmlformats.org/officeDocument/2006/relationships/image" Target="media/image228.emf"/><Relationship Id="rId671" Type="http://schemas.openxmlformats.org/officeDocument/2006/relationships/image" Target="media/image417.wmf"/><Relationship Id="rId727" Type="http://schemas.openxmlformats.org/officeDocument/2006/relationships/image" Target="media/image445.wmf"/><Relationship Id="rId21" Type="http://schemas.openxmlformats.org/officeDocument/2006/relationships/image" Target="media/image6.wmf"/><Relationship Id="rId63" Type="http://schemas.openxmlformats.org/officeDocument/2006/relationships/image" Target="media/image27.wmf"/><Relationship Id="rId159" Type="http://schemas.openxmlformats.org/officeDocument/2006/relationships/image" Target="media/image111.png"/><Relationship Id="rId324" Type="http://schemas.openxmlformats.org/officeDocument/2006/relationships/oleObject" Target="embeddings/oleObject73.bin"/><Relationship Id="rId366" Type="http://schemas.openxmlformats.org/officeDocument/2006/relationships/image" Target="http://www.nist.ru/hr/doc/gost/img/19-002-39.gif" TargetMode="External"/><Relationship Id="rId531" Type="http://schemas.openxmlformats.org/officeDocument/2006/relationships/oleObject" Target="embeddings/oleObject168.bin"/><Relationship Id="rId573" Type="http://schemas.openxmlformats.org/officeDocument/2006/relationships/image" Target="media/image368.emf"/><Relationship Id="rId629" Type="http://schemas.openxmlformats.org/officeDocument/2006/relationships/image" Target="media/image396.wmf"/><Relationship Id="rId170" Type="http://schemas.openxmlformats.org/officeDocument/2006/relationships/image" Target="media/image122.png"/><Relationship Id="rId226" Type="http://schemas.openxmlformats.org/officeDocument/2006/relationships/image" Target="media/image173.wmf"/><Relationship Id="rId433" Type="http://schemas.openxmlformats.org/officeDocument/2006/relationships/oleObject" Target="embeddings/oleObject119.bin"/><Relationship Id="rId268" Type="http://schemas.openxmlformats.org/officeDocument/2006/relationships/image" Target="media/image204.png"/><Relationship Id="rId475" Type="http://schemas.openxmlformats.org/officeDocument/2006/relationships/oleObject" Target="embeddings/oleObject140.bin"/><Relationship Id="rId640" Type="http://schemas.openxmlformats.org/officeDocument/2006/relationships/oleObject" Target="embeddings/oleObject222.bin"/><Relationship Id="rId682" Type="http://schemas.openxmlformats.org/officeDocument/2006/relationships/oleObject" Target="embeddings/oleObject243.bin"/><Relationship Id="rId32" Type="http://schemas.openxmlformats.org/officeDocument/2006/relationships/oleObject" Target="embeddings/oleObject11.bin"/><Relationship Id="rId74" Type="http://schemas.openxmlformats.org/officeDocument/2006/relationships/oleObject" Target="embeddings/oleObject32.bin"/><Relationship Id="rId128" Type="http://schemas.openxmlformats.org/officeDocument/2006/relationships/image" Target="media/image80.png"/><Relationship Id="rId335" Type="http://schemas.openxmlformats.org/officeDocument/2006/relationships/image" Target="media/image244.emf"/><Relationship Id="rId377" Type="http://schemas.openxmlformats.org/officeDocument/2006/relationships/oleObject" Target="embeddings/oleObject92.bin"/><Relationship Id="rId500" Type="http://schemas.openxmlformats.org/officeDocument/2006/relationships/image" Target="media/image331.wmf"/><Relationship Id="rId542" Type="http://schemas.openxmlformats.org/officeDocument/2006/relationships/image" Target="media/image352.emf"/><Relationship Id="rId584" Type="http://schemas.openxmlformats.org/officeDocument/2006/relationships/oleObject" Target="embeddings/oleObject194.bin"/><Relationship Id="rId5" Type="http://schemas.openxmlformats.org/officeDocument/2006/relationships/settings" Target="settings.xml"/><Relationship Id="rId181" Type="http://schemas.openxmlformats.org/officeDocument/2006/relationships/image" Target="media/image133.png"/><Relationship Id="rId237" Type="http://schemas.openxmlformats.org/officeDocument/2006/relationships/image" Target="media/image179.emf"/><Relationship Id="rId402" Type="http://schemas.openxmlformats.org/officeDocument/2006/relationships/image" Target="media/image282.emf"/><Relationship Id="rId279" Type="http://schemas.openxmlformats.org/officeDocument/2006/relationships/image" Target="media/image215.png"/><Relationship Id="rId444" Type="http://schemas.openxmlformats.org/officeDocument/2006/relationships/image" Target="media/image303.emf"/><Relationship Id="rId486" Type="http://schemas.openxmlformats.org/officeDocument/2006/relationships/image" Target="media/image324.wmf"/><Relationship Id="rId651" Type="http://schemas.openxmlformats.org/officeDocument/2006/relationships/image" Target="media/image407.wmf"/><Relationship Id="rId693" Type="http://schemas.openxmlformats.org/officeDocument/2006/relationships/image" Target="media/image428.wmf"/><Relationship Id="rId707" Type="http://schemas.openxmlformats.org/officeDocument/2006/relationships/image" Target="media/image435.wmf"/><Relationship Id="rId43" Type="http://schemas.openxmlformats.org/officeDocument/2006/relationships/image" Target="media/image17.wmf"/><Relationship Id="rId139" Type="http://schemas.openxmlformats.org/officeDocument/2006/relationships/image" Target="media/image91.png"/><Relationship Id="rId290" Type="http://schemas.openxmlformats.org/officeDocument/2006/relationships/footer" Target="footer4.xml"/><Relationship Id="rId304" Type="http://schemas.openxmlformats.org/officeDocument/2006/relationships/oleObject" Target="embeddings/oleObject61.bin"/><Relationship Id="rId346" Type="http://schemas.openxmlformats.org/officeDocument/2006/relationships/image" Target="media/image250.emf"/><Relationship Id="rId388" Type="http://schemas.openxmlformats.org/officeDocument/2006/relationships/image" Target="media/image276.emf"/><Relationship Id="rId511" Type="http://schemas.openxmlformats.org/officeDocument/2006/relationships/oleObject" Target="embeddings/oleObject158.bin"/><Relationship Id="rId553" Type="http://schemas.openxmlformats.org/officeDocument/2006/relationships/image" Target="media/image358.emf"/><Relationship Id="rId609" Type="http://schemas.openxmlformats.org/officeDocument/2006/relationships/image" Target="media/image386.emf"/><Relationship Id="rId85" Type="http://schemas.openxmlformats.org/officeDocument/2006/relationships/image" Target="media/image39.png"/><Relationship Id="rId150" Type="http://schemas.openxmlformats.org/officeDocument/2006/relationships/image" Target="media/image102.png"/><Relationship Id="rId192" Type="http://schemas.openxmlformats.org/officeDocument/2006/relationships/image" Target="media/image144.png"/><Relationship Id="rId206" Type="http://schemas.openxmlformats.org/officeDocument/2006/relationships/image" Target="media/image158.wmf"/><Relationship Id="rId413" Type="http://schemas.openxmlformats.org/officeDocument/2006/relationships/oleObject" Target="embeddings/oleObject109.bin"/><Relationship Id="rId595" Type="http://schemas.openxmlformats.org/officeDocument/2006/relationships/image" Target="media/image379.emf"/><Relationship Id="rId248" Type="http://schemas.openxmlformats.org/officeDocument/2006/relationships/image" Target="media/image186.emf"/><Relationship Id="rId455" Type="http://schemas.openxmlformats.org/officeDocument/2006/relationships/oleObject" Target="embeddings/oleObject130.bin"/><Relationship Id="rId497" Type="http://schemas.openxmlformats.org/officeDocument/2006/relationships/oleObject" Target="embeddings/oleObject151.bin"/><Relationship Id="rId620" Type="http://schemas.openxmlformats.org/officeDocument/2006/relationships/oleObject" Target="embeddings/oleObject212.bin"/><Relationship Id="rId662" Type="http://schemas.openxmlformats.org/officeDocument/2006/relationships/oleObject" Target="embeddings/oleObject233.bin"/><Relationship Id="rId718" Type="http://schemas.openxmlformats.org/officeDocument/2006/relationships/oleObject" Target="embeddings/oleObject261.bin"/><Relationship Id="rId12" Type="http://schemas.openxmlformats.org/officeDocument/2006/relationships/oleObject" Target="embeddings/oleObject1.bin"/><Relationship Id="rId108" Type="http://schemas.openxmlformats.org/officeDocument/2006/relationships/image" Target="media/image62.emf"/><Relationship Id="rId315" Type="http://schemas.openxmlformats.org/officeDocument/2006/relationships/image" Target="media/image234.emf"/><Relationship Id="rId357" Type="http://schemas.openxmlformats.org/officeDocument/2006/relationships/image" Target="media/image256.png"/><Relationship Id="rId522" Type="http://schemas.openxmlformats.org/officeDocument/2006/relationships/image" Target="media/image342.wmf"/><Relationship Id="rId54" Type="http://schemas.openxmlformats.org/officeDocument/2006/relationships/oleObject" Target="embeddings/oleObject22.bin"/><Relationship Id="rId96" Type="http://schemas.openxmlformats.org/officeDocument/2006/relationships/image" Target="media/image50.png"/><Relationship Id="rId161" Type="http://schemas.openxmlformats.org/officeDocument/2006/relationships/image" Target="media/image113.png"/><Relationship Id="rId217" Type="http://schemas.openxmlformats.org/officeDocument/2006/relationships/oleObject" Target="embeddings/oleObject39.bin"/><Relationship Id="rId399" Type="http://schemas.openxmlformats.org/officeDocument/2006/relationships/oleObject" Target="embeddings/oleObject102.bin"/><Relationship Id="rId564" Type="http://schemas.openxmlformats.org/officeDocument/2006/relationships/oleObject" Target="embeddings/oleObject184.bin"/><Relationship Id="rId259" Type="http://schemas.openxmlformats.org/officeDocument/2006/relationships/image" Target="media/image196.png"/><Relationship Id="rId424" Type="http://schemas.openxmlformats.org/officeDocument/2006/relationships/image" Target="media/image293.emf"/><Relationship Id="rId466" Type="http://schemas.openxmlformats.org/officeDocument/2006/relationships/image" Target="media/image314.emf"/><Relationship Id="rId631" Type="http://schemas.openxmlformats.org/officeDocument/2006/relationships/image" Target="media/image397.wmf"/><Relationship Id="rId673" Type="http://schemas.openxmlformats.org/officeDocument/2006/relationships/image" Target="media/image418.wmf"/><Relationship Id="rId729" Type="http://schemas.openxmlformats.org/officeDocument/2006/relationships/image" Target="media/image446.wmf"/><Relationship Id="rId23" Type="http://schemas.openxmlformats.org/officeDocument/2006/relationships/image" Target="media/image7.wmf"/><Relationship Id="rId119" Type="http://schemas.openxmlformats.org/officeDocument/2006/relationships/image" Target="media/image71.png"/><Relationship Id="rId270" Type="http://schemas.openxmlformats.org/officeDocument/2006/relationships/image" Target="media/image206.png"/><Relationship Id="rId326" Type="http://schemas.openxmlformats.org/officeDocument/2006/relationships/oleObject" Target="embeddings/oleObject74.bin"/><Relationship Id="rId533" Type="http://schemas.openxmlformats.org/officeDocument/2006/relationships/oleObject" Target="embeddings/oleObject169.bin"/><Relationship Id="rId65" Type="http://schemas.openxmlformats.org/officeDocument/2006/relationships/image" Target="media/image28.wmf"/><Relationship Id="rId130" Type="http://schemas.openxmlformats.org/officeDocument/2006/relationships/image" Target="media/image82.png"/><Relationship Id="rId368" Type="http://schemas.openxmlformats.org/officeDocument/2006/relationships/image" Target="http://www.nist.ru/hr/doc/gost/img/19-002-40.gif" TargetMode="External"/><Relationship Id="rId575" Type="http://schemas.openxmlformats.org/officeDocument/2006/relationships/image" Target="media/image369.emf"/><Relationship Id="rId172" Type="http://schemas.openxmlformats.org/officeDocument/2006/relationships/image" Target="media/image124.png"/><Relationship Id="rId228" Type="http://schemas.openxmlformats.org/officeDocument/2006/relationships/image" Target="media/image174.emf"/><Relationship Id="rId435" Type="http://schemas.openxmlformats.org/officeDocument/2006/relationships/oleObject" Target="embeddings/oleObject120.bin"/><Relationship Id="rId477" Type="http://schemas.openxmlformats.org/officeDocument/2006/relationships/oleObject" Target="embeddings/oleObject141.bin"/><Relationship Id="rId600" Type="http://schemas.openxmlformats.org/officeDocument/2006/relationships/oleObject" Target="embeddings/oleObject202.bin"/><Relationship Id="rId642" Type="http://schemas.openxmlformats.org/officeDocument/2006/relationships/oleObject" Target="embeddings/oleObject223.bin"/><Relationship Id="rId684" Type="http://schemas.openxmlformats.org/officeDocument/2006/relationships/oleObject" Target="embeddings/oleObject244.bin"/><Relationship Id="rId281" Type="http://schemas.openxmlformats.org/officeDocument/2006/relationships/image" Target="media/image217.png"/><Relationship Id="rId337" Type="http://schemas.openxmlformats.org/officeDocument/2006/relationships/image" Target="media/image245.emf"/><Relationship Id="rId502" Type="http://schemas.openxmlformats.org/officeDocument/2006/relationships/image" Target="media/image332.wmf"/><Relationship Id="rId34" Type="http://schemas.openxmlformats.org/officeDocument/2006/relationships/oleObject" Target="embeddings/oleObject12.bin"/><Relationship Id="rId76" Type="http://schemas.openxmlformats.org/officeDocument/2006/relationships/image" Target="media/image33.emf"/><Relationship Id="rId141" Type="http://schemas.openxmlformats.org/officeDocument/2006/relationships/image" Target="media/image93.png"/><Relationship Id="rId379" Type="http://schemas.openxmlformats.org/officeDocument/2006/relationships/oleObject" Target="embeddings/oleObject93.bin"/><Relationship Id="rId544" Type="http://schemas.openxmlformats.org/officeDocument/2006/relationships/image" Target="media/image353.emf"/><Relationship Id="rId586" Type="http://schemas.openxmlformats.org/officeDocument/2006/relationships/oleObject" Target="embeddings/oleObject195.bin"/><Relationship Id="rId7" Type="http://schemas.openxmlformats.org/officeDocument/2006/relationships/footnotes" Target="footnotes.xml"/><Relationship Id="rId183" Type="http://schemas.openxmlformats.org/officeDocument/2006/relationships/image" Target="media/image135.png"/><Relationship Id="rId239" Type="http://schemas.openxmlformats.org/officeDocument/2006/relationships/image" Target="media/image180.wmf"/><Relationship Id="rId390" Type="http://schemas.openxmlformats.org/officeDocument/2006/relationships/image" Target="media/image277.emf"/><Relationship Id="rId404" Type="http://schemas.openxmlformats.org/officeDocument/2006/relationships/image" Target="media/image283.emf"/><Relationship Id="rId446" Type="http://schemas.openxmlformats.org/officeDocument/2006/relationships/image" Target="media/image304.emf"/><Relationship Id="rId611" Type="http://schemas.openxmlformats.org/officeDocument/2006/relationships/image" Target="media/image387.emf"/><Relationship Id="rId653" Type="http://schemas.openxmlformats.org/officeDocument/2006/relationships/image" Target="media/image408.wmf"/><Relationship Id="rId250" Type="http://schemas.openxmlformats.org/officeDocument/2006/relationships/image" Target="media/image187.png"/><Relationship Id="rId292" Type="http://schemas.openxmlformats.org/officeDocument/2006/relationships/oleObject" Target="embeddings/oleObject55.bin"/><Relationship Id="rId306" Type="http://schemas.openxmlformats.org/officeDocument/2006/relationships/oleObject" Target="embeddings/oleObject62.bin"/><Relationship Id="rId488" Type="http://schemas.openxmlformats.org/officeDocument/2006/relationships/image" Target="media/image325.wmf"/><Relationship Id="rId695" Type="http://schemas.openxmlformats.org/officeDocument/2006/relationships/image" Target="media/image429.wmf"/><Relationship Id="rId709" Type="http://schemas.openxmlformats.org/officeDocument/2006/relationships/image" Target="media/image436.wmf"/><Relationship Id="rId45" Type="http://schemas.openxmlformats.org/officeDocument/2006/relationships/image" Target="media/image18.wmf"/><Relationship Id="rId87" Type="http://schemas.openxmlformats.org/officeDocument/2006/relationships/image" Target="media/image41.png"/><Relationship Id="rId110" Type="http://schemas.openxmlformats.org/officeDocument/2006/relationships/image" Target="media/image63.emf"/><Relationship Id="rId348" Type="http://schemas.openxmlformats.org/officeDocument/2006/relationships/image" Target="media/image251.emf"/><Relationship Id="rId513" Type="http://schemas.openxmlformats.org/officeDocument/2006/relationships/oleObject" Target="embeddings/oleObject159.bin"/><Relationship Id="rId555" Type="http://schemas.openxmlformats.org/officeDocument/2006/relationships/image" Target="media/image359.emf"/><Relationship Id="rId597" Type="http://schemas.openxmlformats.org/officeDocument/2006/relationships/image" Target="media/image380.emf"/><Relationship Id="rId720" Type="http://schemas.openxmlformats.org/officeDocument/2006/relationships/oleObject" Target="embeddings/oleObject262.bin"/><Relationship Id="rId152" Type="http://schemas.openxmlformats.org/officeDocument/2006/relationships/image" Target="media/image104.png"/><Relationship Id="rId194" Type="http://schemas.openxmlformats.org/officeDocument/2006/relationships/image" Target="media/image146.png"/><Relationship Id="rId208" Type="http://schemas.openxmlformats.org/officeDocument/2006/relationships/image" Target="media/image160.wmf"/><Relationship Id="rId415" Type="http://schemas.openxmlformats.org/officeDocument/2006/relationships/oleObject" Target="embeddings/oleObject110.bin"/><Relationship Id="rId457" Type="http://schemas.openxmlformats.org/officeDocument/2006/relationships/oleObject" Target="embeddings/oleObject131.bin"/><Relationship Id="rId622" Type="http://schemas.openxmlformats.org/officeDocument/2006/relationships/oleObject" Target="embeddings/oleObject213.bin"/><Relationship Id="rId261" Type="http://schemas.openxmlformats.org/officeDocument/2006/relationships/image" Target="media/image198.emf"/><Relationship Id="rId499" Type="http://schemas.openxmlformats.org/officeDocument/2006/relationships/oleObject" Target="embeddings/oleObject152.bin"/><Relationship Id="rId664" Type="http://schemas.openxmlformats.org/officeDocument/2006/relationships/oleObject" Target="embeddings/oleObject234.bin"/><Relationship Id="rId14" Type="http://schemas.openxmlformats.org/officeDocument/2006/relationships/oleObject" Target="embeddings/oleObject2.bin"/><Relationship Id="rId56" Type="http://schemas.openxmlformats.org/officeDocument/2006/relationships/oleObject" Target="embeddings/oleObject23.bin"/><Relationship Id="rId317" Type="http://schemas.openxmlformats.org/officeDocument/2006/relationships/image" Target="media/image235.emf"/><Relationship Id="rId359" Type="http://schemas.openxmlformats.org/officeDocument/2006/relationships/image" Target="media/image258.png"/><Relationship Id="rId524" Type="http://schemas.openxmlformats.org/officeDocument/2006/relationships/image" Target="media/image343.emf"/><Relationship Id="rId566" Type="http://schemas.openxmlformats.org/officeDocument/2006/relationships/oleObject" Target="embeddings/oleObject185.bin"/><Relationship Id="rId731" Type="http://schemas.openxmlformats.org/officeDocument/2006/relationships/image" Target="media/image447.wmf"/><Relationship Id="rId98" Type="http://schemas.openxmlformats.org/officeDocument/2006/relationships/image" Target="media/image52.png"/><Relationship Id="rId121" Type="http://schemas.openxmlformats.org/officeDocument/2006/relationships/image" Target="media/image73.png"/><Relationship Id="rId163" Type="http://schemas.openxmlformats.org/officeDocument/2006/relationships/image" Target="media/image115.png"/><Relationship Id="rId219" Type="http://schemas.openxmlformats.org/officeDocument/2006/relationships/oleObject" Target="embeddings/oleObject40.bin"/><Relationship Id="rId370" Type="http://schemas.openxmlformats.org/officeDocument/2006/relationships/oleObject" Target="embeddings/oleObject89.bin"/><Relationship Id="rId426" Type="http://schemas.openxmlformats.org/officeDocument/2006/relationships/image" Target="media/image294.emf"/><Relationship Id="rId633" Type="http://schemas.openxmlformats.org/officeDocument/2006/relationships/image" Target="media/image398.wmf"/><Relationship Id="rId230" Type="http://schemas.openxmlformats.org/officeDocument/2006/relationships/image" Target="media/image175.wmf"/><Relationship Id="rId468" Type="http://schemas.openxmlformats.org/officeDocument/2006/relationships/image" Target="media/image315.emf"/><Relationship Id="rId675" Type="http://schemas.openxmlformats.org/officeDocument/2006/relationships/image" Target="media/image419.wmf"/><Relationship Id="rId25" Type="http://schemas.openxmlformats.org/officeDocument/2006/relationships/image" Target="media/image8.wmf"/><Relationship Id="rId67" Type="http://schemas.openxmlformats.org/officeDocument/2006/relationships/image" Target="media/image29.wmf"/><Relationship Id="rId272" Type="http://schemas.openxmlformats.org/officeDocument/2006/relationships/image" Target="media/image208.png"/><Relationship Id="rId328" Type="http://schemas.openxmlformats.org/officeDocument/2006/relationships/oleObject" Target="embeddings/oleObject75.bin"/><Relationship Id="rId535" Type="http://schemas.openxmlformats.org/officeDocument/2006/relationships/oleObject" Target="embeddings/oleObject170.bin"/><Relationship Id="rId577" Type="http://schemas.openxmlformats.org/officeDocument/2006/relationships/image" Target="media/image370.emf"/><Relationship Id="rId700" Type="http://schemas.openxmlformats.org/officeDocument/2006/relationships/oleObject" Target="embeddings/oleObject252.bin"/><Relationship Id="rId132" Type="http://schemas.openxmlformats.org/officeDocument/2006/relationships/image" Target="media/image84.png"/><Relationship Id="rId174" Type="http://schemas.openxmlformats.org/officeDocument/2006/relationships/image" Target="media/image126.png"/><Relationship Id="rId381" Type="http://schemas.openxmlformats.org/officeDocument/2006/relationships/oleObject" Target="embeddings/oleObject94.bin"/><Relationship Id="rId602" Type="http://schemas.openxmlformats.org/officeDocument/2006/relationships/oleObject" Target="embeddings/oleObject203.bin"/><Relationship Id="rId241" Type="http://schemas.openxmlformats.org/officeDocument/2006/relationships/oleObject" Target="embeddings/oleObject49.bin"/><Relationship Id="rId437" Type="http://schemas.openxmlformats.org/officeDocument/2006/relationships/oleObject" Target="embeddings/oleObject121.bin"/><Relationship Id="rId479" Type="http://schemas.openxmlformats.org/officeDocument/2006/relationships/oleObject" Target="embeddings/oleObject142.bin"/><Relationship Id="rId644" Type="http://schemas.openxmlformats.org/officeDocument/2006/relationships/oleObject" Target="embeddings/oleObject224.bin"/><Relationship Id="rId686" Type="http://schemas.openxmlformats.org/officeDocument/2006/relationships/oleObject" Target="embeddings/oleObject245.bin"/><Relationship Id="rId36" Type="http://schemas.openxmlformats.org/officeDocument/2006/relationships/oleObject" Target="embeddings/oleObject13.bin"/><Relationship Id="rId283" Type="http://schemas.openxmlformats.org/officeDocument/2006/relationships/oleObject" Target="embeddings/oleObject54.bin"/><Relationship Id="rId339" Type="http://schemas.openxmlformats.org/officeDocument/2006/relationships/image" Target="media/image246.png"/><Relationship Id="rId490" Type="http://schemas.openxmlformats.org/officeDocument/2006/relationships/image" Target="media/image326.wmf"/><Relationship Id="rId504" Type="http://schemas.openxmlformats.org/officeDocument/2006/relationships/image" Target="media/image333.wmf"/><Relationship Id="rId546" Type="http://schemas.openxmlformats.org/officeDocument/2006/relationships/image" Target="media/image354.png"/><Relationship Id="rId711" Type="http://schemas.openxmlformats.org/officeDocument/2006/relationships/image" Target="media/image437.wmf"/><Relationship Id="rId78" Type="http://schemas.openxmlformats.org/officeDocument/2006/relationships/image" Target="media/image34.emf"/><Relationship Id="rId101" Type="http://schemas.openxmlformats.org/officeDocument/2006/relationships/image" Target="media/image55.png"/><Relationship Id="rId143" Type="http://schemas.openxmlformats.org/officeDocument/2006/relationships/image" Target="media/image95.png"/><Relationship Id="rId185" Type="http://schemas.openxmlformats.org/officeDocument/2006/relationships/image" Target="media/image137.png"/><Relationship Id="rId350" Type="http://schemas.openxmlformats.org/officeDocument/2006/relationships/image" Target="media/image252.emf"/><Relationship Id="rId406" Type="http://schemas.openxmlformats.org/officeDocument/2006/relationships/image" Target="media/image284.emf"/><Relationship Id="rId588" Type="http://schemas.openxmlformats.org/officeDocument/2006/relationships/oleObject" Target="embeddings/oleObject196.bin"/><Relationship Id="rId9" Type="http://schemas.openxmlformats.org/officeDocument/2006/relationships/footer" Target="footer1.xml"/><Relationship Id="rId210" Type="http://schemas.openxmlformats.org/officeDocument/2006/relationships/image" Target="media/image162.wmf"/><Relationship Id="rId392" Type="http://schemas.openxmlformats.org/officeDocument/2006/relationships/image" Target="media/image278.emf"/><Relationship Id="rId448" Type="http://schemas.openxmlformats.org/officeDocument/2006/relationships/image" Target="media/image305.emf"/><Relationship Id="rId613" Type="http://schemas.openxmlformats.org/officeDocument/2006/relationships/image" Target="media/image388.emf"/><Relationship Id="rId655" Type="http://schemas.openxmlformats.org/officeDocument/2006/relationships/image" Target="media/image409.wmf"/><Relationship Id="rId697" Type="http://schemas.openxmlformats.org/officeDocument/2006/relationships/image" Target="media/image430.wmf"/><Relationship Id="rId252" Type="http://schemas.openxmlformats.org/officeDocument/2006/relationships/image" Target="media/image189.png"/><Relationship Id="rId294" Type="http://schemas.openxmlformats.org/officeDocument/2006/relationships/oleObject" Target="embeddings/oleObject56.bin"/><Relationship Id="rId308" Type="http://schemas.openxmlformats.org/officeDocument/2006/relationships/oleObject" Target="embeddings/oleObject63.bin"/><Relationship Id="rId515" Type="http://schemas.openxmlformats.org/officeDocument/2006/relationships/oleObject" Target="embeddings/oleObject160.bin"/><Relationship Id="rId722" Type="http://schemas.openxmlformats.org/officeDocument/2006/relationships/oleObject" Target="embeddings/oleObject263.bin"/><Relationship Id="rId47" Type="http://schemas.openxmlformats.org/officeDocument/2006/relationships/image" Target="media/image19.wmf"/><Relationship Id="rId89" Type="http://schemas.openxmlformats.org/officeDocument/2006/relationships/image" Target="media/image43.png"/><Relationship Id="rId112" Type="http://schemas.openxmlformats.org/officeDocument/2006/relationships/image" Target="media/image64.png"/><Relationship Id="rId154" Type="http://schemas.openxmlformats.org/officeDocument/2006/relationships/image" Target="media/image106.png"/><Relationship Id="rId361" Type="http://schemas.openxmlformats.org/officeDocument/2006/relationships/image" Target="media/image260.png"/><Relationship Id="rId557" Type="http://schemas.openxmlformats.org/officeDocument/2006/relationships/image" Target="media/image360.emf"/><Relationship Id="rId599" Type="http://schemas.openxmlformats.org/officeDocument/2006/relationships/image" Target="media/image381.emf"/><Relationship Id="rId196" Type="http://schemas.openxmlformats.org/officeDocument/2006/relationships/image" Target="media/image148.png"/><Relationship Id="rId417" Type="http://schemas.openxmlformats.org/officeDocument/2006/relationships/oleObject" Target="embeddings/oleObject111.bin"/><Relationship Id="rId459" Type="http://schemas.openxmlformats.org/officeDocument/2006/relationships/oleObject" Target="embeddings/oleObject132.bin"/><Relationship Id="rId624" Type="http://schemas.openxmlformats.org/officeDocument/2006/relationships/oleObject" Target="embeddings/oleObject214.bin"/><Relationship Id="rId666" Type="http://schemas.openxmlformats.org/officeDocument/2006/relationships/oleObject" Target="embeddings/oleObject235.bin"/><Relationship Id="rId16" Type="http://schemas.openxmlformats.org/officeDocument/2006/relationships/oleObject" Target="embeddings/oleObject3.bin"/><Relationship Id="rId221" Type="http://schemas.openxmlformats.org/officeDocument/2006/relationships/image" Target="media/image170.wmf"/><Relationship Id="rId263" Type="http://schemas.openxmlformats.org/officeDocument/2006/relationships/image" Target="media/image199.png"/><Relationship Id="rId319" Type="http://schemas.openxmlformats.org/officeDocument/2006/relationships/image" Target="media/image236.emf"/><Relationship Id="rId470" Type="http://schemas.openxmlformats.org/officeDocument/2006/relationships/image" Target="media/image316.emf"/><Relationship Id="rId526" Type="http://schemas.openxmlformats.org/officeDocument/2006/relationships/image" Target="media/image344.emf"/><Relationship Id="rId58" Type="http://schemas.openxmlformats.org/officeDocument/2006/relationships/oleObject" Target="embeddings/oleObject24.bin"/><Relationship Id="rId123" Type="http://schemas.openxmlformats.org/officeDocument/2006/relationships/image" Target="media/image75.png"/><Relationship Id="rId330" Type="http://schemas.openxmlformats.org/officeDocument/2006/relationships/oleObject" Target="embeddings/oleObject76.bin"/><Relationship Id="rId568" Type="http://schemas.openxmlformats.org/officeDocument/2006/relationships/oleObject" Target="embeddings/oleObject186.bin"/><Relationship Id="rId733" Type="http://schemas.openxmlformats.org/officeDocument/2006/relationships/header" Target="header1.xml"/><Relationship Id="rId165" Type="http://schemas.openxmlformats.org/officeDocument/2006/relationships/image" Target="media/image117.png"/><Relationship Id="rId372" Type="http://schemas.openxmlformats.org/officeDocument/2006/relationships/oleObject" Target="embeddings/oleObject90.bin"/><Relationship Id="rId428" Type="http://schemas.openxmlformats.org/officeDocument/2006/relationships/image" Target="media/image295.emf"/><Relationship Id="rId635" Type="http://schemas.openxmlformats.org/officeDocument/2006/relationships/image" Target="media/image399.wmf"/><Relationship Id="rId677" Type="http://schemas.openxmlformats.org/officeDocument/2006/relationships/image" Target="media/image420.wmf"/><Relationship Id="rId232" Type="http://schemas.openxmlformats.org/officeDocument/2006/relationships/oleObject" Target="embeddings/oleObject45.bin"/><Relationship Id="rId274" Type="http://schemas.openxmlformats.org/officeDocument/2006/relationships/image" Target="media/image210.png"/><Relationship Id="rId481" Type="http://schemas.openxmlformats.org/officeDocument/2006/relationships/oleObject" Target="embeddings/oleObject143.bin"/><Relationship Id="rId702" Type="http://schemas.openxmlformats.org/officeDocument/2006/relationships/oleObject" Target="embeddings/oleObject253.bin"/><Relationship Id="rId27" Type="http://schemas.openxmlformats.org/officeDocument/2006/relationships/image" Target="media/image9.wmf"/><Relationship Id="rId69" Type="http://schemas.openxmlformats.org/officeDocument/2006/relationships/image" Target="media/image30.wmf"/><Relationship Id="rId134" Type="http://schemas.openxmlformats.org/officeDocument/2006/relationships/image" Target="media/image86.png"/><Relationship Id="rId537" Type="http://schemas.openxmlformats.org/officeDocument/2006/relationships/oleObject" Target="embeddings/oleObject171.bin"/><Relationship Id="rId579" Type="http://schemas.openxmlformats.org/officeDocument/2006/relationships/image" Target="media/image371.emf"/><Relationship Id="rId80" Type="http://schemas.openxmlformats.org/officeDocument/2006/relationships/image" Target="media/image35.emf"/><Relationship Id="rId176" Type="http://schemas.openxmlformats.org/officeDocument/2006/relationships/image" Target="media/image128.png"/><Relationship Id="rId341" Type="http://schemas.openxmlformats.org/officeDocument/2006/relationships/oleObject" Target="embeddings/oleObject81.bin"/><Relationship Id="rId383" Type="http://schemas.openxmlformats.org/officeDocument/2006/relationships/oleObject" Target="embeddings/oleObject95.bin"/><Relationship Id="rId439" Type="http://schemas.openxmlformats.org/officeDocument/2006/relationships/oleObject" Target="embeddings/oleObject122.bin"/><Relationship Id="rId590" Type="http://schemas.openxmlformats.org/officeDocument/2006/relationships/oleObject" Target="embeddings/oleObject197.bin"/><Relationship Id="rId604" Type="http://schemas.openxmlformats.org/officeDocument/2006/relationships/oleObject" Target="embeddings/oleObject204.bin"/><Relationship Id="rId646" Type="http://schemas.openxmlformats.org/officeDocument/2006/relationships/oleObject" Target="embeddings/oleObject225.bin"/><Relationship Id="rId201" Type="http://schemas.openxmlformats.org/officeDocument/2006/relationships/image" Target="media/image153.png"/><Relationship Id="rId243" Type="http://schemas.openxmlformats.org/officeDocument/2006/relationships/image" Target="media/image183.emf"/><Relationship Id="rId285" Type="http://schemas.openxmlformats.org/officeDocument/2006/relationships/image" Target="media/image220.png"/><Relationship Id="rId450" Type="http://schemas.openxmlformats.org/officeDocument/2006/relationships/image" Target="media/image306.emf"/><Relationship Id="rId506" Type="http://schemas.openxmlformats.org/officeDocument/2006/relationships/image" Target="media/image334.wmf"/><Relationship Id="rId688" Type="http://schemas.openxmlformats.org/officeDocument/2006/relationships/oleObject" Target="embeddings/oleObject246.bin"/><Relationship Id="rId38" Type="http://schemas.openxmlformats.org/officeDocument/2006/relationships/oleObject" Target="embeddings/oleObject14.bin"/><Relationship Id="rId103" Type="http://schemas.openxmlformats.org/officeDocument/2006/relationships/image" Target="media/image57.png"/><Relationship Id="rId310" Type="http://schemas.openxmlformats.org/officeDocument/2006/relationships/oleObject" Target="embeddings/oleObject64.bin"/><Relationship Id="rId492" Type="http://schemas.openxmlformats.org/officeDocument/2006/relationships/image" Target="media/image327.wmf"/><Relationship Id="rId548" Type="http://schemas.openxmlformats.org/officeDocument/2006/relationships/oleObject" Target="embeddings/oleObject176.bin"/><Relationship Id="rId713" Type="http://schemas.openxmlformats.org/officeDocument/2006/relationships/image" Target="media/image438.wmf"/><Relationship Id="rId91" Type="http://schemas.openxmlformats.org/officeDocument/2006/relationships/image" Target="media/image45.png"/><Relationship Id="rId145" Type="http://schemas.openxmlformats.org/officeDocument/2006/relationships/image" Target="media/image97.png"/><Relationship Id="rId187" Type="http://schemas.openxmlformats.org/officeDocument/2006/relationships/image" Target="media/image139.png"/><Relationship Id="rId352" Type="http://schemas.openxmlformats.org/officeDocument/2006/relationships/image" Target="media/image253.emf"/><Relationship Id="rId394" Type="http://schemas.openxmlformats.org/officeDocument/2006/relationships/image" Target="media/image279.emf"/><Relationship Id="rId408" Type="http://schemas.openxmlformats.org/officeDocument/2006/relationships/image" Target="media/image285.emf"/><Relationship Id="rId615" Type="http://schemas.openxmlformats.org/officeDocument/2006/relationships/image" Target="media/image389.emf"/><Relationship Id="rId212" Type="http://schemas.openxmlformats.org/officeDocument/2006/relationships/image" Target="media/image164.wmf"/><Relationship Id="rId254" Type="http://schemas.openxmlformats.org/officeDocument/2006/relationships/image" Target="media/image191.png"/><Relationship Id="rId657" Type="http://schemas.openxmlformats.org/officeDocument/2006/relationships/image" Target="media/image410.wmf"/><Relationship Id="rId699" Type="http://schemas.openxmlformats.org/officeDocument/2006/relationships/image" Target="media/image431.wmf"/><Relationship Id="rId49" Type="http://schemas.openxmlformats.org/officeDocument/2006/relationships/image" Target="media/image20.wmf"/><Relationship Id="rId114" Type="http://schemas.openxmlformats.org/officeDocument/2006/relationships/image" Target="media/image66.png"/><Relationship Id="rId296" Type="http://schemas.openxmlformats.org/officeDocument/2006/relationships/oleObject" Target="embeddings/oleObject57.bin"/><Relationship Id="rId461" Type="http://schemas.openxmlformats.org/officeDocument/2006/relationships/oleObject" Target="embeddings/oleObject133.bin"/><Relationship Id="rId517" Type="http://schemas.openxmlformats.org/officeDocument/2006/relationships/oleObject" Target="embeddings/oleObject161.bin"/><Relationship Id="rId559" Type="http://schemas.openxmlformats.org/officeDocument/2006/relationships/image" Target="media/image361.emf"/><Relationship Id="rId724" Type="http://schemas.openxmlformats.org/officeDocument/2006/relationships/oleObject" Target="embeddings/oleObject264.bin"/><Relationship Id="rId60" Type="http://schemas.openxmlformats.org/officeDocument/2006/relationships/oleObject" Target="embeddings/oleObject25.bin"/><Relationship Id="rId156" Type="http://schemas.openxmlformats.org/officeDocument/2006/relationships/image" Target="media/image108.png"/><Relationship Id="rId198" Type="http://schemas.openxmlformats.org/officeDocument/2006/relationships/image" Target="media/image150.png"/><Relationship Id="rId321" Type="http://schemas.openxmlformats.org/officeDocument/2006/relationships/image" Target="media/image237.emf"/><Relationship Id="rId363" Type="http://schemas.openxmlformats.org/officeDocument/2006/relationships/image" Target="media/image262.png"/><Relationship Id="rId419" Type="http://schemas.openxmlformats.org/officeDocument/2006/relationships/oleObject" Target="embeddings/oleObject112.bin"/><Relationship Id="rId570" Type="http://schemas.openxmlformats.org/officeDocument/2006/relationships/oleObject" Target="embeddings/oleObject187.bin"/><Relationship Id="rId626" Type="http://schemas.openxmlformats.org/officeDocument/2006/relationships/oleObject" Target="embeddings/oleObject215.bin"/><Relationship Id="rId223" Type="http://schemas.openxmlformats.org/officeDocument/2006/relationships/image" Target="media/image171.wmf"/><Relationship Id="rId430" Type="http://schemas.openxmlformats.org/officeDocument/2006/relationships/image" Target="media/image296.emf"/><Relationship Id="rId668" Type="http://schemas.openxmlformats.org/officeDocument/2006/relationships/oleObject" Target="embeddings/oleObject236.bin"/><Relationship Id="rId18" Type="http://schemas.openxmlformats.org/officeDocument/2006/relationships/oleObject" Target="embeddings/oleObject4.bin"/><Relationship Id="rId265" Type="http://schemas.openxmlformats.org/officeDocument/2006/relationships/image" Target="media/image201.png"/><Relationship Id="rId472" Type="http://schemas.openxmlformats.org/officeDocument/2006/relationships/image" Target="media/image317.emf"/><Relationship Id="rId528" Type="http://schemas.openxmlformats.org/officeDocument/2006/relationships/image" Target="media/image345.emf"/><Relationship Id="rId735" Type="http://schemas.openxmlformats.org/officeDocument/2006/relationships/theme" Target="theme/theme1.xml"/><Relationship Id="rId125" Type="http://schemas.openxmlformats.org/officeDocument/2006/relationships/image" Target="media/image77.png"/><Relationship Id="rId167" Type="http://schemas.openxmlformats.org/officeDocument/2006/relationships/image" Target="media/image119.png"/><Relationship Id="rId332" Type="http://schemas.openxmlformats.org/officeDocument/2006/relationships/oleObject" Target="embeddings/oleObject77.bin"/><Relationship Id="rId374" Type="http://schemas.openxmlformats.org/officeDocument/2006/relationships/oleObject" Target="embeddings/oleObject91.bin"/><Relationship Id="rId581" Type="http://schemas.openxmlformats.org/officeDocument/2006/relationships/image" Target="media/image372.emf"/><Relationship Id="rId71" Type="http://schemas.openxmlformats.org/officeDocument/2006/relationships/image" Target="media/image31.wmf"/><Relationship Id="rId234" Type="http://schemas.openxmlformats.org/officeDocument/2006/relationships/oleObject" Target="embeddings/oleObject46.bin"/><Relationship Id="rId637" Type="http://schemas.openxmlformats.org/officeDocument/2006/relationships/image" Target="media/image400.wmf"/><Relationship Id="rId679" Type="http://schemas.openxmlformats.org/officeDocument/2006/relationships/image" Target="media/image421.wmf"/><Relationship Id="rId2" Type="http://schemas.openxmlformats.org/officeDocument/2006/relationships/numbering" Target="numbering.xml"/><Relationship Id="rId29" Type="http://schemas.openxmlformats.org/officeDocument/2006/relationships/image" Target="media/image10.wmf"/><Relationship Id="rId276" Type="http://schemas.openxmlformats.org/officeDocument/2006/relationships/image" Target="media/image212.png"/><Relationship Id="rId441" Type="http://schemas.openxmlformats.org/officeDocument/2006/relationships/oleObject" Target="embeddings/oleObject123.bin"/><Relationship Id="rId483" Type="http://schemas.openxmlformats.org/officeDocument/2006/relationships/oleObject" Target="embeddings/oleObject144.bin"/><Relationship Id="rId539" Type="http://schemas.openxmlformats.org/officeDocument/2006/relationships/oleObject" Target="embeddings/oleObject172.bin"/><Relationship Id="rId690" Type="http://schemas.openxmlformats.org/officeDocument/2006/relationships/oleObject" Target="embeddings/oleObject247.bin"/><Relationship Id="rId704" Type="http://schemas.openxmlformats.org/officeDocument/2006/relationships/oleObject" Target="embeddings/oleObject254.bin"/><Relationship Id="rId40" Type="http://schemas.openxmlformats.org/officeDocument/2006/relationships/oleObject" Target="embeddings/oleObject15.bin"/><Relationship Id="rId136" Type="http://schemas.openxmlformats.org/officeDocument/2006/relationships/image" Target="media/image88.png"/><Relationship Id="rId178" Type="http://schemas.openxmlformats.org/officeDocument/2006/relationships/image" Target="media/image130.png"/><Relationship Id="rId301" Type="http://schemas.openxmlformats.org/officeDocument/2006/relationships/image" Target="media/image229.emf"/><Relationship Id="rId343" Type="http://schemas.openxmlformats.org/officeDocument/2006/relationships/oleObject" Target="embeddings/oleObject82.bin"/><Relationship Id="rId550" Type="http://schemas.openxmlformats.org/officeDocument/2006/relationships/oleObject" Target="embeddings/oleObject177.bin"/><Relationship Id="rId82" Type="http://schemas.openxmlformats.org/officeDocument/2006/relationships/image" Target="media/image36.png"/><Relationship Id="rId203" Type="http://schemas.openxmlformats.org/officeDocument/2006/relationships/image" Target="media/image155.png"/><Relationship Id="rId385" Type="http://schemas.openxmlformats.org/officeDocument/2006/relationships/oleObject" Target="embeddings/oleObject96.bin"/><Relationship Id="rId592" Type="http://schemas.openxmlformats.org/officeDocument/2006/relationships/oleObject" Target="embeddings/oleObject198.bin"/><Relationship Id="rId606" Type="http://schemas.openxmlformats.org/officeDocument/2006/relationships/oleObject" Target="embeddings/oleObject205.bin"/><Relationship Id="rId648" Type="http://schemas.openxmlformats.org/officeDocument/2006/relationships/oleObject" Target="embeddings/oleObject226.bin"/><Relationship Id="rId245" Type="http://schemas.openxmlformats.org/officeDocument/2006/relationships/image" Target="media/image184.emf"/><Relationship Id="rId287" Type="http://schemas.openxmlformats.org/officeDocument/2006/relationships/image" Target="media/image222.png"/><Relationship Id="rId410" Type="http://schemas.openxmlformats.org/officeDocument/2006/relationships/image" Target="media/image286.emf"/><Relationship Id="rId452" Type="http://schemas.openxmlformats.org/officeDocument/2006/relationships/image" Target="media/image307.emf"/><Relationship Id="rId494" Type="http://schemas.openxmlformats.org/officeDocument/2006/relationships/image" Target="media/image328.wmf"/><Relationship Id="rId508" Type="http://schemas.openxmlformats.org/officeDocument/2006/relationships/image" Target="media/image335.wmf"/><Relationship Id="rId715" Type="http://schemas.openxmlformats.org/officeDocument/2006/relationships/image" Target="media/image439.wmf"/><Relationship Id="rId105" Type="http://schemas.openxmlformats.org/officeDocument/2006/relationships/image" Target="media/image59.png"/><Relationship Id="rId147" Type="http://schemas.openxmlformats.org/officeDocument/2006/relationships/image" Target="media/image99.png"/><Relationship Id="rId312" Type="http://schemas.openxmlformats.org/officeDocument/2006/relationships/oleObject" Target="embeddings/oleObject66.bin"/><Relationship Id="rId354" Type="http://schemas.openxmlformats.org/officeDocument/2006/relationships/image" Target="media/image254.emf"/><Relationship Id="rId51" Type="http://schemas.openxmlformats.org/officeDocument/2006/relationships/image" Target="media/image21.wmf"/><Relationship Id="rId93" Type="http://schemas.openxmlformats.org/officeDocument/2006/relationships/image" Target="media/image47.png"/><Relationship Id="rId189" Type="http://schemas.openxmlformats.org/officeDocument/2006/relationships/image" Target="media/image141.png"/><Relationship Id="rId396" Type="http://schemas.openxmlformats.org/officeDocument/2006/relationships/footer" Target="footer5.xml"/><Relationship Id="rId561" Type="http://schemas.openxmlformats.org/officeDocument/2006/relationships/image" Target="media/image362.emf"/><Relationship Id="rId617" Type="http://schemas.openxmlformats.org/officeDocument/2006/relationships/image" Target="media/image390.emf"/><Relationship Id="rId659" Type="http://schemas.openxmlformats.org/officeDocument/2006/relationships/image" Target="media/image411.wmf"/><Relationship Id="rId214" Type="http://schemas.openxmlformats.org/officeDocument/2006/relationships/oleObject" Target="embeddings/oleObject38.bin"/><Relationship Id="rId256" Type="http://schemas.openxmlformats.org/officeDocument/2006/relationships/image" Target="media/image193.png"/><Relationship Id="rId298" Type="http://schemas.openxmlformats.org/officeDocument/2006/relationships/oleObject" Target="embeddings/oleObject58.bin"/><Relationship Id="rId421" Type="http://schemas.openxmlformats.org/officeDocument/2006/relationships/oleObject" Target="embeddings/oleObject113.bin"/><Relationship Id="rId463" Type="http://schemas.openxmlformats.org/officeDocument/2006/relationships/oleObject" Target="embeddings/oleObject134.bin"/><Relationship Id="rId519" Type="http://schemas.openxmlformats.org/officeDocument/2006/relationships/oleObject" Target="embeddings/oleObject162.bin"/><Relationship Id="rId670" Type="http://schemas.openxmlformats.org/officeDocument/2006/relationships/oleObject" Target="embeddings/oleObject237.bin"/><Relationship Id="rId116" Type="http://schemas.openxmlformats.org/officeDocument/2006/relationships/image" Target="media/image68.png"/><Relationship Id="rId158" Type="http://schemas.openxmlformats.org/officeDocument/2006/relationships/image" Target="media/image110.png"/><Relationship Id="rId323" Type="http://schemas.openxmlformats.org/officeDocument/2006/relationships/image" Target="media/image238.emf"/><Relationship Id="rId530" Type="http://schemas.openxmlformats.org/officeDocument/2006/relationships/image" Target="media/image346.emf"/><Relationship Id="rId726" Type="http://schemas.openxmlformats.org/officeDocument/2006/relationships/oleObject" Target="embeddings/oleObject265.bin"/><Relationship Id="rId20" Type="http://schemas.openxmlformats.org/officeDocument/2006/relationships/oleObject" Target="embeddings/oleObject5.bin"/><Relationship Id="rId41" Type="http://schemas.openxmlformats.org/officeDocument/2006/relationships/image" Target="media/image16.wmf"/><Relationship Id="rId62" Type="http://schemas.openxmlformats.org/officeDocument/2006/relationships/oleObject" Target="embeddings/oleObject26.bin"/><Relationship Id="rId83" Type="http://schemas.openxmlformats.org/officeDocument/2006/relationships/image" Target="media/image37.png"/><Relationship Id="rId179" Type="http://schemas.openxmlformats.org/officeDocument/2006/relationships/image" Target="media/image131.png"/><Relationship Id="rId365" Type="http://schemas.openxmlformats.org/officeDocument/2006/relationships/image" Target="media/image264.png"/><Relationship Id="rId386" Type="http://schemas.openxmlformats.org/officeDocument/2006/relationships/image" Target="media/image275.emf"/><Relationship Id="rId551" Type="http://schemas.openxmlformats.org/officeDocument/2006/relationships/image" Target="media/image357.emf"/><Relationship Id="rId572" Type="http://schemas.openxmlformats.org/officeDocument/2006/relationships/oleObject" Target="embeddings/oleObject188.bin"/><Relationship Id="rId593" Type="http://schemas.openxmlformats.org/officeDocument/2006/relationships/image" Target="media/image378.emf"/><Relationship Id="rId607" Type="http://schemas.openxmlformats.org/officeDocument/2006/relationships/image" Target="media/image385.emf"/><Relationship Id="rId628" Type="http://schemas.openxmlformats.org/officeDocument/2006/relationships/oleObject" Target="embeddings/oleObject216.bin"/><Relationship Id="rId649" Type="http://schemas.openxmlformats.org/officeDocument/2006/relationships/image" Target="media/image406.wmf"/><Relationship Id="rId190" Type="http://schemas.openxmlformats.org/officeDocument/2006/relationships/image" Target="media/image142.png"/><Relationship Id="rId204" Type="http://schemas.openxmlformats.org/officeDocument/2006/relationships/image" Target="media/image156.png"/><Relationship Id="rId225" Type="http://schemas.openxmlformats.org/officeDocument/2006/relationships/oleObject" Target="embeddings/oleObject42.bin"/><Relationship Id="rId246" Type="http://schemas.openxmlformats.org/officeDocument/2006/relationships/oleObject" Target="embeddings/oleObject51.bin"/><Relationship Id="rId267" Type="http://schemas.openxmlformats.org/officeDocument/2006/relationships/image" Target="media/image203.png"/><Relationship Id="rId288" Type="http://schemas.openxmlformats.org/officeDocument/2006/relationships/image" Target="media/image223.png"/><Relationship Id="rId411" Type="http://schemas.openxmlformats.org/officeDocument/2006/relationships/oleObject" Target="embeddings/oleObject108.bin"/><Relationship Id="rId432" Type="http://schemas.openxmlformats.org/officeDocument/2006/relationships/image" Target="media/image297.emf"/><Relationship Id="rId453" Type="http://schemas.openxmlformats.org/officeDocument/2006/relationships/oleObject" Target="embeddings/oleObject129.bin"/><Relationship Id="rId474" Type="http://schemas.openxmlformats.org/officeDocument/2006/relationships/image" Target="media/image318.emf"/><Relationship Id="rId509" Type="http://schemas.openxmlformats.org/officeDocument/2006/relationships/oleObject" Target="embeddings/oleObject157.bin"/><Relationship Id="rId660" Type="http://schemas.openxmlformats.org/officeDocument/2006/relationships/oleObject" Target="embeddings/oleObject232.bin"/><Relationship Id="rId106" Type="http://schemas.openxmlformats.org/officeDocument/2006/relationships/image" Target="media/image60.png"/><Relationship Id="rId127" Type="http://schemas.openxmlformats.org/officeDocument/2006/relationships/image" Target="media/image79.png"/><Relationship Id="rId313" Type="http://schemas.openxmlformats.org/officeDocument/2006/relationships/oleObject" Target="embeddings/oleObject67.bin"/><Relationship Id="rId495" Type="http://schemas.openxmlformats.org/officeDocument/2006/relationships/oleObject" Target="embeddings/oleObject150.bin"/><Relationship Id="rId681" Type="http://schemas.openxmlformats.org/officeDocument/2006/relationships/image" Target="media/image422.wmf"/><Relationship Id="rId716" Type="http://schemas.openxmlformats.org/officeDocument/2006/relationships/oleObject" Target="embeddings/oleObject260.bin"/><Relationship Id="rId10" Type="http://schemas.openxmlformats.org/officeDocument/2006/relationships/footer" Target="footer2.xml"/><Relationship Id="rId31" Type="http://schemas.openxmlformats.org/officeDocument/2006/relationships/image" Target="media/image11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2.wmf"/><Relationship Id="rId94" Type="http://schemas.openxmlformats.org/officeDocument/2006/relationships/image" Target="media/image48.png"/><Relationship Id="rId148" Type="http://schemas.openxmlformats.org/officeDocument/2006/relationships/image" Target="media/image100.png"/><Relationship Id="rId169" Type="http://schemas.openxmlformats.org/officeDocument/2006/relationships/image" Target="media/image121.png"/><Relationship Id="rId334" Type="http://schemas.openxmlformats.org/officeDocument/2006/relationships/oleObject" Target="embeddings/oleObject78.bin"/><Relationship Id="rId355" Type="http://schemas.openxmlformats.org/officeDocument/2006/relationships/oleObject" Target="embeddings/oleObject88.bin"/><Relationship Id="rId376" Type="http://schemas.openxmlformats.org/officeDocument/2006/relationships/image" Target="media/image270.emf"/><Relationship Id="rId397" Type="http://schemas.openxmlformats.org/officeDocument/2006/relationships/footer" Target="footer6.xml"/><Relationship Id="rId520" Type="http://schemas.openxmlformats.org/officeDocument/2006/relationships/image" Target="media/image341.wmf"/><Relationship Id="rId541" Type="http://schemas.openxmlformats.org/officeDocument/2006/relationships/oleObject" Target="embeddings/oleObject173.bin"/><Relationship Id="rId562" Type="http://schemas.openxmlformats.org/officeDocument/2006/relationships/oleObject" Target="embeddings/oleObject183.bin"/><Relationship Id="rId583" Type="http://schemas.openxmlformats.org/officeDocument/2006/relationships/image" Target="media/image373.emf"/><Relationship Id="rId618" Type="http://schemas.openxmlformats.org/officeDocument/2006/relationships/oleObject" Target="embeddings/oleObject211.bin"/><Relationship Id="rId639" Type="http://schemas.openxmlformats.org/officeDocument/2006/relationships/image" Target="media/image401.wmf"/><Relationship Id="rId4" Type="http://schemas.microsoft.com/office/2007/relationships/stylesWithEffects" Target="stylesWithEffects.xml"/><Relationship Id="rId180" Type="http://schemas.openxmlformats.org/officeDocument/2006/relationships/image" Target="media/image132.png"/><Relationship Id="rId215" Type="http://schemas.openxmlformats.org/officeDocument/2006/relationships/image" Target="media/image166.png"/><Relationship Id="rId236" Type="http://schemas.openxmlformats.org/officeDocument/2006/relationships/oleObject" Target="embeddings/oleObject47.bin"/><Relationship Id="rId257" Type="http://schemas.openxmlformats.org/officeDocument/2006/relationships/image" Target="media/image194.png"/><Relationship Id="rId278" Type="http://schemas.openxmlformats.org/officeDocument/2006/relationships/image" Target="media/image214.png"/><Relationship Id="rId401" Type="http://schemas.openxmlformats.org/officeDocument/2006/relationships/oleObject" Target="embeddings/oleObject103.bin"/><Relationship Id="rId422" Type="http://schemas.openxmlformats.org/officeDocument/2006/relationships/image" Target="media/image292.emf"/><Relationship Id="rId443" Type="http://schemas.openxmlformats.org/officeDocument/2006/relationships/oleObject" Target="embeddings/oleObject124.bin"/><Relationship Id="rId464" Type="http://schemas.openxmlformats.org/officeDocument/2006/relationships/image" Target="media/image313.emf"/><Relationship Id="rId650" Type="http://schemas.openxmlformats.org/officeDocument/2006/relationships/oleObject" Target="embeddings/oleObject227.bin"/><Relationship Id="rId303" Type="http://schemas.openxmlformats.org/officeDocument/2006/relationships/image" Target="media/image230.wmf"/><Relationship Id="rId485" Type="http://schemas.openxmlformats.org/officeDocument/2006/relationships/oleObject" Target="embeddings/oleObject145.bin"/><Relationship Id="rId692" Type="http://schemas.openxmlformats.org/officeDocument/2006/relationships/oleObject" Target="embeddings/oleObject248.bin"/><Relationship Id="rId706" Type="http://schemas.openxmlformats.org/officeDocument/2006/relationships/oleObject" Target="embeddings/oleObject255.bin"/><Relationship Id="rId42" Type="http://schemas.openxmlformats.org/officeDocument/2006/relationships/oleObject" Target="embeddings/oleObject16.bin"/><Relationship Id="rId84" Type="http://schemas.openxmlformats.org/officeDocument/2006/relationships/image" Target="media/image38.png"/><Relationship Id="rId138" Type="http://schemas.openxmlformats.org/officeDocument/2006/relationships/image" Target="media/image90.png"/><Relationship Id="rId345" Type="http://schemas.openxmlformats.org/officeDocument/2006/relationships/oleObject" Target="embeddings/oleObject83.bin"/><Relationship Id="rId387" Type="http://schemas.openxmlformats.org/officeDocument/2006/relationships/oleObject" Target="embeddings/oleObject97.bin"/><Relationship Id="rId510" Type="http://schemas.openxmlformats.org/officeDocument/2006/relationships/image" Target="media/image336.wmf"/><Relationship Id="rId552" Type="http://schemas.openxmlformats.org/officeDocument/2006/relationships/oleObject" Target="embeddings/oleObject178.bin"/><Relationship Id="rId594" Type="http://schemas.openxmlformats.org/officeDocument/2006/relationships/oleObject" Target="embeddings/oleObject199.bin"/><Relationship Id="rId608" Type="http://schemas.openxmlformats.org/officeDocument/2006/relationships/oleObject" Target="embeddings/oleObject206.bin"/><Relationship Id="rId191" Type="http://schemas.openxmlformats.org/officeDocument/2006/relationships/image" Target="media/image143.png"/><Relationship Id="rId205" Type="http://schemas.openxmlformats.org/officeDocument/2006/relationships/image" Target="media/image157.wmf"/><Relationship Id="rId247" Type="http://schemas.openxmlformats.org/officeDocument/2006/relationships/image" Target="media/image185.png"/><Relationship Id="rId412" Type="http://schemas.openxmlformats.org/officeDocument/2006/relationships/image" Target="media/image287.emf"/><Relationship Id="rId107" Type="http://schemas.openxmlformats.org/officeDocument/2006/relationships/image" Target="media/image61.png"/><Relationship Id="rId289" Type="http://schemas.openxmlformats.org/officeDocument/2006/relationships/footer" Target="footer3.xml"/><Relationship Id="rId454" Type="http://schemas.openxmlformats.org/officeDocument/2006/relationships/image" Target="media/image308.emf"/><Relationship Id="rId496" Type="http://schemas.openxmlformats.org/officeDocument/2006/relationships/image" Target="media/image329.wmf"/><Relationship Id="rId661" Type="http://schemas.openxmlformats.org/officeDocument/2006/relationships/image" Target="media/image412.wmf"/><Relationship Id="rId717" Type="http://schemas.openxmlformats.org/officeDocument/2006/relationships/image" Target="media/image440.wmf"/><Relationship Id="rId11" Type="http://schemas.openxmlformats.org/officeDocument/2006/relationships/image" Target="media/image1.wmf"/><Relationship Id="rId53" Type="http://schemas.openxmlformats.org/officeDocument/2006/relationships/image" Target="media/image22.wmf"/><Relationship Id="rId149" Type="http://schemas.openxmlformats.org/officeDocument/2006/relationships/image" Target="media/image101.png"/><Relationship Id="rId314" Type="http://schemas.openxmlformats.org/officeDocument/2006/relationships/oleObject" Target="embeddings/oleObject68.bin"/><Relationship Id="rId356" Type="http://schemas.openxmlformats.org/officeDocument/2006/relationships/image" Target="media/image255.png"/><Relationship Id="rId398" Type="http://schemas.openxmlformats.org/officeDocument/2006/relationships/image" Target="media/image280.emf"/><Relationship Id="rId521" Type="http://schemas.openxmlformats.org/officeDocument/2006/relationships/oleObject" Target="embeddings/oleObject163.bin"/><Relationship Id="rId563" Type="http://schemas.openxmlformats.org/officeDocument/2006/relationships/image" Target="media/image363.emf"/><Relationship Id="rId619" Type="http://schemas.openxmlformats.org/officeDocument/2006/relationships/image" Target="media/image391.emf"/><Relationship Id="rId95" Type="http://schemas.openxmlformats.org/officeDocument/2006/relationships/image" Target="media/image49.png"/><Relationship Id="rId160" Type="http://schemas.openxmlformats.org/officeDocument/2006/relationships/image" Target="media/image112.png"/><Relationship Id="rId216" Type="http://schemas.openxmlformats.org/officeDocument/2006/relationships/image" Target="media/image167.emf"/><Relationship Id="rId423" Type="http://schemas.openxmlformats.org/officeDocument/2006/relationships/oleObject" Target="embeddings/oleObject114.bin"/><Relationship Id="rId258" Type="http://schemas.openxmlformats.org/officeDocument/2006/relationships/image" Target="media/image195.png"/><Relationship Id="rId465" Type="http://schemas.openxmlformats.org/officeDocument/2006/relationships/oleObject" Target="embeddings/oleObject135.bin"/><Relationship Id="rId630" Type="http://schemas.openxmlformats.org/officeDocument/2006/relationships/oleObject" Target="embeddings/oleObject217.bin"/><Relationship Id="rId672" Type="http://schemas.openxmlformats.org/officeDocument/2006/relationships/oleObject" Target="embeddings/oleObject238.bin"/><Relationship Id="rId728" Type="http://schemas.openxmlformats.org/officeDocument/2006/relationships/oleObject" Target="embeddings/oleObject266.bin"/><Relationship Id="rId22" Type="http://schemas.openxmlformats.org/officeDocument/2006/relationships/oleObject" Target="embeddings/oleObject6.bin"/><Relationship Id="rId64" Type="http://schemas.openxmlformats.org/officeDocument/2006/relationships/oleObject" Target="embeddings/oleObject27.bin"/><Relationship Id="rId118" Type="http://schemas.openxmlformats.org/officeDocument/2006/relationships/image" Target="media/image70.png"/><Relationship Id="rId325" Type="http://schemas.openxmlformats.org/officeDocument/2006/relationships/image" Target="media/image239.emf"/><Relationship Id="rId367" Type="http://schemas.openxmlformats.org/officeDocument/2006/relationships/image" Target="media/image265.png"/><Relationship Id="rId532" Type="http://schemas.openxmlformats.org/officeDocument/2006/relationships/image" Target="media/image347.emf"/><Relationship Id="rId574" Type="http://schemas.openxmlformats.org/officeDocument/2006/relationships/oleObject" Target="embeddings/oleObject189.bin"/><Relationship Id="rId171" Type="http://schemas.openxmlformats.org/officeDocument/2006/relationships/image" Target="media/image123.png"/><Relationship Id="rId227" Type="http://schemas.openxmlformats.org/officeDocument/2006/relationships/oleObject" Target="embeddings/oleObject43.bin"/><Relationship Id="rId269" Type="http://schemas.openxmlformats.org/officeDocument/2006/relationships/image" Target="media/image205.png"/><Relationship Id="rId434" Type="http://schemas.openxmlformats.org/officeDocument/2006/relationships/image" Target="media/image298.emf"/><Relationship Id="rId476" Type="http://schemas.openxmlformats.org/officeDocument/2006/relationships/image" Target="media/image319.emf"/><Relationship Id="rId641" Type="http://schemas.openxmlformats.org/officeDocument/2006/relationships/image" Target="media/image402.wmf"/><Relationship Id="rId683" Type="http://schemas.openxmlformats.org/officeDocument/2006/relationships/image" Target="media/image423.wmf"/><Relationship Id="rId33" Type="http://schemas.openxmlformats.org/officeDocument/2006/relationships/image" Target="media/image12.wmf"/><Relationship Id="rId129" Type="http://schemas.openxmlformats.org/officeDocument/2006/relationships/image" Target="media/image81.png"/><Relationship Id="rId280" Type="http://schemas.openxmlformats.org/officeDocument/2006/relationships/image" Target="media/image216.png"/><Relationship Id="rId336" Type="http://schemas.openxmlformats.org/officeDocument/2006/relationships/oleObject" Target="embeddings/oleObject79.bin"/><Relationship Id="rId501" Type="http://schemas.openxmlformats.org/officeDocument/2006/relationships/oleObject" Target="embeddings/oleObject153.bin"/><Relationship Id="rId543" Type="http://schemas.openxmlformats.org/officeDocument/2006/relationships/oleObject" Target="embeddings/oleObject174.bin"/><Relationship Id="rId75" Type="http://schemas.openxmlformats.org/officeDocument/2006/relationships/hyperlink" Target="http://www.plis.ru/" TargetMode="External"/><Relationship Id="rId140" Type="http://schemas.openxmlformats.org/officeDocument/2006/relationships/image" Target="media/image92.png"/><Relationship Id="rId182" Type="http://schemas.openxmlformats.org/officeDocument/2006/relationships/image" Target="media/image134.png"/><Relationship Id="rId378" Type="http://schemas.openxmlformats.org/officeDocument/2006/relationships/image" Target="media/image271.emf"/><Relationship Id="rId403" Type="http://schemas.openxmlformats.org/officeDocument/2006/relationships/oleObject" Target="embeddings/oleObject104.bin"/><Relationship Id="rId585" Type="http://schemas.openxmlformats.org/officeDocument/2006/relationships/image" Target="media/image374.e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48.bin"/><Relationship Id="rId445" Type="http://schemas.openxmlformats.org/officeDocument/2006/relationships/oleObject" Target="embeddings/oleObject125.bin"/><Relationship Id="rId487" Type="http://schemas.openxmlformats.org/officeDocument/2006/relationships/oleObject" Target="embeddings/oleObject146.bin"/><Relationship Id="rId610" Type="http://schemas.openxmlformats.org/officeDocument/2006/relationships/oleObject" Target="embeddings/oleObject207.bin"/><Relationship Id="rId652" Type="http://schemas.openxmlformats.org/officeDocument/2006/relationships/oleObject" Target="embeddings/oleObject228.bin"/><Relationship Id="rId694" Type="http://schemas.openxmlformats.org/officeDocument/2006/relationships/oleObject" Target="embeddings/oleObject249.bin"/><Relationship Id="rId708" Type="http://schemas.openxmlformats.org/officeDocument/2006/relationships/oleObject" Target="embeddings/oleObject256.bin"/><Relationship Id="rId291" Type="http://schemas.openxmlformats.org/officeDocument/2006/relationships/image" Target="media/image224.emf"/><Relationship Id="rId305" Type="http://schemas.openxmlformats.org/officeDocument/2006/relationships/image" Target="media/image231.wmf"/><Relationship Id="rId347" Type="http://schemas.openxmlformats.org/officeDocument/2006/relationships/oleObject" Target="embeddings/oleObject84.bin"/><Relationship Id="rId512" Type="http://schemas.openxmlformats.org/officeDocument/2006/relationships/image" Target="media/image337.wmf"/><Relationship Id="rId44" Type="http://schemas.openxmlformats.org/officeDocument/2006/relationships/oleObject" Target="embeddings/oleObject17.bin"/><Relationship Id="rId86" Type="http://schemas.openxmlformats.org/officeDocument/2006/relationships/image" Target="media/image40.png"/><Relationship Id="rId151" Type="http://schemas.openxmlformats.org/officeDocument/2006/relationships/image" Target="media/image103.png"/><Relationship Id="rId389" Type="http://schemas.openxmlformats.org/officeDocument/2006/relationships/oleObject" Target="embeddings/oleObject98.bin"/><Relationship Id="rId554" Type="http://schemas.openxmlformats.org/officeDocument/2006/relationships/oleObject" Target="embeddings/oleObject179.bin"/><Relationship Id="rId596" Type="http://schemas.openxmlformats.org/officeDocument/2006/relationships/oleObject" Target="embeddings/oleObject200.bin"/><Relationship Id="rId193" Type="http://schemas.openxmlformats.org/officeDocument/2006/relationships/image" Target="media/image145.png"/><Relationship Id="rId207" Type="http://schemas.openxmlformats.org/officeDocument/2006/relationships/image" Target="media/image159.wmf"/><Relationship Id="rId249" Type="http://schemas.openxmlformats.org/officeDocument/2006/relationships/oleObject" Target="embeddings/oleObject52.bin"/><Relationship Id="rId414" Type="http://schemas.openxmlformats.org/officeDocument/2006/relationships/image" Target="media/image288.emf"/><Relationship Id="rId456" Type="http://schemas.openxmlformats.org/officeDocument/2006/relationships/image" Target="media/image309.emf"/><Relationship Id="rId498" Type="http://schemas.openxmlformats.org/officeDocument/2006/relationships/image" Target="media/image330.emf"/><Relationship Id="rId621" Type="http://schemas.openxmlformats.org/officeDocument/2006/relationships/image" Target="media/image392.emf"/><Relationship Id="rId663" Type="http://schemas.openxmlformats.org/officeDocument/2006/relationships/image" Target="media/image413.wmf"/><Relationship Id="rId13" Type="http://schemas.openxmlformats.org/officeDocument/2006/relationships/image" Target="media/image2.wmf"/><Relationship Id="rId109" Type="http://schemas.openxmlformats.org/officeDocument/2006/relationships/oleObject" Target="embeddings/oleObject36.bin"/><Relationship Id="rId260" Type="http://schemas.openxmlformats.org/officeDocument/2006/relationships/image" Target="media/image197.png"/><Relationship Id="rId316" Type="http://schemas.openxmlformats.org/officeDocument/2006/relationships/oleObject" Target="embeddings/oleObject69.bin"/><Relationship Id="rId523" Type="http://schemas.openxmlformats.org/officeDocument/2006/relationships/oleObject" Target="embeddings/oleObject164.bin"/><Relationship Id="rId719" Type="http://schemas.openxmlformats.org/officeDocument/2006/relationships/image" Target="media/image441.wmf"/><Relationship Id="rId55" Type="http://schemas.openxmlformats.org/officeDocument/2006/relationships/image" Target="media/image23.wmf"/><Relationship Id="rId97" Type="http://schemas.openxmlformats.org/officeDocument/2006/relationships/image" Target="media/image51.png"/><Relationship Id="rId120" Type="http://schemas.openxmlformats.org/officeDocument/2006/relationships/image" Target="media/image72.png"/><Relationship Id="rId358" Type="http://schemas.openxmlformats.org/officeDocument/2006/relationships/image" Target="media/image257.png"/><Relationship Id="rId565" Type="http://schemas.openxmlformats.org/officeDocument/2006/relationships/image" Target="media/image364.emf"/><Relationship Id="rId730" Type="http://schemas.openxmlformats.org/officeDocument/2006/relationships/oleObject" Target="embeddings/oleObject267.bin"/><Relationship Id="rId162" Type="http://schemas.openxmlformats.org/officeDocument/2006/relationships/image" Target="media/image114.png"/><Relationship Id="rId218" Type="http://schemas.openxmlformats.org/officeDocument/2006/relationships/image" Target="media/image168.emf"/><Relationship Id="rId425" Type="http://schemas.openxmlformats.org/officeDocument/2006/relationships/oleObject" Target="embeddings/oleObject115.bin"/><Relationship Id="rId467" Type="http://schemas.openxmlformats.org/officeDocument/2006/relationships/oleObject" Target="embeddings/oleObject136.bin"/><Relationship Id="rId632" Type="http://schemas.openxmlformats.org/officeDocument/2006/relationships/oleObject" Target="embeddings/oleObject218.bin"/><Relationship Id="rId271" Type="http://schemas.openxmlformats.org/officeDocument/2006/relationships/image" Target="media/image207.png"/><Relationship Id="rId674" Type="http://schemas.openxmlformats.org/officeDocument/2006/relationships/oleObject" Target="embeddings/oleObject239.bin"/><Relationship Id="rId24" Type="http://schemas.openxmlformats.org/officeDocument/2006/relationships/oleObject" Target="embeddings/oleObject7.bin"/><Relationship Id="rId66" Type="http://schemas.openxmlformats.org/officeDocument/2006/relationships/oleObject" Target="embeddings/oleObject28.bin"/><Relationship Id="rId131" Type="http://schemas.openxmlformats.org/officeDocument/2006/relationships/image" Target="media/image83.png"/><Relationship Id="rId327" Type="http://schemas.openxmlformats.org/officeDocument/2006/relationships/image" Target="media/image240.emf"/><Relationship Id="rId369" Type="http://schemas.openxmlformats.org/officeDocument/2006/relationships/image" Target="media/image266.emf"/><Relationship Id="rId534" Type="http://schemas.openxmlformats.org/officeDocument/2006/relationships/image" Target="media/image348.emf"/><Relationship Id="rId576" Type="http://schemas.openxmlformats.org/officeDocument/2006/relationships/oleObject" Target="embeddings/oleObject190.bin"/><Relationship Id="rId173" Type="http://schemas.openxmlformats.org/officeDocument/2006/relationships/image" Target="media/image125.png"/><Relationship Id="rId229" Type="http://schemas.openxmlformats.org/officeDocument/2006/relationships/oleObject" Target="embeddings/oleObject44.bin"/><Relationship Id="rId380" Type="http://schemas.openxmlformats.org/officeDocument/2006/relationships/image" Target="media/image272.emf"/><Relationship Id="rId436" Type="http://schemas.openxmlformats.org/officeDocument/2006/relationships/image" Target="media/image299.emf"/><Relationship Id="rId601" Type="http://schemas.openxmlformats.org/officeDocument/2006/relationships/image" Target="media/image382.emf"/><Relationship Id="rId643" Type="http://schemas.openxmlformats.org/officeDocument/2006/relationships/image" Target="media/image403.wmf"/><Relationship Id="rId240" Type="http://schemas.openxmlformats.org/officeDocument/2006/relationships/image" Target="media/image181.emf"/><Relationship Id="rId478" Type="http://schemas.openxmlformats.org/officeDocument/2006/relationships/image" Target="media/image320.wmf"/><Relationship Id="rId685" Type="http://schemas.openxmlformats.org/officeDocument/2006/relationships/image" Target="media/image424.wmf"/><Relationship Id="rId35" Type="http://schemas.openxmlformats.org/officeDocument/2006/relationships/image" Target="media/image13.wmf"/><Relationship Id="rId77" Type="http://schemas.openxmlformats.org/officeDocument/2006/relationships/oleObject" Target="embeddings/oleObject33.bin"/><Relationship Id="rId100" Type="http://schemas.openxmlformats.org/officeDocument/2006/relationships/image" Target="media/image54.png"/><Relationship Id="rId282" Type="http://schemas.openxmlformats.org/officeDocument/2006/relationships/image" Target="media/image218.wmf"/><Relationship Id="rId338" Type="http://schemas.openxmlformats.org/officeDocument/2006/relationships/oleObject" Target="embeddings/oleObject80.bin"/><Relationship Id="rId503" Type="http://schemas.openxmlformats.org/officeDocument/2006/relationships/oleObject" Target="embeddings/oleObject154.bin"/><Relationship Id="rId545" Type="http://schemas.openxmlformats.org/officeDocument/2006/relationships/oleObject" Target="embeddings/oleObject175.bin"/><Relationship Id="rId587" Type="http://schemas.openxmlformats.org/officeDocument/2006/relationships/image" Target="media/image375.emf"/><Relationship Id="rId710" Type="http://schemas.openxmlformats.org/officeDocument/2006/relationships/oleObject" Target="embeddings/oleObject257.bin"/><Relationship Id="rId8" Type="http://schemas.openxmlformats.org/officeDocument/2006/relationships/endnotes" Target="endnotes.xml"/><Relationship Id="rId142" Type="http://schemas.openxmlformats.org/officeDocument/2006/relationships/image" Target="media/image94.png"/><Relationship Id="rId184" Type="http://schemas.openxmlformats.org/officeDocument/2006/relationships/image" Target="media/image136.png"/><Relationship Id="rId391" Type="http://schemas.openxmlformats.org/officeDocument/2006/relationships/oleObject" Target="embeddings/oleObject99.bin"/><Relationship Id="rId405" Type="http://schemas.openxmlformats.org/officeDocument/2006/relationships/oleObject" Target="embeddings/oleObject105.bin"/><Relationship Id="rId447" Type="http://schemas.openxmlformats.org/officeDocument/2006/relationships/oleObject" Target="embeddings/oleObject126.bin"/><Relationship Id="rId612" Type="http://schemas.openxmlformats.org/officeDocument/2006/relationships/oleObject" Target="embeddings/oleObject208.bin"/><Relationship Id="rId251" Type="http://schemas.openxmlformats.org/officeDocument/2006/relationships/image" Target="media/image188.png"/><Relationship Id="rId489" Type="http://schemas.openxmlformats.org/officeDocument/2006/relationships/oleObject" Target="embeddings/oleObject147.bin"/><Relationship Id="rId654" Type="http://schemas.openxmlformats.org/officeDocument/2006/relationships/oleObject" Target="embeddings/oleObject229.bin"/><Relationship Id="rId696" Type="http://schemas.openxmlformats.org/officeDocument/2006/relationships/oleObject" Target="embeddings/oleObject250.bin"/><Relationship Id="rId46" Type="http://schemas.openxmlformats.org/officeDocument/2006/relationships/oleObject" Target="embeddings/oleObject18.bin"/><Relationship Id="rId293" Type="http://schemas.openxmlformats.org/officeDocument/2006/relationships/image" Target="media/image225.emf"/><Relationship Id="rId307" Type="http://schemas.openxmlformats.org/officeDocument/2006/relationships/image" Target="media/image232.wmf"/><Relationship Id="rId349" Type="http://schemas.openxmlformats.org/officeDocument/2006/relationships/oleObject" Target="embeddings/oleObject85.bin"/><Relationship Id="rId514" Type="http://schemas.openxmlformats.org/officeDocument/2006/relationships/image" Target="media/image338.wmf"/><Relationship Id="rId556" Type="http://schemas.openxmlformats.org/officeDocument/2006/relationships/oleObject" Target="embeddings/oleObject180.bin"/><Relationship Id="rId721" Type="http://schemas.openxmlformats.org/officeDocument/2006/relationships/image" Target="media/image442.wmf"/><Relationship Id="rId88" Type="http://schemas.openxmlformats.org/officeDocument/2006/relationships/image" Target="media/image42.png"/><Relationship Id="rId111" Type="http://schemas.openxmlformats.org/officeDocument/2006/relationships/oleObject" Target="embeddings/oleObject37.bin"/><Relationship Id="rId153" Type="http://schemas.openxmlformats.org/officeDocument/2006/relationships/image" Target="media/image105.png"/><Relationship Id="rId195" Type="http://schemas.openxmlformats.org/officeDocument/2006/relationships/image" Target="media/image147.png"/><Relationship Id="rId209" Type="http://schemas.openxmlformats.org/officeDocument/2006/relationships/image" Target="media/image161.wmf"/><Relationship Id="rId360" Type="http://schemas.openxmlformats.org/officeDocument/2006/relationships/image" Target="media/image259.png"/><Relationship Id="rId416" Type="http://schemas.openxmlformats.org/officeDocument/2006/relationships/image" Target="media/image289.emf"/><Relationship Id="rId598" Type="http://schemas.openxmlformats.org/officeDocument/2006/relationships/oleObject" Target="embeddings/oleObject201.bin"/><Relationship Id="rId220" Type="http://schemas.openxmlformats.org/officeDocument/2006/relationships/image" Target="media/image169.png"/><Relationship Id="rId458" Type="http://schemas.openxmlformats.org/officeDocument/2006/relationships/image" Target="media/image310.emf"/><Relationship Id="rId623" Type="http://schemas.openxmlformats.org/officeDocument/2006/relationships/image" Target="media/image393.emf"/><Relationship Id="rId665" Type="http://schemas.openxmlformats.org/officeDocument/2006/relationships/image" Target="media/image414.wmf"/><Relationship Id="rId15" Type="http://schemas.openxmlformats.org/officeDocument/2006/relationships/image" Target="media/image3.wmf"/><Relationship Id="rId57" Type="http://schemas.openxmlformats.org/officeDocument/2006/relationships/image" Target="media/image24.wmf"/><Relationship Id="rId262" Type="http://schemas.openxmlformats.org/officeDocument/2006/relationships/oleObject" Target="embeddings/oleObject53.bin"/><Relationship Id="rId318" Type="http://schemas.openxmlformats.org/officeDocument/2006/relationships/oleObject" Target="embeddings/oleObject70.bin"/><Relationship Id="rId525" Type="http://schemas.openxmlformats.org/officeDocument/2006/relationships/oleObject" Target="embeddings/oleObject165.bin"/><Relationship Id="rId567" Type="http://schemas.openxmlformats.org/officeDocument/2006/relationships/image" Target="media/image365.emf"/><Relationship Id="rId732" Type="http://schemas.openxmlformats.org/officeDocument/2006/relationships/oleObject" Target="embeddings/oleObject268.bin"/><Relationship Id="rId99" Type="http://schemas.openxmlformats.org/officeDocument/2006/relationships/image" Target="media/image53.png"/><Relationship Id="rId122" Type="http://schemas.openxmlformats.org/officeDocument/2006/relationships/image" Target="media/image74.png"/><Relationship Id="rId164" Type="http://schemas.openxmlformats.org/officeDocument/2006/relationships/image" Target="media/image116.png"/><Relationship Id="rId371" Type="http://schemas.openxmlformats.org/officeDocument/2006/relationships/image" Target="media/image267.emf"/><Relationship Id="rId427" Type="http://schemas.openxmlformats.org/officeDocument/2006/relationships/oleObject" Target="embeddings/oleObject116.bin"/><Relationship Id="rId469" Type="http://schemas.openxmlformats.org/officeDocument/2006/relationships/oleObject" Target="embeddings/oleObject137.bin"/><Relationship Id="rId634" Type="http://schemas.openxmlformats.org/officeDocument/2006/relationships/oleObject" Target="embeddings/oleObject219.bin"/><Relationship Id="rId676" Type="http://schemas.openxmlformats.org/officeDocument/2006/relationships/oleObject" Target="embeddings/oleObject240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76.emf"/><Relationship Id="rId273" Type="http://schemas.openxmlformats.org/officeDocument/2006/relationships/image" Target="media/image209.png"/><Relationship Id="rId329" Type="http://schemas.openxmlformats.org/officeDocument/2006/relationships/image" Target="media/image241.png"/><Relationship Id="rId480" Type="http://schemas.openxmlformats.org/officeDocument/2006/relationships/image" Target="media/image321.wmf"/><Relationship Id="rId536" Type="http://schemas.openxmlformats.org/officeDocument/2006/relationships/image" Target="media/image349.emf"/><Relationship Id="rId701" Type="http://schemas.openxmlformats.org/officeDocument/2006/relationships/image" Target="media/image432.wmf"/><Relationship Id="rId68" Type="http://schemas.openxmlformats.org/officeDocument/2006/relationships/oleObject" Target="embeddings/oleObject29.bin"/><Relationship Id="rId133" Type="http://schemas.openxmlformats.org/officeDocument/2006/relationships/image" Target="media/image85.png"/><Relationship Id="rId175" Type="http://schemas.openxmlformats.org/officeDocument/2006/relationships/image" Target="media/image127.png"/><Relationship Id="rId340" Type="http://schemas.openxmlformats.org/officeDocument/2006/relationships/image" Target="media/image247.emf"/><Relationship Id="rId578" Type="http://schemas.openxmlformats.org/officeDocument/2006/relationships/oleObject" Target="embeddings/oleObject191.bin"/><Relationship Id="rId200" Type="http://schemas.openxmlformats.org/officeDocument/2006/relationships/image" Target="media/image152.png"/><Relationship Id="rId382" Type="http://schemas.openxmlformats.org/officeDocument/2006/relationships/image" Target="media/image273.emf"/><Relationship Id="rId438" Type="http://schemas.openxmlformats.org/officeDocument/2006/relationships/image" Target="media/image300.emf"/><Relationship Id="rId603" Type="http://schemas.openxmlformats.org/officeDocument/2006/relationships/image" Target="media/image383.emf"/><Relationship Id="rId645" Type="http://schemas.openxmlformats.org/officeDocument/2006/relationships/image" Target="media/image404.wmf"/><Relationship Id="rId687" Type="http://schemas.openxmlformats.org/officeDocument/2006/relationships/image" Target="media/image425.wmf"/><Relationship Id="rId242" Type="http://schemas.openxmlformats.org/officeDocument/2006/relationships/image" Target="media/image182.wmf"/><Relationship Id="rId284" Type="http://schemas.openxmlformats.org/officeDocument/2006/relationships/image" Target="media/image219.png"/><Relationship Id="rId491" Type="http://schemas.openxmlformats.org/officeDocument/2006/relationships/oleObject" Target="embeddings/oleObject148.bin"/><Relationship Id="rId505" Type="http://schemas.openxmlformats.org/officeDocument/2006/relationships/oleObject" Target="embeddings/oleObject155.bin"/><Relationship Id="rId712" Type="http://schemas.openxmlformats.org/officeDocument/2006/relationships/oleObject" Target="embeddings/oleObject258.bin"/><Relationship Id="rId37" Type="http://schemas.openxmlformats.org/officeDocument/2006/relationships/image" Target="media/image14.wmf"/><Relationship Id="rId79" Type="http://schemas.openxmlformats.org/officeDocument/2006/relationships/oleObject" Target="embeddings/oleObject34.bin"/><Relationship Id="rId102" Type="http://schemas.openxmlformats.org/officeDocument/2006/relationships/image" Target="media/image56.png"/><Relationship Id="rId144" Type="http://schemas.openxmlformats.org/officeDocument/2006/relationships/image" Target="media/image96.png"/><Relationship Id="rId547" Type="http://schemas.openxmlformats.org/officeDocument/2006/relationships/image" Target="media/image355.emf"/><Relationship Id="rId589" Type="http://schemas.openxmlformats.org/officeDocument/2006/relationships/image" Target="media/image376.emf"/><Relationship Id="rId90" Type="http://schemas.openxmlformats.org/officeDocument/2006/relationships/image" Target="media/image44.png"/><Relationship Id="rId186" Type="http://schemas.openxmlformats.org/officeDocument/2006/relationships/image" Target="media/image138.png"/><Relationship Id="rId351" Type="http://schemas.openxmlformats.org/officeDocument/2006/relationships/oleObject" Target="embeddings/oleObject86.bin"/><Relationship Id="rId393" Type="http://schemas.openxmlformats.org/officeDocument/2006/relationships/oleObject" Target="embeddings/oleObject100.bin"/><Relationship Id="rId407" Type="http://schemas.openxmlformats.org/officeDocument/2006/relationships/oleObject" Target="embeddings/oleObject106.bin"/><Relationship Id="rId449" Type="http://schemas.openxmlformats.org/officeDocument/2006/relationships/oleObject" Target="embeddings/oleObject127.bin"/><Relationship Id="rId614" Type="http://schemas.openxmlformats.org/officeDocument/2006/relationships/oleObject" Target="embeddings/oleObject209.bin"/><Relationship Id="rId656" Type="http://schemas.openxmlformats.org/officeDocument/2006/relationships/oleObject" Target="embeddings/oleObject230.bin"/><Relationship Id="rId211" Type="http://schemas.openxmlformats.org/officeDocument/2006/relationships/image" Target="media/image163.wmf"/><Relationship Id="rId253" Type="http://schemas.openxmlformats.org/officeDocument/2006/relationships/image" Target="media/image190.png"/><Relationship Id="rId295" Type="http://schemas.openxmlformats.org/officeDocument/2006/relationships/image" Target="media/image226.emf"/><Relationship Id="rId309" Type="http://schemas.openxmlformats.org/officeDocument/2006/relationships/image" Target="media/image233.wmf"/><Relationship Id="rId460" Type="http://schemas.openxmlformats.org/officeDocument/2006/relationships/image" Target="media/image311.emf"/><Relationship Id="rId516" Type="http://schemas.openxmlformats.org/officeDocument/2006/relationships/image" Target="media/image339.wmf"/><Relationship Id="rId698" Type="http://schemas.openxmlformats.org/officeDocument/2006/relationships/oleObject" Target="embeddings/oleObject251.bin"/><Relationship Id="rId48" Type="http://schemas.openxmlformats.org/officeDocument/2006/relationships/oleObject" Target="embeddings/oleObject19.bin"/><Relationship Id="rId113" Type="http://schemas.openxmlformats.org/officeDocument/2006/relationships/image" Target="media/image65.png"/><Relationship Id="rId320" Type="http://schemas.openxmlformats.org/officeDocument/2006/relationships/oleObject" Target="embeddings/oleObject71.bin"/><Relationship Id="rId558" Type="http://schemas.openxmlformats.org/officeDocument/2006/relationships/oleObject" Target="embeddings/oleObject181.bin"/><Relationship Id="rId723" Type="http://schemas.openxmlformats.org/officeDocument/2006/relationships/image" Target="media/image443.wmf"/><Relationship Id="rId155" Type="http://schemas.openxmlformats.org/officeDocument/2006/relationships/image" Target="media/image107.png"/><Relationship Id="rId197" Type="http://schemas.openxmlformats.org/officeDocument/2006/relationships/image" Target="media/image149.png"/><Relationship Id="rId362" Type="http://schemas.openxmlformats.org/officeDocument/2006/relationships/image" Target="media/image261.png"/><Relationship Id="rId418" Type="http://schemas.openxmlformats.org/officeDocument/2006/relationships/image" Target="media/image290.emf"/><Relationship Id="rId625" Type="http://schemas.openxmlformats.org/officeDocument/2006/relationships/image" Target="media/image394.emf"/><Relationship Id="rId222" Type="http://schemas.openxmlformats.org/officeDocument/2006/relationships/oleObject" Target="embeddings/oleObject41.bin"/><Relationship Id="rId264" Type="http://schemas.openxmlformats.org/officeDocument/2006/relationships/image" Target="media/image200.png"/><Relationship Id="rId471" Type="http://schemas.openxmlformats.org/officeDocument/2006/relationships/oleObject" Target="embeddings/oleObject138.bin"/><Relationship Id="rId667" Type="http://schemas.openxmlformats.org/officeDocument/2006/relationships/image" Target="media/image415.wmf"/><Relationship Id="rId17" Type="http://schemas.openxmlformats.org/officeDocument/2006/relationships/image" Target="media/image4.wmf"/><Relationship Id="rId59" Type="http://schemas.openxmlformats.org/officeDocument/2006/relationships/image" Target="media/image25.wmf"/><Relationship Id="rId124" Type="http://schemas.openxmlformats.org/officeDocument/2006/relationships/image" Target="media/image76.png"/><Relationship Id="rId527" Type="http://schemas.openxmlformats.org/officeDocument/2006/relationships/oleObject" Target="embeddings/oleObject166.bin"/><Relationship Id="rId569" Type="http://schemas.openxmlformats.org/officeDocument/2006/relationships/image" Target="media/image366.emf"/><Relationship Id="rId734" Type="http://schemas.openxmlformats.org/officeDocument/2006/relationships/fontTable" Target="fontTable.xml"/><Relationship Id="rId70" Type="http://schemas.openxmlformats.org/officeDocument/2006/relationships/oleObject" Target="embeddings/oleObject30.bin"/><Relationship Id="rId166" Type="http://schemas.openxmlformats.org/officeDocument/2006/relationships/image" Target="media/image118.png"/><Relationship Id="rId331" Type="http://schemas.openxmlformats.org/officeDocument/2006/relationships/image" Target="media/image242.png"/><Relationship Id="rId373" Type="http://schemas.openxmlformats.org/officeDocument/2006/relationships/image" Target="media/image268.emf"/><Relationship Id="rId429" Type="http://schemas.openxmlformats.org/officeDocument/2006/relationships/oleObject" Target="embeddings/oleObject117.bin"/><Relationship Id="rId580" Type="http://schemas.openxmlformats.org/officeDocument/2006/relationships/oleObject" Target="embeddings/oleObject192.bin"/><Relationship Id="rId636" Type="http://schemas.openxmlformats.org/officeDocument/2006/relationships/oleObject" Target="embeddings/oleObject220.bin"/><Relationship Id="rId1" Type="http://schemas.openxmlformats.org/officeDocument/2006/relationships/customXml" Target="../customXml/item1.xml"/><Relationship Id="rId233" Type="http://schemas.openxmlformats.org/officeDocument/2006/relationships/image" Target="media/image177.wmf"/><Relationship Id="rId440" Type="http://schemas.openxmlformats.org/officeDocument/2006/relationships/image" Target="media/image301.emf"/><Relationship Id="rId678" Type="http://schemas.openxmlformats.org/officeDocument/2006/relationships/oleObject" Target="embeddings/oleObject241.bin"/><Relationship Id="rId28" Type="http://schemas.openxmlformats.org/officeDocument/2006/relationships/oleObject" Target="embeddings/oleObject9.bin"/><Relationship Id="rId275" Type="http://schemas.openxmlformats.org/officeDocument/2006/relationships/image" Target="media/image211.png"/><Relationship Id="rId300" Type="http://schemas.openxmlformats.org/officeDocument/2006/relationships/oleObject" Target="embeddings/oleObject59.bin"/><Relationship Id="rId482" Type="http://schemas.openxmlformats.org/officeDocument/2006/relationships/image" Target="media/image322.wmf"/><Relationship Id="rId538" Type="http://schemas.openxmlformats.org/officeDocument/2006/relationships/image" Target="media/image350.emf"/><Relationship Id="rId703" Type="http://schemas.openxmlformats.org/officeDocument/2006/relationships/image" Target="media/image433.wmf"/><Relationship Id="rId81" Type="http://schemas.openxmlformats.org/officeDocument/2006/relationships/oleObject" Target="embeddings/oleObject35.bin"/><Relationship Id="rId135" Type="http://schemas.openxmlformats.org/officeDocument/2006/relationships/image" Target="media/image87.png"/><Relationship Id="rId177" Type="http://schemas.openxmlformats.org/officeDocument/2006/relationships/image" Target="media/image129.png"/><Relationship Id="rId342" Type="http://schemas.openxmlformats.org/officeDocument/2006/relationships/image" Target="media/image248.emf"/><Relationship Id="rId384" Type="http://schemas.openxmlformats.org/officeDocument/2006/relationships/image" Target="media/image274.emf"/><Relationship Id="rId591" Type="http://schemas.openxmlformats.org/officeDocument/2006/relationships/image" Target="media/image377.wmf"/><Relationship Id="rId605" Type="http://schemas.openxmlformats.org/officeDocument/2006/relationships/image" Target="media/image384.emf"/><Relationship Id="rId202" Type="http://schemas.openxmlformats.org/officeDocument/2006/relationships/image" Target="media/image154.png"/><Relationship Id="rId244" Type="http://schemas.openxmlformats.org/officeDocument/2006/relationships/oleObject" Target="embeddings/oleObject50.bin"/><Relationship Id="rId647" Type="http://schemas.openxmlformats.org/officeDocument/2006/relationships/image" Target="media/image405.wmf"/><Relationship Id="rId689" Type="http://schemas.openxmlformats.org/officeDocument/2006/relationships/image" Target="media/image426.wmf"/><Relationship Id="rId39" Type="http://schemas.openxmlformats.org/officeDocument/2006/relationships/image" Target="media/image15.wmf"/><Relationship Id="rId286" Type="http://schemas.openxmlformats.org/officeDocument/2006/relationships/image" Target="media/image221.png"/><Relationship Id="rId451" Type="http://schemas.openxmlformats.org/officeDocument/2006/relationships/oleObject" Target="embeddings/oleObject128.bin"/><Relationship Id="rId493" Type="http://schemas.openxmlformats.org/officeDocument/2006/relationships/oleObject" Target="embeddings/oleObject149.bin"/><Relationship Id="rId507" Type="http://schemas.openxmlformats.org/officeDocument/2006/relationships/oleObject" Target="embeddings/oleObject156.bin"/><Relationship Id="rId549" Type="http://schemas.openxmlformats.org/officeDocument/2006/relationships/image" Target="media/image356.emf"/><Relationship Id="rId714" Type="http://schemas.openxmlformats.org/officeDocument/2006/relationships/oleObject" Target="embeddings/oleObject259.bin"/><Relationship Id="rId50" Type="http://schemas.openxmlformats.org/officeDocument/2006/relationships/oleObject" Target="embeddings/oleObject20.bin"/><Relationship Id="rId104" Type="http://schemas.openxmlformats.org/officeDocument/2006/relationships/image" Target="media/image58.png"/><Relationship Id="rId146" Type="http://schemas.openxmlformats.org/officeDocument/2006/relationships/image" Target="media/image98.png"/><Relationship Id="rId188" Type="http://schemas.openxmlformats.org/officeDocument/2006/relationships/image" Target="media/image140.png"/><Relationship Id="rId311" Type="http://schemas.openxmlformats.org/officeDocument/2006/relationships/oleObject" Target="embeddings/oleObject65.bin"/><Relationship Id="rId353" Type="http://schemas.openxmlformats.org/officeDocument/2006/relationships/oleObject" Target="embeddings/oleObject87.bin"/><Relationship Id="rId395" Type="http://schemas.openxmlformats.org/officeDocument/2006/relationships/oleObject" Target="embeddings/oleObject101.bin"/><Relationship Id="rId409" Type="http://schemas.openxmlformats.org/officeDocument/2006/relationships/oleObject" Target="embeddings/oleObject107.bin"/><Relationship Id="rId560" Type="http://schemas.openxmlformats.org/officeDocument/2006/relationships/oleObject" Target="embeddings/oleObject182.bin"/><Relationship Id="rId92" Type="http://schemas.openxmlformats.org/officeDocument/2006/relationships/image" Target="media/image46.png"/><Relationship Id="rId213" Type="http://schemas.openxmlformats.org/officeDocument/2006/relationships/image" Target="media/image165.emf"/><Relationship Id="rId420" Type="http://schemas.openxmlformats.org/officeDocument/2006/relationships/image" Target="media/image291.emf"/><Relationship Id="rId616" Type="http://schemas.openxmlformats.org/officeDocument/2006/relationships/oleObject" Target="embeddings/oleObject210.bin"/><Relationship Id="rId658" Type="http://schemas.openxmlformats.org/officeDocument/2006/relationships/oleObject" Target="embeddings/oleObject231.bin"/><Relationship Id="rId255" Type="http://schemas.openxmlformats.org/officeDocument/2006/relationships/image" Target="media/image192.png"/><Relationship Id="rId297" Type="http://schemas.openxmlformats.org/officeDocument/2006/relationships/image" Target="media/image227.emf"/><Relationship Id="rId462" Type="http://schemas.openxmlformats.org/officeDocument/2006/relationships/image" Target="media/image312.emf"/><Relationship Id="rId518" Type="http://schemas.openxmlformats.org/officeDocument/2006/relationships/image" Target="media/image340.wmf"/><Relationship Id="rId725" Type="http://schemas.openxmlformats.org/officeDocument/2006/relationships/image" Target="media/image444.wmf"/><Relationship Id="rId115" Type="http://schemas.openxmlformats.org/officeDocument/2006/relationships/image" Target="media/image67.png"/><Relationship Id="rId157" Type="http://schemas.openxmlformats.org/officeDocument/2006/relationships/image" Target="media/image109.png"/><Relationship Id="rId322" Type="http://schemas.openxmlformats.org/officeDocument/2006/relationships/oleObject" Target="embeddings/oleObject72.bin"/><Relationship Id="rId364" Type="http://schemas.openxmlformats.org/officeDocument/2006/relationships/image" Target="media/image263.png"/><Relationship Id="rId61" Type="http://schemas.openxmlformats.org/officeDocument/2006/relationships/image" Target="media/image26.wmf"/><Relationship Id="rId199" Type="http://schemas.openxmlformats.org/officeDocument/2006/relationships/image" Target="media/image151.png"/><Relationship Id="rId571" Type="http://schemas.openxmlformats.org/officeDocument/2006/relationships/image" Target="media/image367.emf"/><Relationship Id="rId627" Type="http://schemas.openxmlformats.org/officeDocument/2006/relationships/image" Target="media/image395.emf"/><Relationship Id="rId669" Type="http://schemas.openxmlformats.org/officeDocument/2006/relationships/image" Target="media/image416.wmf"/><Relationship Id="rId19" Type="http://schemas.openxmlformats.org/officeDocument/2006/relationships/image" Target="media/image5.wmf"/><Relationship Id="rId224" Type="http://schemas.openxmlformats.org/officeDocument/2006/relationships/image" Target="media/image172.emf"/><Relationship Id="rId266" Type="http://schemas.openxmlformats.org/officeDocument/2006/relationships/image" Target="media/image202.png"/><Relationship Id="rId431" Type="http://schemas.openxmlformats.org/officeDocument/2006/relationships/oleObject" Target="embeddings/oleObject118.bin"/><Relationship Id="rId473" Type="http://schemas.openxmlformats.org/officeDocument/2006/relationships/oleObject" Target="embeddings/oleObject139.bin"/><Relationship Id="rId529" Type="http://schemas.openxmlformats.org/officeDocument/2006/relationships/oleObject" Target="embeddings/oleObject167.bin"/><Relationship Id="rId680" Type="http://schemas.openxmlformats.org/officeDocument/2006/relationships/oleObject" Target="embeddings/oleObject242.bin"/><Relationship Id="rId30" Type="http://schemas.openxmlformats.org/officeDocument/2006/relationships/oleObject" Target="embeddings/oleObject10.bin"/><Relationship Id="rId126" Type="http://schemas.openxmlformats.org/officeDocument/2006/relationships/image" Target="media/image78.png"/><Relationship Id="rId168" Type="http://schemas.openxmlformats.org/officeDocument/2006/relationships/image" Target="media/image120.png"/><Relationship Id="rId333" Type="http://schemas.openxmlformats.org/officeDocument/2006/relationships/image" Target="media/image243.emf"/><Relationship Id="rId540" Type="http://schemas.openxmlformats.org/officeDocument/2006/relationships/image" Target="media/image351.emf"/><Relationship Id="rId72" Type="http://schemas.openxmlformats.org/officeDocument/2006/relationships/oleObject" Target="embeddings/oleObject31.bin"/><Relationship Id="rId375" Type="http://schemas.openxmlformats.org/officeDocument/2006/relationships/image" Target="media/image269.jpeg"/><Relationship Id="rId582" Type="http://schemas.openxmlformats.org/officeDocument/2006/relationships/oleObject" Target="embeddings/oleObject193.bin"/><Relationship Id="rId638" Type="http://schemas.openxmlformats.org/officeDocument/2006/relationships/oleObject" Target="embeddings/oleObject221.bin"/><Relationship Id="rId3" Type="http://schemas.openxmlformats.org/officeDocument/2006/relationships/styles" Target="styles.xml"/><Relationship Id="rId235" Type="http://schemas.openxmlformats.org/officeDocument/2006/relationships/image" Target="media/image178.emf"/><Relationship Id="rId277" Type="http://schemas.openxmlformats.org/officeDocument/2006/relationships/image" Target="media/image213.png"/><Relationship Id="rId400" Type="http://schemas.openxmlformats.org/officeDocument/2006/relationships/image" Target="media/image281.emf"/><Relationship Id="rId442" Type="http://schemas.openxmlformats.org/officeDocument/2006/relationships/image" Target="media/image302.emf"/><Relationship Id="rId484" Type="http://schemas.openxmlformats.org/officeDocument/2006/relationships/image" Target="media/image323.wmf"/><Relationship Id="rId705" Type="http://schemas.openxmlformats.org/officeDocument/2006/relationships/image" Target="media/image434.wmf"/><Relationship Id="rId137" Type="http://schemas.openxmlformats.org/officeDocument/2006/relationships/image" Target="media/image89.png"/><Relationship Id="rId302" Type="http://schemas.openxmlformats.org/officeDocument/2006/relationships/oleObject" Target="embeddings/oleObject60.bin"/><Relationship Id="rId344" Type="http://schemas.openxmlformats.org/officeDocument/2006/relationships/image" Target="media/image249.emf"/><Relationship Id="rId691" Type="http://schemas.openxmlformats.org/officeDocument/2006/relationships/image" Target="media/image42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343156-F6F4-4D27-9D4D-2DB0F3B1E5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74</Pages>
  <Words>26596</Words>
  <Characters>192060</Characters>
  <Application>Microsoft Office Word</Application>
  <DocSecurity>0</DocSecurity>
  <Lines>1600</Lines>
  <Paragraphs>4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ВАРИТЕЛЬНЫЙ СТАНДАРТ ПРЕДПРИЯТИЯ</vt:lpstr>
    </vt:vector>
  </TitlesOfParts>
  <Company>BSUIR</Company>
  <LinksUpToDate>false</LinksUpToDate>
  <CharactersWithSpaces>218220</CharactersWithSpaces>
  <SharedDoc>false</SharedDoc>
  <HLinks>
    <vt:vector size="348" baseType="variant">
      <vt:variant>
        <vt:i4>6881341</vt:i4>
      </vt:variant>
      <vt:variant>
        <vt:i4>423</vt:i4>
      </vt:variant>
      <vt:variant>
        <vt:i4>0</vt:i4>
      </vt:variant>
      <vt:variant>
        <vt:i4>5</vt:i4>
      </vt:variant>
      <vt:variant>
        <vt:lpwstr>http://www.plis.ru/</vt:lpwstr>
      </vt:variant>
      <vt:variant>
        <vt:lpwstr/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48821597</vt:lpwstr>
      </vt:variant>
      <vt:variant>
        <vt:i4>124524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48821596</vt:lpwstr>
      </vt:variant>
      <vt:variant>
        <vt:i4>124524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48821595</vt:lpwstr>
      </vt:variant>
      <vt:variant>
        <vt:i4>124524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48821594</vt:lpwstr>
      </vt:variant>
      <vt:variant>
        <vt:i4>124524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48821593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48821592</vt:lpwstr>
      </vt:variant>
      <vt:variant>
        <vt:i4>117970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48821587</vt:lpwstr>
      </vt:variant>
      <vt:variant>
        <vt:i4>117970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48821586</vt:lpwstr>
      </vt:variant>
      <vt:variant>
        <vt:i4>117970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48821585</vt:lpwstr>
      </vt:variant>
      <vt:variant>
        <vt:i4>117970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48821584</vt:lpwstr>
      </vt:variant>
      <vt:variant>
        <vt:i4>117970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48821583</vt:lpwstr>
      </vt:variant>
      <vt:variant>
        <vt:i4>117970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48821582</vt:lpwstr>
      </vt:variant>
      <vt:variant>
        <vt:i4>117970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48821581</vt:lpwstr>
      </vt:variant>
      <vt:variant>
        <vt:i4>117970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48821580</vt:lpwstr>
      </vt:variant>
      <vt:variant>
        <vt:i4>190060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48821579</vt:lpwstr>
      </vt:variant>
      <vt:variant>
        <vt:i4>190060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48821578</vt:lpwstr>
      </vt:variant>
      <vt:variant>
        <vt:i4>190060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48821577</vt:lpwstr>
      </vt:variant>
      <vt:variant>
        <vt:i4>19006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48821576</vt:lpwstr>
      </vt:variant>
      <vt:variant>
        <vt:i4>190060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48821575</vt:lpwstr>
      </vt:variant>
      <vt:variant>
        <vt:i4>190060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48821574</vt:lpwstr>
      </vt:variant>
      <vt:variant>
        <vt:i4>190060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48821573</vt:lpwstr>
      </vt:variant>
      <vt:variant>
        <vt:i4>190060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48821572</vt:lpwstr>
      </vt:variant>
      <vt:variant>
        <vt:i4>190060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48821571</vt:lpwstr>
      </vt:variant>
      <vt:variant>
        <vt:i4>190060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48821570</vt:lpwstr>
      </vt:variant>
      <vt:variant>
        <vt:i4>183506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48821569</vt:lpwstr>
      </vt:variant>
      <vt:variant>
        <vt:i4>183506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48821568</vt:lpwstr>
      </vt:variant>
      <vt:variant>
        <vt:i4>18350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48821567</vt:lpwstr>
      </vt:variant>
      <vt:variant>
        <vt:i4>18350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48821566</vt:lpwstr>
      </vt:variant>
      <vt:variant>
        <vt:i4>18350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48821565</vt:lpwstr>
      </vt:variant>
      <vt:variant>
        <vt:i4>18350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48821564</vt:lpwstr>
      </vt:variant>
      <vt:variant>
        <vt:i4>18350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48821563</vt:lpwstr>
      </vt:variant>
      <vt:variant>
        <vt:i4>18350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48821562</vt:lpwstr>
      </vt:variant>
      <vt:variant>
        <vt:i4>18350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48821561</vt:lpwstr>
      </vt:variant>
      <vt:variant>
        <vt:i4>18350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48821560</vt:lpwstr>
      </vt:variant>
      <vt:variant>
        <vt:i4>20316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48821555</vt:lpwstr>
      </vt:variant>
      <vt:variant>
        <vt:i4>20316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48821554</vt:lpwstr>
      </vt:variant>
      <vt:variant>
        <vt:i4>20316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48821553</vt:lpwstr>
      </vt:variant>
      <vt:variant>
        <vt:i4>20316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48821552</vt:lpwstr>
      </vt:variant>
      <vt:variant>
        <vt:i4>20316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48821551</vt:lpwstr>
      </vt:variant>
      <vt:variant>
        <vt:i4>20316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48821550</vt:lpwstr>
      </vt:variant>
      <vt:variant>
        <vt:i4>19661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48821549</vt:lpwstr>
      </vt:variant>
      <vt:variant>
        <vt:i4>19661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48821548</vt:lpwstr>
      </vt:variant>
      <vt:variant>
        <vt:i4>19661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48821547</vt:lpwstr>
      </vt:variant>
      <vt:variant>
        <vt:i4>196614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48821546</vt:lpwstr>
      </vt:variant>
      <vt:variant>
        <vt:i4>19661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48821545</vt:lpwstr>
      </vt:variant>
      <vt:variant>
        <vt:i4>19661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8821544</vt:lpwstr>
      </vt:variant>
      <vt:variant>
        <vt:i4>19661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8821543</vt:lpwstr>
      </vt:variant>
      <vt:variant>
        <vt:i4>19661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8821542</vt:lpwstr>
      </vt:variant>
      <vt:variant>
        <vt:i4>19661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8821541</vt:lpwstr>
      </vt:variant>
      <vt:variant>
        <vt:i4>19661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8821540</vt:lpwstr>
      </vt:variant>
      <vt:variant>
        <vt:i4>163846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8821539</vt:lpwstr>
      </vt:variant>
      <vt:variant>
        <vt:i4>16384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8821538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8821537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8821536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8821535</vt:lpwstr>
      </vt:variant>
      <vt:variant>
        <vt:i4>4587603</vt:i4>
      </vt:variant>
      <vt:variant>
        <vt:i4>556582</vt:i4>
      </vt:variant>
      <vt:variant>
        <vt:i4>1255</vt:i4>
      </vt:variant>
      <vt:variant>
        <vt:i4>1</vt:i4>
      </vt:variant>
      <vt:variant>
        <vt:lpwstr>http://www.nist.ru/hr/doc/gost/img/19-002-39.gif</vt:lpwstr>
      </vt:variant>
      <vt:variant>
        <vt:lpwstr/>
      </vt:variant>
      <vt:variant>
        <vt:i4>5177428</vt:i4>
      </vt:variant>
      <vt:variant>
        <vt:i4>556766</vt:i4>
      </vt:variant>
      <vt:variant>
        <vt:i4>1256</vt:i4>
      </vt:variant>
      <vt:variant>
        <vt:i4>1</vt:i4>
      </vt:variant>
      <vt:variant>
        <vt:lpwstr>http://www.nist.ru/hr/doc/gost/img/19-002-40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ВАРИТЕЛЬНЫЙ СТАНДАРТ ПРЕДПРИЯТИЯ</dc:title>
  <dc:creator>RIO2</dc:creator>
  <cp:lastModifiedBy>Алябьева И.И.</cp:lastModifiedBy>
  <cp:revision>3</cp:revision>
  <cp:lastPrinted>2015-02-27T11:46:00Z</cp:lastPrinted>
  <dcterms:created xsi:type="dcterms:W3CDTF">2015-02-27T11:55:00Z</dcterms:created>
  <dcterms:modified xsi:type="dcterms:W3CDTF">2015-03-03T1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